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w:t>
      </w:r>
      <w:proofErr w:type="gramStart"/>
      <w:r w:rsidRPr="009C3567">
        <w:rPr>
          <w:rFonts w:ascii="Times New Roman" w:hAnsi="Times New Roman" w:cs="Times New Roman"/>
        </w:rPr>
        <w:t>_»_</w:t>
      </w:r>
      <w:proofErr w:type="gramEnd"/>
      <w:r w:rsidRPr="009C3567">
        <w:rPr>
          <w:rFonts w:ascii="Times New Roman" w:hAnsi="Times New Roman" w:cs="Times New Roman"/>
        </w:rPr>
        <w:t>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proofErr w:type="spellStart"/>
      <w:r w:rsidR="009C3567">
        <w:rPr>
          <w:sz w:val="26"/>
        </w:rPr>
        <w:t>СиПУ</w:t>
      </w:r>
      <w:proofErr w:type="spellEnd"/>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proofErr w:type="spellStart"/>
      <w:r w:rsidRPr="000A7008">
        <w:rPr>
          <w:sz w:val="26"/>
        </w:rPr>
        <w:t>Нормоконтроль</w:t>
      </w:r>
      <w:proofErr w:type="spellEnd"/>
      <w:r w:rsidRPr="000A7008">
        <w:rPr>
          <w:sz w:val="26"/>
        </w:rPr>
        <w:t>:</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proofErr w:type="spellStart"/>
            <w:r w:rsidRPr="003A3573">
              <w:rPr>
                <w:rFonts w:eastAsia="Times New Roman" w:cs="Calibri"/>
                <w:sz w:val="24"/>
                <w:szCs w:val="24"/>
              </w:rPr>
              <w:t>чание</w:t>
            </w:r>
            <w:proofErr w:type="spellEnd"/>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1.150061.СА</w:t>
            </w:r>
            <w:proofErr w:type="gramEnd"/>
            <w:r w:rsidRPr="00991AE1">
              <w:rPr>
                <w:sz w:val="24"/>
                <w:szCs w:val="24"/>
              </w:rPr>
              <w:t>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proofErr w:type="spellStart"/>
            <w:r w:rsidRPr="00991AE1">
              <w:rPr>
                <w:sz w:val="24"/>
                <w:szCs w:val="24"/>
                <w:lang w:val="en-US"/>
              </w:rPr>
              <w:t>человеко</w:t>
            </w:r>
            <w:proofErr w:type="spellEnd"/>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w:t>
            </w:r>
            <w:r w:rsidRPr="00991AE1">
              <w:rPr>
                <w:sz w:val="24"/>
                <w:szCs w:val="24"/>
                <w:lang w:val="en-US"/>
              </w:rPr>
              <w:t>1</w:t>
            </w:r>
            <w:r w:rsidRPr="00991AE1">
              <w:rPr>
                <w:sz w:val="24"/>
                <w:szCs w:val="24"/>
              </w:rPr>
              <w:t>.150061.П</w:t>
            </w:r>
            <w:r w:rsidRPr="00991AE1">
              <w:rPr>
                <w:sz w:val="24"/>
                <w:szCs w:val="24"/>
                <w:lang w:val="en-US"/>
              </w:rPr>
              <w:t>З</w:t>
            </w:r>
            <w:proofErr w:type="gramEnd"/>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8C8F08B" w:rsidR="003A4786" w:rsidRDefault="00770B30"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1269AE04">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DE1CC3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F21F25" w:rsidRDefault="00F21F25" w:rsidP="009A647B">
                              <w:pPr>
                                <w:spacing w:line="240" w:lineRule="auto"/>
                                <w:ind w:firstLine="0"/>
                              </w:pPr>
                            </w:p>
                            <w:p w14:paraId="2EEF019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F21F25" w:rsidRDefault="00F21F25" w:rsidP="009A647B">
                              <w:pPr>
                                <w:spacing w:line="240" w:lineRule="auto"/>
                                <w:ind w:firstLine="0"/>
                              </w:pPr>
                            </w:p>
                            <w:p w14:paraId="2A59E99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F21F25" w:rsidRDefault="00F21F25" w:rsidP="009A647B">
                              <w:pPr>
                                <w:spacing w:line="240" w:lineRule="auto"/>
                                <w:ind w:firstLine="0"/>
                              </w:pPr>
                            </w:p>
                            <w:p w14:paraId="29E7F2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F21F25" w:rsidRDefault="00F21F25" w:rsidP="009A647B">
                              <w:pPr>
                                <w:spacing w:line="240" w:lineRule="auto"/>
                                <w:ind w:firstLine="0"/>
                              </w:pPr>
                            </w:p>
                            <w:p w14:paraId="1EDAD80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F21F25" w:rsidRDefault="00F21F25" w:rsidP="009A647B">
                              <w:pPr>
                                <w:spacing w:line="240" w:lineRule="auto"/>
                                <w:ind w:firstLine="0"/>
                              </w:pPr>
                            </w:p>
                            <w:p w14:paraId="10A98CF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F21F25" w:rsidRDefault="00F21F25" w:rsidP="009A647B">
                              <w:pPr>
                                <w:spacing w:line="240" w:lineRule="auto"/>
                                <w:ind w:firstLine="0"/>
                              </w:pPr>
                            </w:p>
                            <w:p w14:paraId="7216A28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F21F25" w:rsidRDefault="00F21F25" w:rsidP="009A647B">
                              <w:pPr>
                                <w:spacing w:line="240" w:lineRule="auto"/>
                                <w:ind w:firstLine="0"/>
                              </w:pPr>
                            </w:p>
                            <w:p w14:paraId="7FA535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F21F25" w:rsidRDefault="00F21F25" w:rsidP="009A647B">
                              <w:pPr>
                                <w:spacing w:line="240" w:lineRule="auto"/>
                                <w:ind w:firstLine="0"/>
                              </w:pPr>
                            </w:p>
                            <w:p w14:paraId="094F83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F21F25" w:rsidRDefault="00F21F25" w:rsidP="009A647B">
                              <w:pPr>
                                <w:spacing w:line="240" w:lineRule="auto"/>
                                <w:ind w:firstLine="0"/>
                              </w:pPr>
                            </w:p>
                            <w:p w14:paraId="6D2352E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F21F25" w:rsidRDefault="00F21F25" w:rsidP="009A647B">
                              <w:pPr>
                                <w:spacing w:line="240" w:lineRule="auto"/>
                                <w:ind w:firstLine="0"/>
                              </w:pPr>
                            </w:p>
                            <w:p w14:paraId="0DCCD59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F21F25" w:rsidRDefault="00F21F25" w:rsidP="009A647B">
                              <w:pPr>
                                <w:spacing w:line="240" w:lineRule="auto"/>
                                <w:ind w:firstLine="0"/>
                              </w:pPr>
                            </w:p>
                            <w:p w14:paraId="37D02F9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F21F25" w:rsidRDefault="00F21F25" w:rsidP="009A647B">
                              <w:pPr>
                                <w:spacing w:line="240" w:lineRule="auto"/>
                                <w:ind w:firstLine="0"/>
                              </w:pPr>
                            </w:p>
                            <w:p w14:paraId="52ECA4B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F21F25" w:rsidRDefault="00F21F25" w:rsidP="009A647B">
                              <w:pPr>
                                <w:spacing w:line="240" w:lineRule="auto"/>
                                <w:ind w:firstLine="0"/>
                              </w:pPr>
                            </w:p>
                            <w:p w14:paraId="1D3C2D4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F21F25" w:rsidRDefault="00F21F25" w:rsidP="009A647B">
                              <w:pPr>
                                <w:spacing w:line="240" w:lineRule="auto"/>
                                <w:ind w:firstLine="0"/>
                              </w:pPr>
                            </w:p>
                            <w:p w14:paraId="60557D5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F21F25" w:rsidRDefault="00F21F25" w:rsidP="009A647B">
                              <w:pPr>
                                <w:spacing w:line="240" w:lineRule="auto"/>
                                <w:ind w:firstLine="0"/>
                              </w:pPr>
                            </w:p>
                            <w:p w14:paraId="331CFF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F21F25" w:rsidRDefault="00F21F25" w:rsidP="009A647B">
                              <w:pPr>
                                <w:spacing w:line="240" w:lineRule="auto"/>
                                <w:ind w:firstLine="0"/>
                              </w:pPr>
                            </w:p>
                            <w:p w14:paraId="011439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F21F25" w:rsidRDefault="00F21F25" w:rsidP="009A647B">
                              <w:pPr>
                                <w:spacing w:line="240" w:lineRule="auto"/>
                                <w:ind w:firstLine="0"/>
                              </w:pPr>
                            </w:p>
                            <w:p w14:paraId="6D19E18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F21F25" w:rsidRDefault="00F21F25" w:rsidP="009A647B">
                              <w:pPr>
                                <w:spacing w:line="240" w:lineRule="auto"/>
                                <w:ind w:firstLine="0"/>
                              </w:pPr>
                            </w:p>
                            <w:p w14:paraId="63C9FF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F21F25" w:rsidRDefault="00F21F25" w:rsidP="009A647B">
                              <w:pPr>
                                <w:spacing w:line="240" w:lineRule="auto"/>
                                <w:ind w:firstLine="0"/>
                              </w:pPr>
                            </w:p>
                            <w:p w14:paraId="345BA28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F21F25" w:rsidRDefault="00F21F25" w:rsidP="009A647B">
                              <w:pPr>
                                <w:spacing w:line="240" w:lineRule="auto"/>
                                <w:ind w:firstLine="0"/>
                              </w:pPr>
                            </w:p>
                            <w:p w14:paraId="6BC8EB5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F21F25" w:rsidRDefault="00F21F25" w:rsidP="009A647B">
                              <w:pPr>
                                <w:spacing w:line="240" w:lineRule="auto"/>
                                <w:ind w:firstLine="0"/>
                              </w:pPr>
                            </w:p>
                            <w:p w14:paraId="03465E4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F21F25" w:rsidRDefault="00F21F25" w:rsidP="009A647B">
                              <w:pPr>
                                <w:spacing w:line="240" w:lineRule="auto"/>
                                <w:ind w:firstLine="0"/>
                              </w:pPr>
                            </w:p>
                            <w:p w14:paraId="7404011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F21F25" w:rsidRDefault="00F21F25" w:rsidP="009A647B">
                              <w:pPr>
                                <w:spacing w:line="240" w:lineRule="auto"/>
                                <w:ind w:firstLine="0"/>
                              </w:pPr>
                            </w:p>
                            <w:p w14:paraId="1B6DB08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F21F25" w:rsidRDefault="00F21F25" w:rsidP="009A647B">
                              <w:pPr>
                                <w:spacing w:line="240" w:lineRule="auto"/>
                                <w:ind w:firstLine="0"/>
                              </w:pPr>
                            </w:p>
                            <w:p w14:paraId="4F3281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F21F25" w:rsidRDefault="00F21F25" w:rsidP="009A647B">
                              <w:pPr>
                                <w:spacing w:line="240" w:lineRule="auto"/>
                                <w:ind w:firstLine="0"/>
                              </w:pPr>
                            </w:p>
                            <w:p w14:paraId="22564D1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F21F25" w:rsidRDefault="00F21F25" w:rsidP="009A647B">
                              <w:pPr>
                                <w:spacing w:line="240" w:lineRule="auto"/>
                                <w:ind w:firstLine="0"/>
                              </w:pPr>
                            </w:p>
                            <w:p w14:paraId="11B17A2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F21F25" w:rsidRDefault="00F21F25" w:rsidP="009A647B">
                              <w:pPr>
                                <w:spacing w:line="240" w:lineRule="auto"/>
                                <w:ind w:firstLine="0"/>
                              </w:pPr>
                            </w:p>
                            <w:p w14:paraId="4A1BF16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F21F25" w:rsidRDefault="00F21F25" w:rsidP="009A647B">
                              <w:pPr>
                                <w:spacing w:line="240" w:lineRule="auto"/>
                                <w:ind w:firstLine="0"/>
                              </w:pPr>
                            </w:p>
                            <w:p w14:paraId="3CAD8B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F21F25" w:rsidRDefault="00F21F25" w:rsidP="009A647B">
                              <w:pPr>
                                <w:spacing w:line="240" w:lineRule="auto"/>
                                <w:ind w:firstLine="0"/>
                              </w:pPr>
                            </w:p>
                            <w:p w14:paraId="64652F5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F21F25" w:rsidRDefault="00F21F25" w:rsidP="009A647B">
                              <w:pPr>
                                <w:spacing w:line="240" w:lineRule="auto"/>
                                <w:ind w:firstLine="0"/>
                              </w:pPr>
                            </w:p>
                            <w:p w14:paraId="553F07A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F21F25" w:rsidRDefault="00F21F25" w:rsidP="009A647B">
                              <w:pPr>
                                <w:spacing w:line="240" w:lineRule="auto"/>
                                <w:ind w:firstLine="0"/>
                              </w:pPr>
                            </w:p>
                            <w:p w14:paraId="41244CF3"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F21F25" w:rsidRDefault="00F21F25" w:rsidP="009A647B"/>
                            <w:p w14:paraId="71CD2F0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F21F25" w:rsidRDefault="00F21F25" w:rsidP="009A647B">
                              <w:pPr>
                                <w:spacing w:line="240" w:lineRule="auto"/>
                                <w:ind w:firstLine="0"/>
                              </w:pPr>
                            </w:p>
                            <w:p w14:paraId="58DECEB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F21F25" w:rsidRDefault="00F21F25" w:rsidP="009A647B">
                              <w:pPr>
                                <w:spacing w:line="240" w:lineRule="auto"/>
                                <w:ind w:firstLine="0"/>
                              </w:pPr>
                            </w:p>
                            <w:p w14:paraId="4BBF058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F21F25" w:rsidRDefault="00F21F25" w:rsidP="009A647B">
                              <w:pPr>
                                <w:spacing w:line="240" w:lineRule="auto"/>
                                <w:ind w:firstLine="0"/>
                              </w:pPr>
                            </w:p>
                            <w:p w14:paraId="3553A42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F21F25" w:rsidRDefault="00F21F25" w:rsidP="009A647B">
                              <w:pPr>
                                <w:spacing w:line="240" w:lineRule="auto"/>
                                <w:ind w:firstLine="0"/>
                              </w:pPr>
                            </w:p>
                            <w:p w14:paraId="6023F92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F21F25" w:rsidRDefault="00F21F25" w:rsidP="009A647B">
                              <w:pPr>
                                <w:spacing w:line="240" w:lineRule="auto"/>
                                <w:ind w:firstLine="0"/>
                              </w:pPr>
                            </w:p>
                            <w:p w14:paraId="651E2A9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F21F25" w:rsidRDefault="00F21F25" w:rsidP="009A647B">
                              <w:pPr>
                                <w:spacing w:line="240" w:lineRule="auto"/>
                                <w:ind w:firstLine="0"/>
                              </w:pPr>
                            </w:p>
                            <w:p w14:paraId="4F24E08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F21F25" w:rsidRDefault="00F21F25" w:rsidP="009A647B">
                              <w:pPr>
                                <w:spacing w:line="240" w:lineRule="auto"/>
                                <w:ind w:firstLine="0"/>
                              </w:pPr>
                            </w:p>
                            <w:p w14:paraId="49EC69A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F21F25" w:rsidRDefault="00F21F25" w:rsidP="009A647B">
                              <w:pPr>
                                <w:spacing w:line="240" w:lineRule="auto"/>
                                <w:ind w:firstLine="0"/>
                              </w:pPr>
                            </w:p>
                            <w:p w14:paraId="2895E4A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F21F25" w:rsidRDefault="00F21F25" w:rsidP="009A647B">
                              <w:pPr>
                                <w:spacing w:line="240" w:lineRule="auto"/>
                                <w:ind w:firstLine="0"/>
                              </w:pPr>
                            </w:p>
                            <w:p w14:paraId="25D3DAF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F21F25" w:rsidRDefault="00F21F25" w:rsidP="009A647B">
                              <w:pPr>
                                <w:spacing w:line="240" w:lineRule="auto"/>
                                <w:ind w:firstLine="0"/>
                              </w:pPr>
                            </w:p>
                            <w:p w14:paraId="380243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F21F25" w:rsidRDefault="00F21F25" w:rsidP="009A647B">
                              <w:pPr>
                                <w:spacing w:line="240" w:lineRule="auto"/>
                                <w:ind w:firstLine="0"/>
                              </w:pPr>
                            </w:p>
                            <w:p w14:paraId="3B867CB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F21F25" w:rsidRDefault="00F21F25" w:rsidP="009A647B">
                              <w:pPr>
                                <w:spacing w:line="240" w:lineRule="auto"/>
                                <w:ind w:firstLine="0"/>
                              </w:pPr>
                            </w:p>
                            <w:p w14:paraId="65237B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F21F25" w:rsidRDefault="00F21F25" w:rsidP="009A647B">
                              <w:pPr>
                                <w:spacing w:line="240" w:lineRule="auto"/>
                                <w:ind w:firstLine="0"/>
                              </w:pPr>
                            </w:p>
                            <w:p w14:paraId="2ADAF3A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F21F25" w:rsidRDefault="00F21F25" w:rsidP="009A647B">
                              <w:pPr>
                                <w:spacing w:line="240" w:lineRule="auto"/>
                                <w:ind w:firstLine="0"/>
                              </w:pPr>
                            </w:p>
                            <w:p w14:paraId="39DDFF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F21F25" w:rsidRDefault="00F21F25" w:rsidP="009A647B">
                              <w:pPr>
                                <w:spacing w:line="240" w:lineRule="auto"/>
                                <w:ind w:firstLine="0"/>
                              </w:pPr>
                            </w:p>
                            <w:p w14:paraId="019E4D5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F21F25" w:rsidRDefault="00F21F25" w:rsidP="009A647B">
                              <w:pPr>
                                <w:spacing w:line="240" w:lineRule="auto"/>
                                <w:ind w:firstLine="0"/>
                              </w:pPr>
                            </w:p>
                            <w:p w14:paraId="312C89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F21F25" w:rsidRDefault="00F21F25" w:rsidP="009A647B">
                              <w:pPr>
                                <w:spacing w:line="240" w:lineRule="auto"/>
                                <w:ind w:firstLine="0"/>
                              </w:pPr>
                            </w:p>
                            <w:p w14:paraId="1D9A9DD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F21F25" w:rsidRDefault="00F21F25" w:rsidP="009A647B">
                              <w:pPr>
                                <w:spacing w:line="240" w:lineRule="auto"/>
                                <w:ind w:firstLine="0"/>
                              </w:pPr>
                            </w:p>
                            <w:p w14:paraId="4D7E1F7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F21F25" w:rsidRDefault="00F21F25" w:rsidP="009A647B">
                              <w:pPr>
                                <w:spacing w:line="240" w:lineRule="auto"/>
                                <w:ind w:firstLine="0"/>
                              </w:pPr>
                            </w:p>
                            <w:p w14:paraId="0EE383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F21F25" w:rsidRDefault="00F21F25" w:rsidP="009A647B">
                              <w:pPr>
                                <w:spacing w:line="240" w:lineRule="auto"/>
                                <w:ind w:firstLine="0"/>
                              </w:pPr>
                            </w:p>
                            <w:p w14:paraId="26DD1D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F21F25" w:rsidRDefault="00F21F25" w:rsidP="009A647B">
                              <w:pPr>
                                <w:spacing w:line="240" w:lineRule="auto"/>
                                <w:ind w:firstLine="0"/>
                              </w:pPr>
                            </w:p>
                            <w:p w14:paraId="274305E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F21F25" w:rsidRDefault="00F21F25" w:rsidP="009A647B">
                              <w:pPr>
                                <w:spacing w:line="240" w:lineRule="auto"/>
                                <w:ind w:firstLine="0"/>
                              </w:pPr>
                            </w:p>
                            <w:p w14:paraId="25B1D6B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F21F25" w:rsidRDefault="00F21F25" w:rsidP="009A647B">
                              <w:pPr>
                                <w:spacing w:line="240" w:lineRule="auto"/>
                                <w:ind w:firstLine="0"/>
                              </w:pPr>
                            </w:p>
                            <w:p w14:paraId="5914D83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F21F25" w:rsidRDefault="00F21F25" w:rsidP="009A647B">
                              <w:pPr>
                                <w:spacing w:line="240" w:lineRule="auto"/>
                                <w:ind w:firstLine="0"/>
                              </w:pPr>
                            </w:p>
                            <w:p w14:paraId="34E3D50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F21F25" w:rsidRDefault="00F21F25" w:rsidP="009A647B">
                              <w:pPr>
                                <w:spacing w:line="240" w:lineRule="auto"/>
                                <w:ind w:firstLine="0"/>
                              </w:pPr>
                            </w:p>
                            <w:p w14:paraId="2A60135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F21F25" w:rsidRDefault="00F21F25" w:rsidP="009A647B">
                              <w:pPr>
                                <w:spacing w:line="240" w:lineRule="auto"/>
                                <w:ind w:firstLine="0"/>
                              </w:pPr>
                            </w:p>
                            <w:p w14:paraId="581309B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F21F25" w:rsidRDefault="00F21F25" w:rsidP="009A647B">
                              <w:pPr>
                                <w:spacing w:line="240" w:lineRule="auto"/>
                                <w:ind w:firstLine="0"/>
                              </w:pPr>
                            </w:p>
                            <w:p w14:paraId="7719019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F21F25" w:rsidRDefault="00F21F25" w:rsidP="009A647B">
                              <w:pPr>
                                <w:spacing w:line="240" w:lineRule="auto"/>
                                <w:ind w:firstLine="0"/>
                              </w:pPr>
                            </w:p>
                            <w:p w14:paraId="4E243C6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F21F25" w:rsidRDefault="00F21F25" w:rsidP="009A647B">
                              <w:pPr>
                                <w:spacing w:line="240" w:lineRule="auto"/>
                                <w:ind w:firstLine="0"/>
                              </w:pPr>
                            </w:p>
                            <w:p w14:paraId="29AFDB0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F21F25" w:rsidRDefault="00F21F25" w:rsidP="009A647B">
                              <w:pPr>
                                <w:spacing w:line="240" w:lineRule="auto"/>
                                <w:ind w:firstLine="0"/>
                              </w:pPr>
                            </w:p>
                            <w:p w14:paraId="51EE6B4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F21F25" w:rsidRDefault="00F21F25" w:rsidP="009A647B">
                              <w:pPr>
                                <w:spacing w:line="240" w:lineRule="auto"/>
                                <w:ind w:firstLine="0"/>
                              </w:pPr>
                            </w:p>
                            <w:p w14:paraId="36F7FE4F"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F21F25" w:rsidRDefault="00F21F25" w:rsidP="009A647B"/>
                            <w:p w14:paraId="5C2E58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F21F25" w:rsidRDefault="00F21F25" w:rsidP="009A647B">
                              <w:pPr>
                                <w:spacing w:line="240" w:lineRule="auto"/>
                                <w:ind w:firstLine="0"/>
                              </w:pPr>
                            </w:p>
                            <w:p w14:paraId="6B7743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F21F25" w:rsidRDefault="00F21F25" w:rsidP="009A647B">
                              <w:pPr>
                                <w:spacing w:line="240" w:lineRule="auto"/>
                                <w:ind w:firstLine="0"/>
                              </w:pPr>
                            </w:p>
                            <w:p w14:paraId="062C5CB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F21F25" w:rsidRDefault="00F21F25" w:rsidP="009A647B">
                              <w:pPr>
                                <w:spacing w:line="240" w:lineRule="auto"/>
                                <w:ind w:firstLine="0"/>
                              </w:pPr>
                            </w:p>
                            <w:p w14:paraId="1ADC97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F21F25" w:rsidRDefault="00F21F25" w:rsidP="009A647B">
                              <w:pPr>
                                <w:spacing w:line="240" w:lineRule="auto"/>
                                <w:ind w:firstLine="0"/>
                              </w:pPr>
                            </w:p>
                            <w:p w14:paraId="6AFC7BB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F21F25" w:rsidRDefault="00F21F25" w:rsidP="009A647B">
                              <w:pPr>
                                <w:spacing w:line="240" w:lineRule="auto"/>
                                <w:ind w:firstLine="0"/>
                              </w:pPr>
                            </w:p>
                            <w:p w14:paraId="040395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F21F25" w:rsidRDefault="00F21F25" w:rsidP="009A647B">
                              <w:pPr>
                                <w:spacing w:line="240" w:lineRule="auto"/>
                                <w:ind w:firstLine="0"/>
                              </w:pPr>
                            </w:p>
                            <w:p w14:paraId="3795D5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F21F25" w:rsidRDefault="00F21F25" w:rsidP="009A647B">
                              <w:pPr>
                                <w:spacing w:line="240" w:lineRule="auto"/>
                                <w:ind w:firstLine="0"/>
                              </w:pPr>
                            </w:p>
                            <w:p w14:paraId="64A67D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F21F25" w:rsidRDefault="00F21F25" w:rsidP="009A647B">
                              <w:pPr>
                                <w:spacing w:line="240" w:lineRule="auto"/>
                                <w:ind w:firstLine="0"/>
                              </w:pPr>
                            </w:p>
                            <w:p w14:paraId="29EE4E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F21F25" w:rsidRDefault="00F21F25" w:rsidP="009A647B">
                              <w:pPr>
                                <w:spacing w:line="240" w:lineRule="auto"/>
                                <w:ind w:firstLine="0"/>
                              </w:pPr>
                            </w:p>
                            <w:p w14:paraId="233A0AE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F21F25" w:rsidRDefault="00F21F25" w:rsidP="009A647B">
                              <w:pPr>
                                <w:spacing w:line="240" w:lineRule="auto"/>
                                <w:ind w:firstLine="0"/>
                              </w:pPr>
                            </w:p>
                            <w:p w14:paraId="71B4D28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F21F25" w:rsidRDefault="00F21F25" w:rsidP="009A647B">
                              <w:pPr>
                                <w:spacing w:line="240" w:lineRule="auto"/>
                                <w:ind w:firstLine="0"/>
                              </w:pPr>
                            </w:p>
                            <w:p w14:paraId="556CBBF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F21F25" w:rsidRDefault="00F21F25" w:rsidP="009A647B">
                              <w:pPr>
                                <w:spacing w:line="240" w:lineRule="auto"/>
                                <w:ind w:firstLine="0"/>
                              </w:pPr>
                            </w:p>
                            <w:p w14:paraId="5B6BB87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F21F25" w:rsidRDefault="00F21F25" w:rsidP="009A647B">
                              <w:pPr>
                                <w:spacing w:line="240" w:lineRule="auto"/>
                                <w:ind w:firstLine="0"/>
                              </w:pPr>
                            </w:p>
                            <w:p w14:paraId="0FBBE0E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F21F25" w:rsidRDefault="00F21F25" w:rsidP="009A647B">
                              <w:pPr>
                                <w:spacing w:line="240" w:lineRule="auto"/>
                                <w:ind w:firstLine="0"/>
                              </w:pPr>
                            </w:p>
                            <w:p w14:paraId="21548CB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F21F25" w:rsidRDefault="00F21F25" w:rsidP="009A647B">
                              <w:pPr>
                                <w:spacing w:line="240" w:lineRule="auto"/>
                                <w:ind w:firstLine="0"/>
                              </w:pPr>
                            </w:p>
                            <w:p w14:paraId="05767DE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F21F25" w:rsidRDefault="00F21F25" w:rsidP="009A647B">
                              <w:pPr>
                                <w:spacing w:line="240" w:lineRule="auto"/>
                                <w:ind w:firstLine="0"/>
                              </w:pPr>
                            </w:p>
                            <w:p w14:paraId="15A7107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F21F25" w:rsidRDefault="00F21F25" w:rsidP="009A647B">
                              <w:pPr>
                                <w:spacing w:line="240" w:lineRule="auto"/>
                                <w:ind w:firstLine="0"/>
                              </w:pPr>
                            </w:p>
                            <w:p w14:paraId="5875E29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F21F25" w:rsidRDefault="00F21F25" w:rsidP="009A647B">
                              <w:pPr>
                                <w:spacing w:line="240" w:lineRule="auto"/>
                                <w:ind w:firstLine="0"/>
                              </w:pPr>
                            </w:p>
                            <w:p w14:paraId="45B1991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F21F25" w:rsidRDefault="00F21F25" w:rsidP="009A647B">
                              <w:pPr>
                                <w:spacing w:line="240" w:lineRule="auto"/>
                                <w:ind w:firstLine="0"/>
                              </w:pPr>
                            </w:p>
                            <w:p w14:paraId="4064849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F21F25" w:rsidRDefault="00F21F25" w:rsidP="009A647B">
                              <w:pPr>
                                <w:spacing w:line="240" w:lineRule="auto"/>
                                <w:ind w:firstLine="0"/>
                              </w:pPr>
                            </w:p>
                            <w:p w14:paraId="5AFF0A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F21F25" w:rsidRDefault="00F21F25" w:rsidP="009A647B">
                              <w:pPr>
                                <w:spacing w:line="240" w:lineRule="auto"/>
                                <w:ind w:firstLine="0"/>
                              </w:pPr>
                            </w:p>
                            <w:p w14:paraId="3F06B9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F21F25" w:rsidRDefault="00F21F25" w:rsidP="009A647B">
                              <w:pPr>
                                <w:spacing w:line="240" w:lineRule="auto"/>
                                <w:ind w:firstLine="0"/>
                              </w:pPr>
                            </w:p>
                            <w:p w14:paraId="616D540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F21F25" w:rsidRDefault="00F21F25" w:rsidP="009A647B">
                              <w:pPr>
                                <w:spacing w:line="240" w:lineRule="auto"/>
                                <w:ind w:firstLine="0"/>
                              </w:pPr>
                            </w:p>
                            <w:p w14:paraId="704FA2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F21F25" w:rsidRDefault="00F21F25" w:rsidP="009A647B">
                              <w:pPr>
                                <w:spacing w:line="240" w:lineRule="auto"/>
                                <w:ind w:firstLine="0"/>
                              </w:pPr>
                            </w:p>
                            <w:p w14:paraId="05C1196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F21F25" w:rsidRDefault="00F21F25" w:rsidP="009A647B">
                              <w:pPr>
                                <w:spacing w:line="240" w:lineRule="auto"/>
                                <w:ind w:firstLine="0"/>
                              </w:pPr>
                            </w:p>
                            <w:p w14:paraId="02D7C47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F21F25" w:rsidRDefault="00F21F25" w:rsidP="009A647B">
                              <w:pPr>
                                <w:spacing w:line="240" w:lineRule="auto"/>
                                <w:ind w:firstLine="0"/>
                              </w:pPr>
                            </w:p>
                            <w:p w14:paraId="53D97F1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F21F25" w:rsidRDefault="00F21F25" w:rsidP="009A647B">
                              <w:pPr>
                                <w:spacing w:line="240" w:lineRule="auto"/>
                                <w:ind w:firstLine="0"/>
                              </w:pPr>
                            </w:p>
                            <w:p w14:paraId="2CA657F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F21F25" w:rsidRDefault="00F21F25" w:rsidP="009A647B">
                              <w:pPr>
                                <w:spacing w:line="240" w:lineRule="auto"/>
                                <w:ind w:firstLine="0"/>
                              </w:pPr>
                            </w:p>
                            <w:p w14:paraId="4A8D06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F21F25" w:rsidRDefault="00F21F25" w:rsidP="009A647B">
                              <w:pPr>
                                <w:spacing w:line="240" w:lineRule="auto"/>
                                <w:ind w:firstLine="0"/>
                              </w:pPr>
                            </w:p>
                            <w:p w14:paraId="2B17E65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F21F25" w:rsidRDefault="00F21F25" w:rsidP="009A647B">
                              <w:pPr>
                                <w:spacing w:line="240" w:lineRule="auto"/>
                                <w:ind w:firstLine="0"/>
                              </w:pPr>
                            </w:p>
                            <w:p w14:paraId="67FB55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F21F25" w:rsidRDefault="00F21F25" w:rsidP="009A647B">
                              <w:pPr>
                                <w:spacing w:line="240" w:lineRule="auto"/>
                                <w:ind w:firstLine="0"/>
                              </w:pPr>
                            </w:p>
                            <w:p w14:paraId="59FF36D8"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F21F25" w:rsidRDefault="00F21F25" w:rsidP="009A647B"/>
                            <w:p w14:paraId="12A77D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F21F25" w:rsidRDefault="00F21F25" w:rsidP="009A647B">
                              <w:pPr>
                                <w:spacing w:line="240" w:lineRule="auto"/>
                                <w:ind w:firstLine="0"/>
                              </w:pPr>
                            </w:p>
                            <w:p w14:paraId="500AC3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F21F25" w:rsidRDefault="00F21F25" w:rsidP="009A647B">
                              <w:pPr>
                                <w:spacing w:line="240" w:lineRule="auto"/>
                                <w:ind w:firstLine="0"/>
                              </w:pPr>
                            </w:p>
                            <w:p w14:paraId="33187C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F21F25" w:rsidRDefault="00F21F25" w:rsidP="009A647B">
                              <w:pPr>
                                <w:spacing w:line="240" w:lineRule="auto"/>
                                <w:ind w:firstLine="0"/>
                              </w:pPr>
                            </w:p>
                            <w:p w14:paraId="4A0FF0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F21F25" w:rsidRDefault="00F21F25" w:rsidP="009A647B">
                              <w:pPr>
                                <w:spacing w:line="240" w:lineRule="auto"/>
                                <w:ind w:firstLine="0"/>
                              </w:pPr>
                            </w:p>
                            <w:p w14:paraId="4F3DE06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F21F25" w:rsidRDefault="00F21F25" w:rsidP="009A647B">
                              <w:pPr>
                                <w:spacing w:line="240" w:lineRule="auto"/>
                                <w:ind w:firstLine="0"/>
                              </w:pPr>
                            </w:p>
                            <w:p w14:paraId="56A83CA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F21F25" w:rsidRDefault="00F21F25" w:rsidP="009A647B">
                              <w:pPr>
                                <w:spacing w:line="240" w:lineRule="auto"/>
                                <w:ind w:firstLine="0"/>
                              </w:pPr>
                            </w:p>
                            <w:p w14:paraId="24C607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F21F25" w:rsidRDefault="00F21F25" w:rsidP="009A647B">
                              <w:pPr>
                                <w:spacing w:line="240" w:lineRule="auto"/>
                                <w:ind w:firstLine="0"/>
                              </w:pPr>
                            </w:p>
                            <w:p w14:paraId="70A5154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F21F25" w:rsidRDefault="00F21F25" w:rsidP="009A647B">
                              <w:pPr>
                                <w:spacing w:line="240" w:lineRule="auto"/>
                                <w:ind w:firstLine="0"/>
                              </w:pPr>
                            </w:p>
                            <w:p w14:paraId="1E1801B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F21F25" w:rsidRDefault="00F21F25" w:rsidP="009A647B">
                              <w:pPr>
                                <w:spacing w:line="240" w:lineRule="auto"/>
                                <w:ind w:firstLine="0"/>
                              </w:pPr>
                            </w:p>
                            <w:p w14:paraId="5F62B0E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F21F25" w:rsidRDefault="00F21F25" w:rsidP="009A647B">
                              <w:pPr>
                                <w:spacing w:line="240" w:lineRule="auto"/>
                                <w:ind w:firstLine="0"/>
                              </w:pPr>
                            </w:p>
                            <w:p w14:paraId="22E3EB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F21F25" w:rsidRDefault="00F21F25" w:rsidP="009A647B">
                              <w:pPr>
                                <w:spacing w:line="240" w:lineRule="auto"/>
                                <w:ind w:firstLine="0"/>
                              </w:pPr>
                            </w:p>
                            <w:p w14:paraId="6883D03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F21F25" w:rsidRDefault="00F21F25" w:rsidP="009A647B">
                              <w:pPr>
                                <w:spacing w:line="240" w:lineRule="auto"/>
                                <w:ind w:firstLine="0"/>
                              </w:pPr>
                            </w:p>
                            <w:p w14:paraId="0932C1A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F21F25" w:rsidRDefault="00F21F25" w:rsidP="009A647B">
                              <w:pPr>
                                <w:spacing w:line="240" w:lineRule="auto"/>
                                <w:ind w:firstLine="0"/>
                              </w:pPr>
                            </w:p>
                            <w:p w14:paraId="3A812B4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F21F25" w:rsidRDefault="00F21F25" w:rsidP="009A647B">
                              <w:pPr>
                                <w:spacing w:line="240" w:lineRule="auto"/>
                                <w:ind w:firstLine="0"/>
                              </w:pPr>
                            </w:p>
                            <w:p w14:paraId="4541C4D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F21F25" w:rsidRDefault="00F21F25" w:rsidP="009A647B">
                              <w:pPr>
                                <w:spacing w:line="240" w:lineRule="auto"/>
                                <w:ind w:firstLine="0"/>
                              </w:pPr>
                            </w:p>
                            <w:p w14:paraId="305991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F21F25" w:rsidRDefault="00F21F25" w:rsidP="009A647B">
                              <w:pPr>
                                <w:spacing w:line="240" w:lineRule="auto"/>
                                <w:ind w:firstLine="0"/>
                              </w:pPr>
                            </w:p>
                            <w:p w14:paraId="2CC42BC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2" w:name="_Toc43233884"/>
                              <w:r w:rsidRPr="003A3573">
                                <w:rPr>
                                  <w:color w:val="000000"/>
                                </w:rPr>
                                <w:t>У</w:t>
                              </w:r>
                              <w:r w:rsidRPr="003A3573">
                                <w:rPr>
                                  <w:color w:val="000000"/>
                                  <w:sz w:val="22"/>
                                  <w:szCs w:val="22"/>
                                </w:rPr>
                                <w:t xml:space="preserve">                              </w:t>
                              </w:r>
                              <w:r w:rsidRPr="003A3573">
                                <w:rPr>
                                  <w:color w:val="000000"/>
                                </w:rPr>
                                <w:t>1</w:t>
                              </w:r>
                              <w:bookmarkEnd w:id="2"/>
                              <w:r w:rsidRPr="003A3573">
                                <w:rPr>
                                  <w:color w:val="000000"/>
                                  <w:sz w:val="22"/>
                                  <w:szCs w:val="22"/>
                                </w:rPr>
                                <w:t xml:space="preserve"> </w:t>
                              </w:r>
                            </w:p>
                            <w:p w14:paraId="7CD0DAFE" w14:textId="77777777" w:rsidR="00F21F25" w:rsidRDefault="00F21F25" w:rsidP="009A647B">
                              <w:pPr>
                                <w:spacing w:line="240" w:lineRule="auto"/>
                                <w:ind w:firstLine="0"/>
                              </w:pPr>
                            </w:p>
                            <w:p w14:paraId="736E30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 w:name="_Toc43233885"/>
                              <w:r w:rsidRPr="003A3573">
                                <w:rPr>
                                  <w:color w:val="000000"/>
                                  <w:sz w:val="22"/>
                                  <w:szCs w:val="22"/>
                                </w:rPr>
                                <w:t>У                              1</w:t>
                              </w:r>
                              <w:bookmarkEnd w:id="3"/>
                              <w:r w:rsidRPr="003A3573">
                                <w:rPr>
                                  <w:color w:val="000000"/>
                                  <w:sz w:val="22"/>
                                  <w:szCs w:val="22"/>
                                </w:rPr>
                                <w:t xml:space="preserve"> </w:t>
                              </w:r>
                            </w:p>
                            <w:p w14:paraId="654FD2CA" w14:textId="77777777" w:rsidR="00F21F25" w:rsidRDefault="00F21F25" w:rsidP="009A647B">
                              <w:pPr>
                                <w:spacing w:line="240" w:lineRule="auto"/>
                                <w:ind w:firstLine="0"/>
                              </w:pPr>
                            </w:p>
                            <w:p w14:paraId="425688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 w:name="_Toc43233886"/>
                              <w:r w:rsidRPr="003A3573">
                                <w:rPr>
                                  <w:color w:val="000000"/>
                                  <w:sz w:val="22"/>
                                  <w:szCs w:val="22"/>
                                </w:rPr>
                                <w:t>У                              1</w:t>
                              </w:r>
                              <w:bookmarkEnd w:id="4"/>
                              <w:r w:rsidRPr="003A3573">
                                <w:rPr>
                                  <w:color w:val="000000"/>
                                  <w:sz w:val="22"/>
                                  <w:szCs w:val="22"/>
                                </w:rPr>
                                <w:t xml:space="preserve"> </w:t>
                              </w:r>
                            </w:p>
                            <w:p w14:paraId="0CBB4B95" w14:textId="77777777" w:rsidR="00F21F25" w:rsidRDefault="00F21F25" w:rsidP="009A647B">
                              <w:pPr>
                                <w:spacing w:line="240" w:lineRule="auto"/>
                                <w:ind w:firstLine="0"/>
                              </w:pPr>
                            </w:p>
                            <w:p w14:paraId="084F522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 w:name="_Toc43233887"/>
                              <w:r w:rsidRPr="003A3573">
                                <w:rPr>
                                  <w:color w:val="000000"/>
                                  <w:sz w:val="22"/>
                                  <w:szCs w:val="22"/>
                                </w:rPr>
                                <w:t>У                              1</w:t>
                              </w:r>
                              <w:bookmarkEnd w:id="5"/>
                              <w:r w:rsidRPr="003A3573">
                                <w:rPr>
                                  <w:color w:val="000000"/>
                                  <w:sz w:val="22"/>
                                  <w:szCs w:val="22"/>
                                </w:rPr>
                                <w:t xml:space="preserve"> </w:t>
                              </w:r>
                            </w:p>
                            <w:p w14:paraId="660F2610" w14:textId="77777777" w:rsidR="00F21F25" w:rsidRDefault="00F21F25" w:rsidP="009A647B">
                              <w:pPr>
                                <w:spacing w:line="240" w:lineRule="auto"/>
                                <w:ind w:firstLine="0"/>
                              </w:pPr>
                            </w:p>
                            <w:p w14:paraId="6E341EB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 w:name="_Toc43233888"/>
                              <w:r w:rsidRPr="003A3573">
                                <w:rPr>
                                  <w:color w:val="000000"/>
                                  <w:sz w:val="22"/>
                                  <w:szCs w:val="22"/>
                                </w:rPr>
                                <w:t>У                              1</w:t>
                              </w:r>
                              <w:bookmarkEnd w:id="6"/>
                              <w:r w:rsidRPr="003A3573">
                                <w:rPr>
                                  <w:color w:val="000000"/>
                                  <w:sz w:val="22"/>
                                  <w:szCs w:val="22"/>
                                </w:rPr>
                                <w:t xml:space="preserve"> </w:t>
                              </w:r>
                            </w:p>
                            <w:p w14:paraId="608BF3DA" w14:textId="77777777" w:rsidR="00F21F25" w:rsidRDefault="00F21F25" w:rsidP="009A647B">
                              <w:pPr>
                                <w:spacing w:line="240" w:lineRule="auto"/>
                                <w:ind w:firstLine="0"/>
                              </w:pPr>
                            </w:p>
                            <w:p w14:paraId="7416DF3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7" w:name="_Toc43233889"/>
                              <w:r w:rsidRPr="003A3573">
                                <w:rPr>
                                  <w:color w:val="000000"/>
                                  <w:sz w:val="22"/>
                                  <w:szCs w:val="22"/>
                                </w:rPr>
                                <w:t>У                              1</w:t>
                              </w:r>
                              <w:bookmarkEnd w:id="7"/>
                              <w:r w:rsidRPr="003A3573">
                                <w:rPr>
                                  <w:color w:val="000000"/>
                                  <w:sz w:val="22"/>
                                  <w:szCs w:val="22"/>
                                </w:rPr>
                                <w:t xml:space="preserve"> </w:t>
                              </w:r>
                            </w:p>
                            <w:p w14:paraId="2C7E25D6" w14:textId="77777777" w:rsidR="00F21F25" w:rsidRDefault="00F21F25" w:rsidP="009A647B">
                              <w:pPr>
                                <w:spacing w:line="240" w:lineRule="auto"/>
                                <w:ind w:firstLine="0"/>
                              </w:pPr>
                            </w:p>
                            <w:p w14:paraId="7E7E491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 w:name="_Toc43233890"/>
                              <w:r w:rsidRPr="003A3573">
                                <w:rPr>
                                  <w:color w:val="000000"/>
                                  <w:sz w:val="22"/>
                                  <w:szCs w:val="22"/>
                                </w:rPr>
                                <w:t>У                              1</w:t>
                              </w:r>
                              <w:bookmarkEnd w:id="8"/>
                              <w:r w:rsidRPr="003A3573">
                                <w:rPr>
                                  <w:color w:val="000000"/>
                                  <w:sz w:val="22"/>
                                  <w:szCs w:val="22"/>
                                </w:rPr>
                                <w:t xml:space="preserve"> </w:t>
                              </w:r>
                            </w:p>
                            <w:p w14:paraId="4DC7336D" w14:textId="77777777" w:rsidR="00F21F25" w:rsidRDefault="00F21F25" w:rsidP="009A647B">
                              <w:pPr>
                                <w:spacing w:line="240" w:lineRule="auto"/>
                                <w:ind w:firstLine="0"/>
                              </w:pPr>
                            </w:p>
                            <w:p w14:paraId="6E0CB37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 w:name="_Toc43233891"/>
                              <w:r w:rsidRPr="003A3573">
                                <w:rPr>
                                  <w:color w:val="000000"/>
                                  <w:sz w:val="22"/>
                                  <w:szCs w:val="22"/>
                                </w:rPr>
                                <w:t>У                              1</w:t>
                              </w:r>
                              <w:bookmarkEnd w:id="9"/>
                              <w:r w:rsidRPr="003A3573">
                                <w:rPr>
                                  <w:color w:val="000000"/>
                                  <w:sz w:val="22"/>
                                  <w:szCs w:val="22"/>
                                </w:rPr>
                                <w:t xml:space="preserve"> </w:t>
                              </w:r>
                            </w:p>
                            <w:p w14:paraId="784CBD87" w14:textId="77777777" w:rsidR="00F21F25" w:rsidRDefault="00F21F25" w:rsidP="009A647B">
                              <w:pPr>
                                <w:spacing w:line="240" w:lineRule="auto"/>
                                <w:ind w:firstLine="0"/>
                              </w:pPr>
                            </w:p>
                            <w:p w14:paraId="330FEF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0" w:name="_Toc43233892"/>
                              <w:r w:rsidRPr="003A3573">
                                <w:rPr>
                                  <w:color w:val="000000"/>
                                </w:rPr>
                                <w:t>У</w:t>
                              </w:r>
                              <w:r w:rsidRPr="003A3573">
                                <w:rPr>
                                  <w:color w:val="000000"/>
                                  <w:sz w:val="22"/>
                                  <w:szCs w:val="22"/>
                                </w:rPr>
                                <w:t xml:space="preserve">                              </w:t>
                              </w:r>
                              <w:r w:rsidRPr="003A3573">
                                <w:rPr>
                                  <w:color w:val="000000"/>
                                </w:rPr>
                                <w:t>1</w:t>
                              </w:r>
                              <w:bookmarkEnd w:id="10"/>
                              <w:r w:rsidRPr="003A3573">
                                <w:rPr>
                                  <w:color w:val="000000"/>
                                  <w:sz w:val="22"/>
                                  <w:szCs w:val="22"/>
                                </w:rPr>
                                <w:t xml:space="preserve"> </w:t>
                              </w:r>
                            </w:p>
                            <w:p w14:paraId="055D837F" w14:textId="77777777" w:rsidR="00F21F25" w:rsidRDefault="00F21F25" w:rsidP="009A647B">
                              <w:pPr>
                                <w:spacing w:line="240" w:lineRule="auto"/>
                                <w:ind w:firstLine="0"/>
                              </w:pPr>
                            </w:p>
                            <w:p w14:paraId="6F8A5D0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1" w:name="_Toc43233893"/>
                              <w:r w:rsidRPr="003A3573">
                                <w:rPr>
                                  <w:color w:val="000000"/>
                                  <w:sz w:val="22"/>
                                  <w:szCs w:val="22"/>
                                </w:rPr>
                                <w:t>У                              1</w:t>
                              </w:r>
                              <w:bookmarkEnd w:id="11"/>
                              <w:r w:rsidRPr="003A3573">
                                <w:rPr>
                                  <w:color w:val="000000"/>
                                  <w:sz w:val="22"/>
                                  <w:szCs w:val="22"/>
                                </w:rPr>
                                <w:t xml:space="preserve"> </w:t>
                              </w:r>
                            </w:p>
                            <w:p w14:paraId="2A1FB0BB" w14:textId="77777777" w:rsidR="00F21F25" w:rsidRDefault="00F21F25" w:rsidP="009A647B">
                              <w:pPr>
                                <w:spacing w:line="240" w:lineRule="auto"/>
                                <w:ind w:firstLine="0"/>
                              </w:pPr>
                            </w:p>
                            <w:p w14:paraId="1CCBD20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2" w:name="_Toc43233894"/>
                              <w:r w:rsidRPr="003A3573">
                                <w:rPr>
                                  <w:color w:val="000000"/>
                                  <w:sz w:val="22"/>
                                  <w:szCs w:val="22"/>
                                </w:rPr>
                                <w:t>У                              1</w:t>
                              </w:r>
                              <w:bookmarkEnd w:id="12"/>
                              <w:r w:rsidRPr="003A3573">
                                <w:rPr>
                                  <w:color w:val="000000"/>
                                  <w:sz w:val="22"/>
                                  <w:szCs w:val="22"/>
                                </w:rPr>
                                <w:t xml:space="preserve"> </w:t>
                              </w:r>
                            </w:p>
                            <w:p w14:paraId="5244ECB9" w14:textId="77777777" w:rsidR="00F21F25" w:rsidRDefault="00F21F25" w:rsidP="009A647B">
                              <w:pPr>
                                <w:spacing w:line="240" w:lineRule="auto"/>
                                <w:ind w:firstLine="0"/>
                              </w:pPr>
                            </w:p>
                            <w:p w14:paraId="393A46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3" w:name="_Toc43233895"/>
                              <w:r w:rsidRPr="003A3573">
                                <w:rPr>
                                  <w:color w:val="000000"/>
                                  <w:sz w:val="22"/>
                                  <w:szCs w:val="22"/>
                                </w:rPr>
                                <w:t>У                              1</w:t>
                              </w:r>
                              <w:bookmarkEnd w:id="13"/>
                              <w:r w:rsidRPr="003A3573">
                                <w:rPr>
                                  <w:color w:val="000000"/>
                                  <w:sz w:val="22"/>
                                  <w:szCs w:val="22"/>
                                </w:rPr>
                                <w:t xml:space="preserve"> </w:t>
                              </w:r>
                            </w:p>
                            <w:p w14:paraId="0B9E608E" w14:textId="77777777" w:rsidR="00F21F25" w:rsidRDefault="00F21F25" w:rsidP="009A647B">
                              <w:pPr>
                                <w:spacing w:line="240" w:lineRule="auto"/>
                                <w:ind w:firstLine="0"/>
                              </w:pPr>
                            </w:p>
                            <w:p w14:paraId="55EAD66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4" w:name="_Toc43233896"/>
                              <w:r w:rsidRPr="003A3573">
                                <w:rPr>
                                  <w:color w:val="000000"/>
                                  <w:sz w:val="22"/>
                                  <w:szCs w:val="22"/>
                                </w:rPr>
                                <w:t>У                              1</w:t>
                              </w:r>
                              <w:bookmarkEnd w:id="14"/>
                              <w:r w:rsidRPr="003A3573">
                                <w:rPr>
                                  <w:color w:val="000000"/>
                                  <w:sz w:val="22"/>
                                  <w:szCs w:val="22"/>
                                </w:rPr>
                                <w:t xml:space="preserve"> </w:t>
                              </w:r>
                            </w:p>
                            <w:p w14:paraId="2D308E81" w14:textId="77777777" w:rsidR="00F21F25" w:rsidRDefault="00F21F25" w:rsidP="009A647B">
                              <w:pPr>
                                <w:spacing w:line="240" w:lineRule="auto"/>
                                <w:ind w:firstLine="0"/>
                              </w:pPr>
                            </w:p>
                            <w:p w14:paraId="3AD7B73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5" w:name="_Toc43233897"/>
                              <w:r w:rsidRPr="003A3573">
                                <w:rPr>
                                  <w:color w:val="000000"/>
                                  <w:sz w:val="22"/>
                                  <w:szCs w:val="22"/>
                                </w:rPr>
                                <w:t>У                              1</w:t>
                              </w:r>
                              <w:bookmarkEnd w:id="15"/>
                              <w:r w:rsidRPr="003A3573">
                                <w:rPr>
                                  <w:color w:val="000000"/>
                                  <w:sz w:val="22"/>
                                  <w:szCs w:val="22"/>
                                </w:rPr>
                                <w:t xml:space="preserve"> </w:t>
                              </w:r>
                            </w:p>
                            <w:p w14:paraId="009C9658" w14:textId="77777777" w:rsidR="00F21F25" w:rsidRDefault="00F21F25" w:rsidP="009A647B">
                              <w:pPr>
                                <w:spacing w:line="240" w:lineRule="auto"/>
                                <w:ind w:firstLine="0"/>
                              </w:pPr>
                            </w:p>
                            <w:p w14:paraId="12406D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16" w:name="_Toc43233898"/>
                              <w:r w:rsidRPr="003A3573">
                                <w:rPr>
                                  <w:color w:val="000000"/>
                                  <w:sz w:val="22"/>
                                  <w:szCs w:val="22"/>
                                </w:rPr>
                                <w:t>У                              1</w:t>
                              </w:r>
                              <w:bookmarkEnd w:id="16"/>
                              <w:r w:rsidRPr="003A3573">
                                <w:rPr>
                                  <w:color w:val="000000"/>
                                  <w:sz w:val="22"/>
                                  <w:szCs w:val="22"/>
                                </w:rPr>
                                <w:t xml:space="preserve"> </w:t>
                              </w:r>
                            </w:p>
                            <w:p w14:paraId="4CC44E9E" w14:textId="77777777" w:rsidR="00F21F25" w:rsidRDefault="00F21F25" w:rsidP="009A647B">
                              <w:pPr>
                                <w:spacing w:line="240" w:lineRule="auto"/>
                                <w:ind w:firstLine="0"/>
                              </w:pPr>
                            </w:p>
                            <w:p w14:paraId="2208EEBC" w14:textId="77777777" w:rsidR="00F21F25" w:rsidRPr="003A3573" w:rsidRDefault="00F21F25"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17" w:name="_Toc43233899"/>
                              <w:r w:rsidRPr="003A3573">
                                <w:rPr>
                                  <w:color w:val="000000"/>
                                  <w:sz w:val="22"/>
                                  <w:szCs w:val="22"/>
                                </w:rPr>
                                <w:t>У                              1</w:t>
                              </w:r>
                              <w:bookmarkEnd w:id="17"/>
                              <w:r w:rsidRPr="003A3573">
                                <w:rPr>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BBB70AC" w14:textId="77777777" w:rsidR="00F21F25" w:rsidRPr="00002DB0" w:rsidRDefault="00F21F25"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F21F25" w:rsidRDefault="00F21F25" w:rsidP="009A647B"/>
                            <w:p w14:paraId="1BB69216"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F21F25" w:rsidRDefault="00F21F25" w:rsidP="009A647B"/>
                            <w:p w14:paraId="4B1604D1"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F21F25" w:rsidRDefault="00F21F25" w:rsidP="009A647B"/>
                            <w:p w14:paraId="38C6C008"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BC1D00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F21F25" w:rsidRPr="003A3573" w:rsidRDefault="00F21F25" w:rsidP="009A647B">
                              <w:pPr>
                                <w:pStyle w:val="6"/>
                                <w:jc w:val="center"/>
                                <w:rPr>
                                  <w:rFonts w:ascii="Times New Roman" w:hAnsi="Times New Roman" w:cs="Times New Roman"/>
                                  <w:color w:val="auto"/>
                                  <w:sz w:val="32"/>
                                  <w:szCs w:val="32"/>
                                </w:rPr>
                              </w:pPr>
                            </w:p>
                            <w:p w14:paraId="46C28507" w14:textId="77777777" w:rsidR="00F21F25" w:rsidRPr="003A3573" w:rsidRDefault="00F21F25" w:rsidP="009A647B">
                              <w:pPr>
                                <w:jc w:val="center"/>
                                <w:rPr>
                                  <w:rFonts w:cs="Times New Roman"/>
                                  <w:sz w:val="32"/>
                                  <w:szCs w:val="32"/>
                                </w:rPr>
                              </w:pPr>
                            </w:p>
                            <w:p w14:paraId="2F763C4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F21F25" w:rsidRPr="003A3573" w:rsidRDefault="00F21F25" w:rsidP="009A647B">
                              <w:pPr>
                                <w:jc w:val="center"/>
                                <w:rPr>
                                  <w:rFonts w:cs="Times New Roman"/>
                                  <w:sz w:val="32"/>
                                  <w:szCs w:val="32"/>
                                </w:rPr>
                              </w:pPr>
                            </w:p>
                            <w:p w14:paraId="1C8845B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F21F25" w:rsidRPr="003A3573" w:rsidRDefault="00F21F25" w:rsidP="009A647B">
                              <w:pPr>
                                <w:jc w:val="center"/>
                                <w:rPr>
                                  <w:rFonts w:cs="Times New Roman"/>
                                  <w:sz w:val="32"/>
                                  <w:szCs w:val="32"/>
                                </w:rPr>
                              </w:pPr>
                            </w:p>
                            <w:p w14:paraId="6C36A2B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F21F25" w:rsidRPr="003A3573" w:rsidRDefault="00F21F25" w:rsidP="009A647B">
                              <w:pPr>
                                <w:jc w:val="center"/>
                                <w:rPr>
                                  <w:rFonts w:cs="Times New Roman"/>
                                  <w:sz w:val="32"/>
                                  <w:szCs w:val="32"/>
                                </w:rPr>
                              </w:pPr>
                            </w:p>
                            <w:p w14:paraId="798CDAE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F21F25" w:rsidRPr="003A3573" w:rsidRDefault="00F21F25" w:rsidP="009A647B">
                              <w:pPr>
                                <w:jc w:val="center"/>
                                <w:rPr>
                                  <w:rFonts w:cs="Times New Roman"/>
                                  <w:sz w:val="32"/>
                                  <w:szCs w:val="32"/>
                                </w:rPr>
                              </w:pPr>
                            </w:p>
                            <w:p w14:paraId="430D0B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F21F25" w:rsidRPr="003A3573" w:rsidRDefault="00F21F25" w:rsidP="009A647B">
                              <w:pPr>
                                <w:jc w:val="center"/>
                                <w:rPr>
                                  <w:rFonts w:cs="Times New Roman"/>
                                  <w:sz w:val="32"/>
                                  <w:szCs w:val="32"/>
                                </w:rPr>
                              </w:pPr>
                            </w:p>
                            <w:p w14:paraId="52194C9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F21F25" w:rsidRPr="003A3573" w:rsidRDefault="00F21F25" w:rsidP="009A647B">
                              <w:pPr>
                                <w:jc w:val="center"/>
                                <w:rPr>
                                  <w:rFonts w:cs="Times New Roman"/>
                                  <w:sz w:val="32"/>
                                  <w:szCs w:val="32"/>
                                </w:rPr>
                              </w:pPr>
                            </w:p>
                            <w:p w14:paraId="05A5EC0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F21F25" w:rsidRPr="003A3573" w:rsidRDefault="00F21F25" w:rsidP="009A647B">
                              <w:pPr>
                                <w:jc w:val="center"/>
                                <w:rPr>
                                  <w:rFonts w:cs="Times New Roman"/>
                                  <w:sz w:val="32"/>
                                  <w:szCs w:val="32"/>
                                </w:rPr>
                              </w:pPr>
                            </w:p>
                            <w:p w14:paraId="727AABC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F21F25" w:rsidRPr="003A3573" w:rsidRDefault="00F21F25" w:rsidP="009A647B">
                              <w:pPr>
                                <w:jc w:val="center"/>
                                <w:rPr>
                                  <w:rFonts w:cs="Times New Roman"/>
                                  <w:sz w:val="32"/>
                                  <w:szCs w:val="32"/>
                                </w:rPr>
                              </w:pPr>
                            </w:p>
                            <w:p w14:paraId="7CB752BC"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F21F25" w:rsidRPr="003A3573" w:rsidRDefault="00F21F25" w:rsidP="009A647B">
                              <w:pPr>
                                <w:jc w:val="center"/>
                                <w:rPr>
                                  <w:rFonts w:cs="Times New Roman"/>
                                  <w:sz w:val="32"/>
                                  <w:szCs w:val="32"/>
                                </w:rPr>
                              </w:pPr>
                            </w:p>
                            <w:p w14:paraId="06B7829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F21F25" w:rsidRPr="003A3573" w:rsidRDefault="00F21F25" w:rsidP="009A647B">
                              <w:pPr>
                                <w:jc w:val="center"/>
                                <w:rPr>
                                  <w:rFonts w:cs="Times New Roman"/>
                                  <w:sz w:val="32"/>
                                  <w:szCs w:val="32"/>
                                </w:rPr>
                              </w:pPr>
                            </w:p>
                            <w:p w14:paraId="799D893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F21F25" w:rsidRPr="003A3573" w:rsidRDefault="00F21F25" w:rsidP="009A647B">
                              <w:pPr>
                                <w:jc w:val="center"/>
                                <w:rPr>
                                  <w:rFonts w:cs="Times New Roman"/>
                                  <w:sz w:val="32"/>
                                  <w:szCs w:val="32"/>
                                </w:rPr>
                              </w:pPr>
                            </w:p>
                            <w:p w14:paraId="70C2385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F21F25" w:rsidRPr="003A3573" w:rsidRDefault="00F21F25" w:rsidP="009A647B">
                              <w:pPr>
                                <w:jc w:val="center"/>
                                <w:rPr>
                                  <w:rFonts w:cs="Times New Roman"/>
                                  <w:sz w:val="32"/>
                                  <w:szCs w:val="32"/>
                                </w:rPr>
                              </w:pPr>
                            </w:p>
                            <w:p w14:paraId="70AB1B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F21F25" w:rsidRPr="003A3573" w:rsidRDefault="00F21F25" w:rsidP="009A647B">
                              <w:pPr>
                                <w:jc w:val="center"/>
                                <w:rPr>
                                  <w:rFonts w:cs="Times New Roman"/>
                                  <w:sz w:val="32"/>
                                  <w:szCs w:val="32"/>
                                </w:rPr>
                              </w:pPr>
                            </w:p>
                            <w:p w14:paraId="751CF50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F21F25" w:rsidRPr="003A3573" w:rsidRDefault="00F21F25" w:rsidP="009A647B">
                              <w:pPr>
                                <w:jc w:val="center"/>
                                <w:rPr>
                                  <w:rFonts w:cs="Times New Roman"/>
                                  <w:sz w:val="32"/>
                                  <w:szCs w:val="32"/>
                                </w:rPr>
                              </w:pPr>
                            </w:p>
                            <w:p w14:paraId="0B6B4CD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F21F25" w:rsidRPr="003A3573" w:rsidRDefault="00F21F25" w:rsidP="009A647B">
                              <w:pPr>
                                <w:jc w:val="center"/>
                                <w:rPr>
                                  <w:rFonts w:cs="Times New Roman"/>
                                  <w:sz w:val="32"/>
                                  <w:szCs w:val="32"/>
                                </w:rPr>
                              </w:pPr>
                            </w:p>
                            <w:p w14:paraId="2835BA4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F21F25" w:rsidRPr="003A3573" w:rsidRDefault="00F21F25" w:rsidP="009A647B">
                              <w:pPr>
                                <w:jc w:val="center"/>
                                <w:rPr>
                                  <w:rFonts w:cs="Times New Roman"/>
                                  <w:sz w:val="32"/>
                                  <w:szCs w:val="32"/>
                                </w:rPr>
                              </w:pPr>
                            </w:p>
                            <w:p w14:paraId="6B6194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F21F25" w:rsidRPr="003A3573" w:rsidRDefault="00F21F25" w:rsidP="009A647B">
                              <w:pPr>
                                <w:jc w:val="center"/>
                                <w:rPr>
                                  <w:rFonts w:cs="Times New Roman"/>
                                  <w:sz w:val="32"/>
                                  <w:szCs w:val="32"/>
                                </w:rPr>
                              </w:pPr>
                            </w:p>
                            <w:p w14:paraId="4348C71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F21F25" w:rsidRPr="003A3573" w:rsidRDefault="00F21F25" w:rsidP="009A647B">
                              <w:pPr>
                                <w:jc w:val="center"/>
                                <w:rPr>
                                  <w:rFonts w:cs="Times New Roman"/>
                                  <w:sz w:val="32"/>
                                  <w:szCs w:val="32"/>
                                </w:rPr>
                              </w:pPr>
                            </w:p>
                            <w:p w14:paraId="4B07E2D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F21F25" w:rsidRPr="003A3573" w:rsidRDefault="00F21F25" w:rsidP="009A647B">
                              <w:pPr>
                                <w:jc w:val="center"/>
                                <w:rPr>
                                  <w:rFonts w:cs="Times New Roman"/>
                                  <w:sz w:val="32"/>
                                  <w:szCs w:val="32"/>
                                </w:rPr>
                              </w:pPr>
                            </w:p>
                            <w:p w14:paraId="7054F89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F21F25" w:rsidRPr="003A3573" w:rsidRDefault="00F21F25" w:rsidP="009A647B">
                              <w:pPr>
                                <w:jc w:val="center"/>
                                <w:rPr>
                                  <w:rFonts w:cs="Times New Roman"/>
                                  <w:sz w:val="32"/>
                                  <w:szCs w:val="32"/>
                                </w:rPr>
                              </w:pPr>
                            </w:p>
                            <w:p w14:paraId="2D5AD20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F21F25" w:rsidRPr="003A3573" w:rsidRDefault="00F21F25" w:rsidP="009A647B">
                              <w:pPr>
                                <w:jc w:val="center"/>
                                <w:rPr>
                                  <w:rFonts w:cs="Times New Roman"/>
                                  <w:sz w:val="32"/>
                                  <w:szCs w:val="32"/>
                                </w:rPr>
                              </w:pPr>
                            </w:p>
                            <w:p w14:paraId="2D726BC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F21F25" w:rsidRPr="003A3573" w:rsidRDefault="00F21F25" w:rsidP="009A647B">
                              <w:pPr>
                                <w:jc w:val="center"/>
                                <w:rPr>
                                  <w:rFonts w:cs="Times New Roman"/>
                                  <w:sz w:val="32"/>
                                  <w:szCs w:val="32"/>
                                </w:rPr>
                              </w:pPr>
                            </w:p>
                            <w:p w14:paraId="411F459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F21F25" w:rsidRPr="003A3573" w:rsidRDefault="00F21F25" w:rsidP="009A647B">
                              <w:pPr>
                                <w:jc w:val="center"/>
                                <w:rPr>
                                  <w:rFonts w:cs="Times New Roman"/>
                                  <w:sz w:val="32"/>
                                  <w:szCs w:val="32"/>
                                </w:rPr>
                              </w:pPr>
                            </w:p>
                            <w:p w14:paraId="47E7D00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F21F25" w:rsidRPr="003A3573" w:rsidRDefault="00F21F25" w:rsidP="009A647B">
                              <w:pPr>
                                <w:jc w:val="center"/>
                                <w:rPr>
                                  <w:rFonts w:cs="Times New Roman"/>
                                  <w:sz w:val="32"/>
                                  <w:szCs w:val="32"/>
                                </w:rPr>
                              </w:pPr>
                            </w:p>
                            <w:p w14:paraId="20D10C9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F21F25" w:rsidRPr="003A3573" w:rsidRDefault="00F21F25" w:rsidP="009A647B">
                              <w:pPr>
                                <w:jc w:val="center"/>
                                <w:rPr>
                                  <w:rFonts w:cs="Times New Roman"/>
                                  <w:sz w:val="32"/>
                                  <w:szCs w:val="32"/>
                                </w:rPr>
                              </w:pPr>
                            </w:p>
                            <w:p w14:paraId="38D4983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F21F25" w:rsidRPr="003A3573" w:rsidRDefault="00F21F25" w:rsidP="009A647B">
                              <w:pPr>
                                <w:jc w:val="center"/>
                                <w:rPr>
                                  <w:rFonts w:cs="Times New Roman"/>
                                  <w:sz w:val="32"/>
                                  <w:szCs w:val="32"/>
                                </w:rPr>
                              </w:pPr>
                            </w:p>
                            <w:p w14:paraId="3CCB467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F21F25" w:rsidRPr="003A3573" w:rsidRDefault="00F21F25" w:rsidP="009A647B">
                              <w:pPr>
                                <w:jc w:val="center"/>
                                <w:rPr>
                                  <w:rFonts w:cs="Times New Roman"/>
                                  <w:sz w:val="32"/>
                                  <w:szCs w:val="32"/>
                                </w:rPr>
                              </w:pPr>
                            </w:p>
                            <w:p w14:paraId="000BB0B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F21F25" w:rsidRPr="003A3573" w:rsidRDefault="00F21F25" w:rsidP="009A647B">
                              <w:pPr>
                                <w:jc w:val="center"/>
                                <w:rPr>
                                  <w:rFonts w:cs="Times New Roman"/>
                                  <w:sz w:val="32"/>
                                  <w:szCs w:val="32"/>
                                </w:rPr>
                              </w:pPr>
                            </w:p>
                            <w:p w14:paraId="0B563EBE"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F21F25" w:rsidRPr="003A3573" w:rsidRDefault="00F21F25" w:rsidP="009A647B">
                              <w:pPr>
                                <w:jc w:val="center"/>
                                <w:rPr>
                                  <w:rFonts w:cs="Times New Roman"/>
                                  <w:sz w:val="32"/>
                                  <w:szCs w:val="32"/>
                                </w:rPr>
                              </w:pPr>
                            </w:p>
                            <w:p w14:paraId="6C16734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F21F25" w:rsidRPr="003A3573" w:rsidRDefault="00F21F25" w:rsidP="009A647B">
                              <w:pPr>
                                <w:jc w:val="center"/>
                                <w:rPr>
                                  <w:rFonts w:cs="Times New Roman"/>
                                  <w:sz w:val="32"/>
                                  <w:szCs w:val="32"/>
                                </w:rPr>
                              </w:pPr>
                            </w:p>
                            <w:p w14:paraId="325D2C2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F21F25" w:rsidRDefault="00F21F25" w:rsidP="009A647B"/>
                            <w:p w14:paraId="4D354BB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F21F25" w:rsidRPr="003A3573" w:rsidRDefault="00F21F25" w:rsidP="009A647B">
                              <w:pPr>
                                <w:pStyle w:val="6"/>
                                <w:jc w:val="center"/>
                                <w:rPr>
                                  <w:rFonts w:ascii="Times New Roman" w:hAnsi="Times New Roman" w:cs="Times New Roman"/>
                                  <w:color w:val="auto"/>
                                  <w:sz w:val="32"/>
                                  <w:szCs w:val="32"/>
                                </w:rPr>
                              </w:pPr>
                            </w:p>
                            <w:p w14:paraId="6FB19008" w14:textId="77777777" w:rsidR="00F21F25" w:rsidRPr="003A3573" w:rsidRDefault="00F21F25" w:rsidP="009A647B">
                              <w:pPr>
                                <w:jc w:val="center"/>
                                <w:rPr>
                                  <w:rFonts w:cs="Times New Roman"/>
                                  <w:sz w:val="32"/>
                                  <w:szCs w:val="32"/>
                                </w:rPr>
                              </w:pPr>
                            </w:p>
                            <w:p w14:paraId="09EF6E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F21F25" w:rsidRPr="003A3573" w:rsidRDefault="00F21F25" w:rsidP="009A647B">
                              <w:pPr>
                                <w:jc w:val="center"/>
                                <w:rPr>
                                  <w:rFonts w:cs="Times New Roman"/>
                                  <w:sz w:val="32"/>
                                  <w:szCs w:val="32"/>
                                </w:rPr>
                              </w:pPr>
                            </w:p>
                            <w:p w14:paraId="749AA50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F21F25" w:rsidRPr="003A3573" w:rsidRDefault="00F21F25" w:rsidP="009A647B">
                              <w:pPr>
                                <w:jc w:val="center"/>
                                <w:rPr>
                                  <w:rFonts w:cs="Times New Roman"/>
                                  <w:sz w:val="32"/>
                                  <w:szCs w:val="32"/>
                                </w:rPr>
                              </w:pPr>
                            </w:p>
                            <w:p w14:paraId="3BB4EEC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F21F25" w:rsidRPr="003A3573" w:rsidRDefault="00F21F25" w:rsidP="009A647B">
                              <w:pPr>
                                <w:jc w:val="center"/>
                                <w:rPr>
                                  <w:rFonts w:cs="Times New Roman"/>
                                  <w:sz w:val="32"/>
                                  <w:szCs w:val="32"/>
                                </w:rPr>
                              </w:pPr>
                            </w:p>
                            <w:p w14:paraId="56917C0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F21F25" w:rsidRPr="003A3573" w:rsidRDefault="00F21F25" w:rsidP="009A647B">
                              <w:pPr>
                                <w:jc w:val="center"/>
                                <w:rPr>
                                  <w:rFonts w:cs="Times New Roman"/>
                                  <w:sz w:val="32"/>
                                  <w:szCs w:val="32"/>
                                </w:rPr>
                              </w:pPr>
                            </w:p>
                            <w:p w14:paraId="4376E2D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F21F25" w:rsidRPr="003A3573" w:rsidRDefault="00F21F25" w:rsidP="009A647B">
                              <w:pPr>
                                <w:jc w:val="center"/>
                                <w:rPr>
                                  <w:rFonts w:cs="Times New Roman"/>
                                  <w:sz w:val="32"/>
                                  <w:szCs w:val="32"/>
                                </w:rPr>
                              </w:pPr>
                            </w:p>
                            <w:p w14:paraId="0031BAA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F21F25" w:rsidRPr="003A3573" w:rsidRDefault="00F21F25" w:rsidP="009A647B">
                              <w:pPr>
                                <w:jc w:val="center"/>
                                <w:rPr>
                                  <w:rFonts w:cs="Times New Roman"/>
                                  <w:sz w:val="32"/>
                                  <w:szCs w:val="32"/>
                                </w:rPr>
                              </w:pPr>
                            </w:p>
                            <w:p w14:paraId="63F4596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F21F25" w:rsidRPr="003A3573" w:rsidRDefault="00F21F25" w:rsidP="009A647B">
                              <w:pPr>
                                <w:jc w:val="center"/>
                                <w:rPr>
                                  <w:rFonts w:cs="Times New Roman"/>
                                  <w:sz w:val="32"/>
                                  <w:szCs w:val="32"/>
                                </w:rPr>
                              </w:pPr>
                            </w:p>
                            <w:p w14:paraId="15A0E3F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F21F25" w:rsidRPr="003A3573" w:rsidRDefault="00F21F25" w:rsidP="009A647B">
                              <w:pPr>
                                <w:jc w:val="center"/>
                                <w:rPr>
                                  <w:rFonts w:cs="Times New Roman"/>
                                  <w:sz w:val="32"/>
                                  <w:szCs w:val="32"/>
                                </w:rPr>
                              </w:pPr>
                            </w:p>
                            <w:p w14:paraId="0F6B074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F21F25" w:rsidRPr="003A3573" w:rsidRDefault="00F21F25" w:rsidP="009A647B">
                              <w:pPr>
                                <w:jc w:val="center"/>
                                <w:rPr>
                                  <w:rFonts w:cs="Times New Roman"/>
                                  <w:sz w:val="32"/>
                                  <w:szCs w:val="32"/>
                                </w:rPr>
                              </w:pPr>
                            </w:p>
                            <w:p w14:paraId="57DC635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F21F25" w:rsidRPr="003A3573" w:rsidRDefault="00F21F25" w:rsidP="009A647B">
                              <w:pPr>
                                <w:jc w:val="center"/>
                                <w:rPr>
                                  <w:rFonts w:cs="Times New Roman"/>
                                  <w:sz w:val="32"/>
                                  <w:szCs w:val="32"/>
                                </w:rPr>
                              </w:pPr>
                            </w:p>
                            <w:p w14:paraId="3B9F4F6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F21F25" w:rsidRPr="003A3573" w:rsidRDefault="00F21F25" w:rsidP="009A647B">
                              <w:pPr>
                                <w:jc w:val="center"/>
                                <w:rPr>
                                  <w:rFonts w:cs="Times New Roman"/>
                                  <w:sz w:val="32"/>
                                  <w:szCs w:val="32"/>
                                </w:rPr>
                              </w:pPr>
                            </w:p>
                            <w:p w14:paraId="1306471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F21F25" w:rsidRPr="003A3573" w:rsidRDefault="00F21F25" w:rsidP="009A647B">
                              <w:pPr>
                                <w:jc w:val="center"/>
                                <w:rPr>
                                  <w:rFonts w:cs="Times New Roman"/>
                                  <w:sz w:val="32"/>
                                  <w:szCs w:val="32"/>
                                </w:rPr>
                              </w:pPr>
                            </w:p>
                            <w:p w14:paraId="7B6F1B3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F21F25" w:rsidRPr="003A3573" w:rsidRDefault="00F21F25" w:rsidP="009A647B">
                              <w:pPr>
                                <w:jc w:val="center"/>
                                <w:rPr>
                                  <w:rFonts w:cs="Times New Roman"/>
                                  <w:sz w:val="32"/>
                                  <w:szCs w:val="32"/>
                                </w:rPr>
                              </w:pPr>
                            </w:p>
                            <w:p w14:paraId="0C50274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F21F25" w:rsidRPr="003A3573" w:rsidRDefault="00F21F25" w:rsidP="009A647B">
                              <w:pPr>
                                <w:jc w:val="center"/>
                                <w:rPr>
                                  <w:rFonts w:cs="Times New Roman"/>
                                  <w:sz w:val="32"/>
                                  <w:szCs w:val="32"/>
                                </w:rPr>
                              </w:pPr>
                            </w:p>
                            <w:p w14:paraId="357809E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F21F25" w:rsidRPr="003A3573" w:rsidRDefault="00F21F25" w:rsidP="009A647B">
                              <w:pPr>
                                <w:jc w:val="center"/>
                                <w:rPr>
                                  <w:rFonts w:cs="Times New Roman"/>
                                  <w:sz w:val="32"/>
                                  <w:szCs w:val="32"/>
                                </w:rPr>
                              </w:pPr>
                            </w:p>
                            <w:p w14:paraId="4974573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F21F25" w:rsidRPr="003A3573" w:rsidRDefault="00F21F25" w:rsidP="009A647B">
                              <w:pPr>
                                <w:jc w:val="center"/>
                                <w:rPr>
                                  <w:rFonts w:cs="Times New Roman"/>
                                  <w:sz w:val="32"/>
                                  <w:szCs w:val="32"/>
                                </w:rPr>
                              </w:pPr>
                            </w:p>
                            <w:p w14:paraId="2E09B56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F21F25" w:rsidRPr="003A3573" w:rsidRDefault="00F21F25" w:rsidP="009A647B">
                              <w:pPr>
                                <w:jc w:val="center"/>
                                <w:rPr>
                                  <w:rFonts w:cs="Times New Roman"/>
                                  <w:sz w:val="32"/>
                                  <w:szCs w:val="32"/>
                                </w:rPr>
                              </w:pPr>
                            </w:p>
                            <w:p w14:paraId="150B817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F21F25" w:rsidRPr="003A3573" w:rsidRDefault="00F21F25" w:rsidP="009A647B">
                              <w:pPr>
                                <w:jc w:val="center"/>
                                <w:rPr>
                                  <w:rFonts w:cs="Times New Roman"/>
                                  <w:sz w:val="32"/>
                                  <w:szCs w:val="32"/>
                                </w:rPr>
                              </w:pPr>
                            </w:p>
                            <w:p w14:paraId="63C2CEA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F21F25" w:rsidRPr="003A3573" w:rsidRDefault="00F21F25" w:rsidP="009A647B">
                              <w:pPr>
                                <w:jc w:val="center"/>
                                <w:rPr>
                                  <w:rFonts w:cs="Times New Roman"/>
                                  <w:sz w:val="32"/>
                                  <w:szCs w:val="32"/>
                                </w:rPr>
                              </w:pPr>
                            </w:p>
                            <w:p w14:paraId="09B7B92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F21F25" w:rsidRPr="003A3573" w:rsidRDefault="00F21F25" w:rsidP="009A647B">
                              <w:pPr>
                                <w:jc w:val="center"/>
                                <w:rPr>
                                  <w:rFonts w:cs="Times New Roman"/>
                                  <w:sz w:val="32"/>
                                  <w:szCs w:val="32"/>
                                </w:rPr>
                              </w:pPr>
                            </w:p>
                            <w:p w14:paraId="2016FB7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F21F25" w:rsidRPr="003A3573" w:rsidRDefault="00F21F25" w:rsidP="009A647B">
                              <w:pPr>
                                <w:jc w:val="center"/>
                                <w:rPr>
                                  <w:rFonts w:cs="Times New Roman"/>
                                  <w:sz w:val="32"/>
                                  <w:szCs w:val="32"/>
                                </w:rPr>
                              </w:pPr>
                            </w:p>
                            <w:p w14:paraId="06603A3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F21F25" w:rsidRPr="003A3573" w:rsidRDefault="00F21F25" w:rsidP="009A647B">
                              <w:pPr>
                                <w:jc w:val="center"/>
                                <w:rPr>
                                  <w:rFonts w:cs="Times New Roman"/>
                                  <w:sz w:val="32"/>
                                  <w:szCs w:val="32"/>
                                </w:rPr>
                              </w:pPr>
                            </w:p>
                            <w:p w14:paraId="35681A4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F21F25" w:rsidRPr="003A3573" w:rsidRDefault="00F21F25" w:rsidP="009A647B">
                              <w:pPr>
                                <w:jc w:val="center"/>
                                <w:rPr>
                                  <w:rFonts w:cs="Times New Roman"/>
                                  <w:sz w:val="32"/>
                                  <w:szCs w:val="32"/>
                                </w:rPr>
                              </w:pPr>
                            </w:p>
                            <w:p w14:paraId="2C24D60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F21F25" w:rsidRPr="003A3573" w:rsidRDefault="00F21F25" w:rsidP="009A647B">
                              <w:pPr>
                                <w:jc w:val="center"/>
                                <w:rPr>
                                  <w:rFonts w:cs="Times New Roman"/>
                                  <w:sz w:val="32"/>
                                  <w:szCs w:val="32"/>
                                </w:rPr>
                              </w:pPr>
                            </w:p>
                            <w:p w14:paraId="7D6263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F21F25" w:rsidRPr="003A3573" w:rsidRDefault="00F21F25" w:rsidP="009A647B">
                              <w:pPr>
                                <w:jc w:val="center"/>
                                <w:rPr>
                                  <w:rFonts w:cs="Times New Roman"/>
                                  <w:sz w:val="32"/>
                                  <w:szCs w:val="32"/>
                                </w:rPr>
                              </w:pPr>
                            </w:p>
                            <w:p w14:paraId="7B23864E"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F21F25" w:rsidRPr="003A3573" w:rsidRDefault="00F21F25" w:rsidP="009A647B">
                              <w:pPr>
                                <w:jc w:val="center"/>
                                <w:rPr>
                                  <w:rFonts w:cs="Times New Roman"/>
                                  <w:sz w:val="32"/>
                                  <w:szCs w:val="32"/>
                                </w:rPr>
                              </w:pPr>
                            </w:p>
                            <w:p w14:paraId="7DE69E8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F21F25" w:rsidRPr="003A3573" w:rsidRDefault="00F21F25" w:rsidP="009A647B">
                              <w:pPr>
                                <w:jc w:val="center"/>
                                <w:rPr>
                                  <w:rFonts w:cs="Times New Roman"/>
                                  <w:sz w:val="32"/>
                                  <w:szCs w:val="32"/>
                                </w:rPr>
                              </w:pPr>
                            </w:p>
                            <w:p w14:paraId="3E4D0D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F21F25" w:rsidRPr="003A3573" w:rsidRDefault="00F21F25" w:rsidP="009A647B">
                              <w:pPr>
                                <w:jc w:val="center"/>
                                <w:rPr>
                                  <w:rFonts w:cs="Times New Roman"/>
                                  <w:sz w:val="32"/>
                                  <w:szCs w:val="32"/>
                                </w:rPr>
                              </w:pPr>
                            </w:p>
                            <w:p w14:paraId="7641BB6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F21F25" w:rsidRPr="003A3573" w:rsidRDefault="00F21F25" w:rsidP="009A647B">
                              <w:pPr>
                                <w:jc w:val="center"/>
                                <w:rPr>
                                  <w:rFonts w:cs="Times New Roman"/>
                                  <w:sz w:val="32"/>
                                  <w:szCs w:val="32"/>
                                </w:rPr>
                              </w:pPr>
                            </w:p>
                            <w:p w14:paraId="1D682F2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F21F25" w:rsidRPr="003A3573" w:rsidRDefault="00F21F25" w:rsidP="009A647B">
                              <w:pPr>
                                <w:jc w:val="center"/>
                                <w:rPr>
                                  <w:rFonts w:cs="Times New Roman"/>
                                  <w:sz w:val="32"/>
                                  <w:szCs w:val="32"/>
                                </w:rPr>
                              </w:pPr>
                            </w:p>
                            <w:p w14:paraId="485C5F9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F21F25" w:rsidRDefault="00F21F25" w:rsidP="009A647B"/>
                            <w:p w14:paraId="78F67B4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F21F25" w:rsidRPr="003A3573" w:rsidRDefault="00F21F25" w:rsidP="009A647B">
                              <w:pPr>
                                <w:pStyle w:val="6"/>
                                <w:jc w:val="center"/>
                                <w:rPr>
                                  <w:rFonts w:ascii="Times New Roman" w:hAnsi="Times New Roman" w:cs="Times New Roman"/>
                                  <w:color w:val="auto"/>
                                  <w:sz w:val="32"/>
                                  <w:szCs w:val="32"/>
                                </w:rPr>
                              </w:pPr>
                            </w:p>
                            <w:p w14:paraId="3E2E24B4" w14:textId="77777777" w:rsidR="00F21F25" w:rsidRPr="003A3573" w:rsidRDefault="00F21F25" w:rsidP="009A647B">
                              <w:pPr>
                                <w:jc w:val="center"/>
                                <w:rPr>
                                  <w:rFonts w:cs="Times New Roman"/>
                                  <w:sz w:val="32"/>
                                  <w:szCs w:val="32"/>
                                </w:rPr>
                              </w:pPr>
                            </w:p>
                            <w:p w14:paraId="0B42D1E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F21F25" w:rsidRPr="003A3573" w:rsidRDefault="00F21F25" w:rsidP="009A647B">
                              <w:pPr>
                                <w:jc w:val="center"/>
                                <w:rPr>
                                  <w:rFonts w:cs="Times New Roman"/>
                                  <w:sz w:val="32"/>
                                  <w:szCs w:val="32"/>
                                </w:rPr>
                              </w:pPr>
                            </w:p>
                            <w:p w14:paraId="79B3C65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F21F25" w:rsidRPr="003A3573" w:rsidRDefault="00F21F25" w:rsidP="009A647B">
                              <w:pPr>
                                <w:jc w:val="center"/>
                                <w:rPr>
                                  <w:rFonts w:cs="Times New Roman"/>
                                  <w:sz w:val="32"/>
                                  <w:szCs w:val="32"/>
                                </w:rPr>
                              </w:pPr>
                            </w:p>
                            <w:p w14:paraId="68CC0EC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F21F25" w:rsidRPr="003A3573" w:rsidRDefault="00F21F25" w:rsidP="009A647B">
                              <w:pPr>
                                <w:jc w:val="center"/>
                                <w:rPr>
                                  <w:rFonts w:cs="Times New Roman"/>
                                  <w:sz w:val="32"/>
                                  <w:szCs w:val="32"/>
                                </w:rPr>
                              </w:pPr>
                            </w:p>
                            <w:p w14:paraId="2F0F165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F21F25" w:rsidRPr="003A3573" w:rsidRDefault="00F21F25" w:rsidP="009A647B">
                              <w:pPr>
                                <w:jc w:val="center"/>
                                <w:rPr>
                                  <w:rFonts w:cs="Times New Roman"/>
                                  <w:sz w:val="32"/>
                                  <w:szCs w:val="32"/>
                                </w:rPr>
                              </w:pPr>
                            </w:p>
                            <w:p w14:paraId="4E0B048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F21F25" w:rsidRPr="003A3573" w:rsidRDefault="00F21F25" w:rsidP="009A647B">
                              <w:pPr>
                                <w:jc w:val="center"/>
                                <w:rPr>
                                  <w:rFonts w:cs="Times New Roman"/>
                                  <w:sz w:val="32"/>
                                  <w:szCs w:val="32"/>
                                </w:rPr>
                              </w:pPr>
                            </w:p>
                            <w:p w14:paraId="4842E40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F21F25" w:rsidRPr="003A3573" w:rsidRDefault="00F21F25" w:rsidP="009A647B">
                              <w:pPr>
                                <w:jc w:val="center"/>
                                <w:rPr>
                                  <w:rFonts w:cs="Times New Roman"/>
                                  <w:sz w:val="32"/>
                                  <w:szCs w:val="32"/>
                                </w:rPr>
                              </w:pPr>
                            </w:p>
                            <w:p w14:paraId="5140C91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F21F25" w:rsidRPr="003A3573" w:rsidRDefault="00F21F25" w:rsidP="009A647B">
                              <w:pPr>
                                <w:jc w:val="center"/>
                                <w:rPr>
                                  <w:rFonts w:cs="Times New Roman"/>
                                  <w:sz w:val="32"/>
                                  <w:szCs w:val="32"/>
                                </w:rPr>
                              </w:pPr>
                            </w:p>
                            <w:p w14:paraId="200A30C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F21F25" w:rsidRPr="003A3573" w:rsidRDefault="00F21F25" w:rsidP="009A647B">
                              <w:pPr>
                                <w:jc w:val="center"/>
                                <w:rPr>
                                  <w:rFonts w:cs="Times New Roman"/>
                                  <w:sz w:val="32"/>
                                  <w:szCs w:val="32"/>
                                </w:rPr>
                              </w:pPr>
                            </w:p>
                            <w:p w14:paraId="78E4572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F21F25" w:rsidRPr="003A3573" w:rsidRDefault="00F21F25" w:rsidP="009A647B">
                              <w:pPr>
                                <w:jc w:val="center"/>
                                <w:rPr>
                                  <w:rFonts w:cs="Times New Roman"/>
                                  <w:sz w:val="32"/>
                                  <w:szCs w:val="32"/>
                                </w:rPr>
                              </w:pPr>
                            </w:p>
                            <w:p w14:paraId="51A1D94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F21F25" w:rsidRPr="003A3573" w:rsidRDefault="00F21F25" w:rsidP="009A647B">
                              <w:pPr>
                                <w:jc w:val="center"/>
                                <w:rPr>
                                  <w:rFonts w:cs="Times New Roman"/>
                                  <w:sz w:val="32"/>
                                  <w:szCs w:val="32"/>
                                </w:rPr>
                              </w:pPr>
                            </w:p>
                            <w:p w14:paraId="5B869AA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F21F25" w:rsidRPr="003A3573" w:rsidRDefault="00F21F25" w:rsidP="009A647B">
                              <w:pPr>
                                <w:jc w:val="center"/>
                                <w:rPr>
                                  <w:rFonts w:cs="Times New Roman"/>
                                  <w:sz w:val="32"/>
                                  <w:szCs w:val="32"/>
                                </w:rPr>
                              </w:pPr>
                            </w:p>
                            <w:p w14:paraId="6742480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F21F25" w:rsidRPr="003A3573" w:rsidRDefault="00F21F25" w:rsidP="009A647B">
                              <w:pPr>
                                <w:jc w:val="center"/>
                                <w:rPr>
                                  <w:rFonts w:cs="Times New Roman"/>
                                  <w:sz w:val="32"/>
                                  <w:szCs w:val="32"/>
                                </w:rPr>
                              </w:pPr>
                            </w:p>
                            <w:p w14:paraId="35C4423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F21F25" w:rsidRPr="003A3573" w:rsidRDefault="00F21F25" w:rsidP="009A647B">
                              <w:pPr>
                                <w:jc w:val="center"/>
                                <w:rPr>
                                  <w:rFonts w:cs="Times New Roman"/>
                                  <w:sz w:val="32"/>
                                  <w:szCs w:val="32"/>
                                </w:rPr>
                              </w:pPr>
                            </w:p>
                            <w:p w14:paraId="6557CFE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F21F25" w:rsidRPr="003A3573" w:rsidRDefault="00F21F25" w:rsidP="009A647B">
                              <w:pPr>
                                <w:jc w:val="center"/>
                                <w:rPr>
                                  <w:rFonts w:cs="Times New Roman"/>
                                  <w:sz w:val="32"/>
                                  <w:szCs w:val="32"/>
                                </w:rPr>
                              </w:pPr>
                            </w:p>
                            <w:p w14:paraId="10F9193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F21F25" w:rsidRPr="003A3573" w:rsidRDefault="00F21F25" w:rsidP="009A647B">
                              <w:pPr>
                                <w:jc w:val="center"/>
                                <w:rPr>
                                  <w:rFonts w:cs="Times New Roman"/>
                                  <w:sz w:val="32"/>
                                  <w:szCs w:val="32"/>
                                </w:rPr>
                              </w:pPr>
                            </w:p>
                            <w:p w14:paraId="5D13DCC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F21F25" w:rsidRPr="003A3573" w:rsidRDefault="00F21F25" w:rsidP="009A647B">
                              <w:pPr>
                                <w:jc w:val="center"/>
                                <w:rPr>
                                  <w:rFonts w:cs="Times New Roman"/>
                                  <w:sz w:val="32"/>
                                  <w:szCs w:val="32"/>
                                </w:rPr>
                              </w:pPr>
                            </w:p>
                            <w:p w14:paraId="4001B68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F21F25" w:rsidRPr="003A3573" w:rsidRDefault="00F21F25" w:rsidP="009A647B">
                              <w:pPr>
                                <w:jc w:val="center"/>
                                <w:rPr>
                                  <w:rFonts w:cs="Times New Roman"/>
                                  <w:sz w:val="32"/>
                                  <w:szCs w:val="32"/>
                                </w:rPr>
                              </w:pPr>
                            </w:p>
                            <w:p w14:paraId="3C85312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F21F25" w:rsidRPr="003A3573" w:rsidRDefault="00F21F25" w:rsidP="009A647B">
                              <w:pPr>
                                <w:jc w:val="center"/>
                                <w:rPr>
                                  <w:rFonts w:cs="Times New Roman"/>
                                  <w:sz w:val="32"/>
                                  <w:szCs w:val="32"/>
                                </w:rPr>
                              </w:pPr>
                            </w:p>
                            <w:p w14:paraId="02C1526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F21F25" w:rsidRPr="003A3573" w:rsidRDefault="00F21F25" w:rsidP="009A647B">
                              <w:pPr>
                                <w:jc w:val="center"/>
                                <w:rPr>
                                  <w:rFonts w:cs="Times New Roman"/>
                                  <w:sz w:val="32"/>
                                  <w:szCs w:val="32"/>
                                </w:rPr>
                              </w:pPr>
                            </w:p>
                            <w:p w14:paraId="54DDD63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F21F25" w:rsidRPr="003A3573" w:rsidRDefault="00F21F25" w:rsidP="009A647B">
                              <w:pPr>
                                <w:jc w:val="center"/>
                                <w:rPr>
                                  <w:rFonts w:cs="Times New Roman"/>
                                  <w:sz w:val="32"/>
                                  <w:szCs w:val="32"/>
                                </w:rPr>
                              </w:pPr>
                            </w:p>
                            <w:p w14:paraId="400763F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F21F25" w:rsidRPr="003A3573" w:rsidRDefault="00F21F25" w:rsidP="009A647B">
                              <w:pPr>
                                <w:jc w:val="center"/>
                                <w:rPr>
                                  <w:rFonts w:cs="Times New Roman"/>
                                  <w:sz w:val="32"/>
                                  <w:szCs w:val="32"/>
                                </w:rPr>
                              </w:pPr>
                            </w:p>
                            <w:p w14:paraId="7F75173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F21F25" w:rsidRPr="003A3573" w:rsidRDefault="00F21F25" w:rsidP="009A647B">
                              <w:pPr>
                                <w:jc w:val="center"/>
                                <w:rPr>
                                  <w:rFonts w:cs="Times New Roman"/>
                                  <w:sz w:val="32"/>
                                  <w:szCs w:val="32"/>
                                </w:rPr>
                              </w:pPr>
                            </w:p>
                            <w:p w14:paraId="3CD425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F21F25" w:rsidRPr="003A3573" w:rsidRDefault="00F21F25" w:rsidP="009A647B">
                              <w:pPr>
                                <w:jc w:val="center"/>
                                <w:rPr>
                                  <w:rFonts w:cs="Times New Roman"/>
                                  <w:sz w:val="32"/>
                                  <w:szCs w:val="32"/>
                                </w:rPr>
                              </w:pPr>
                            </w:p>
                            <w:p w14:paraId="5257055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F21F25" w:rsidRPr="003A3573" w:rsidRDefault="00F21F25" w:rsidP="009A647B">
                              <w:pPr>
                                <w:jc w:val="center"/>
                                <w:rPr>
                                  <w:rFonts w:cs="Times New Roman"/>
                                  <w:sz w:val="32"/>
                                  <w:szCs w:val="32"/>
                                </w:rPr>
                              </w:pPr>
                            </w:p>
                            <w:p w14:paraId="54AC6EE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F21F25" w:rsidRPr="003A3573" w:rsidRDefault="00F21F25" w:rsidP="009A647B">
                              <w:pPr>
                                <w:jc w:val="center"/>
                                <w:rPr>
                                  <w:rFonts w:cs="Times New Roman"/>
                                  <w:sz w:val="32"/>
                                  <w:szCs w:val="32"/>
                                </w:rPr>
                              </w:pPr>
                            </w:p>
                            <w:p w14:paraId="60854A5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F21F25" w:rsidRPr="003A3573" w:rsidRDefault="00F21F25" w:rsidP="009A647B">
                              <w:pPr>
                                <w:jc w:val="center"/>
                                <w:rPr>
                                  <w:rFonts w:cs="Times New Roman"/>
                                  <w:sz w:val="32"/>
                                  <w:szCs w:val="32"/>
                                </w:rPr>
                              </w:pPr>
                            </w:p>
                            <w:p w14:paraId="312FFBB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F21F25" w:rsidRPr="003A3573" w:rsidRDefault="00F21F25" w:rsidP="009A647B">
                              <w:pPr>
                                <w:jc w:val="center"/>
                                <w:rPr>
                                  <w:rFonts w:cs="Times New Roman"/>
                                  <w:sz w:val="32"/>
                                  <w:szCs w:val="32"/>
                                </w:rPr>
                              </w:pPr>
                            </w:p>
                            <w:p w14:paraId="379A20E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F21F25" w:rsidRPr="003A3573" w:rsidRDefault="00F21F25" w:rsidP="009A647B">
                              <w:pPr>
                                <w:jc w:val="center"/>
                                <w:rPr>
                                  <w:rFonts w:cs="Times New Roman"/>
                                  <w:sz w:val="32"/>
                                  <w:szCs w:val="32"/>
                                </w:rPr>
                              </w:pPr>
                            </w:p>
                            <w:p w14:paraId="4764C69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F21F25" w:rsidRPr="003A3573" w:rsidRDefault="00F21F25" w:rsidP="009A647B">
                              <w:pPr>
                                <w:jc w:val="center"/>
                                <w:rPr>
                                  <w:rFonts w:cs="Times New Roman"/>
                                  <w:sz w:val="32"/>
                                  <w:szCs w:val="32"/>
                                </w:rPr>
                              </w:pPr>
                            </w:p>
                            <w:p w14:paraId="4A9929B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F21F25" w:rsidRPr="003A3573" w:rsidRDefault="00F21F25" w:rsidP="009A647B">
                              <w:pPr>
                                <w:jc w:val="center"/>
                                <w:rPr>
                                  <w:rFonts w:cs="Times New Roman"/>
                                  <w:sz w:val="32"/>
                                  <w:szCs w:val="32"/>
                                </w:rPr>
                              </w:pPr>
                            </w:p>
                            <w:p w14:paraId="3C32784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F21F25" w:rsidRDefault="00F21F25" w:rsidP="009A647B"/>
                            <w:p w14:paraId="651BD1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F21F25" w:rsidRPr="003A3573" w:rsidRDefault="00F21F25" w:rsidP="009A647B">
                              <w:pPr>
                                <w:pStyle w:val="6"/>
                                <w:jc w:val="center"/>
                                <w:rPr>
                                  <w:rFonts w:ascii="Times New Roman" w:hAnsi="Times New Roman" w:cs="Times New Roman"/>
                                  <w:color w:val="auto"/>
                                  <w:sz w:val="32"/>
                                  <w:szCs w:val="32"/>
                                </w:rPr>
                              </w:pPr>
                            </w:p>
                            <w:p w14:paraId="6189BFE8" w14:textId="77777777" w:rsidR="00F21F25" w:rsidRPr="003A3573" w:rsidRDefault="00F21F25" w:rsidP="009A647B">
                              <w:pPr>
                                <w:jc w:val="center"/>
                                <w:rPr>
                                  <w:rFonts w:cs="Times New Roman"/>
                                  <w:sz w:val="32"/>
                                  <w:szCs w:val="32"/>
                                </w:rPr>
                              </w:pPr>
                            </w:p>
                            <w:p w14:paraId="7C9411E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F21F25" w:rsidRPr="003A3573" w:rsidRDefault="00F21F25" w:rsidP="009A647B">
                              <w:pPr>
                                <w:jc w:val="center"/>
                                <w:rPr>
                                  <w:rFonts w:cs="Times New Roman"/>
                                  <w:sz w:val="32"/>
                                  <w:szCs w:val="32"/>
                                </w:rPr>
                              </w:pPr>
                            </w:p>
                            <w:p w14:paraId="599AF8D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F21F25" w:rsidRPr="003A3573" w:rsidRDefault="00F21F25" w:rsidP="009A647B">
                              <w:pPr>
                                <w:jc w:val="center"/>
                                <w:rPr>
                                  <w:rFonts w:cs="Times New Roman"/>
                                  <w:sz w:val="32"/>
                                  <w:szCs w:val="32"/>
                                </w:rPr>
                              </w:pPr>
                            </w:p>
                            <w:p w14:paraId="2645F87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F21F25" w:rsidRPr="003A3573" w:rsidRDefault="00F21F25" w:rsidP="009A647B">
                              <w:pPr>
                                <w:jc w:val="center"/>
                                <w:rPr>
                                  <w:rFonts w:cs="Times New Roman"/>
                                  <w:sz w:val="32"/>
                                  <w:szCs w:val="32"/>
                                </w:rPr>
                              </w:pPr>
                            </w:p>
                            <w:p w14:paraId="1FB5259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F21F25" w:rsidRPr="003A3573" w:rsidRDefault="00F21F25" w:rsidP="009A647B">
                              <w:pPr>
                                <w:jc w:val="center"/>
                                <w:rPr>
                                  <w:rFonts w:cs="Times New Roman"/>
                                  <w:sz w:val="32"/>
                                  <w:szCs w:val="32"/>
                                </w:rPr>
                              </w:pPr>
                            </w:p>
                            <w:p w14:paraId="144B33F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F21F25" w:rsidRPr="003A3573" w:rsidRDefault="00F21F25" w:rsidP="009A647B">
                              <w:pPr>
                                <w:jc w:val="center"/>
                                <w:rPr>
                                  <w:rFonts w:cs="Times New Roman"/>
                                  <w:sz w:val="32"/>
                                  <w:szCs w:val="32"/>
                                </w:rPr>
                              </w:pPr>
                            </w:p>
                            <w:p w14:paraId="4377DA8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F21F25" w:rsidRPr="003A3573" w:rsidRDefault="00F21F25" w:rsidP="009A647B">
                              <w:pPr>
                                <w:jc w:val="center"/>
                                <w:rPr>
                                  <w:rFonts w:cs="Times New Roman"/>
                                  <w:sz w:val="32"/>
                                  <w:szCs w:val="32"/>
                                </w:rPr>
                              </w:pPr>
                            </w:p>
                            <w:p w14:paraId="73778B7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F21F25" w:rsidRPr="003A3573" w:rsidRDefault="00F21F25" w:rsidP="009A647B">
                              <w:pPr>
                                <w:jc w:val="center"/>
                                <w:rPr>
                                  <w:rFonts w:cs="Times New Roman"/>
                                  <w:sz w:val="32"/>
                                  <w:szCs w:val="32"/>
                                </w:rPr>
                              </w:pPr>
                            </w:p>
                            <w:p w14:paraId="53CFE42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F21F25" w:rsidRPr="003A3573" w:rsidRDefault="00F21F25" w:rsidP="009A647B">
                              <w:pPr>
                                <w:jc w:val="center"/>
                                <w:rPr>
                                  <w:rFonts w:cs="Times New Roman"/>
                                  <w:sz w:val="32"/>
                                  <w:szCs w:val="32"/>
                                </w:rPr>
                              </w:pPr>
                            </w:p>
                            <w:p w14:paraId="1BAF797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F21F25" w:rsidRPr="003A3573" w:rsidRDefault="00F21F25" w:rsidP="009A647B">
                              <w:pPr>
                                <w:jc w:val="center"/>
                                <w:rPr>
                                  <w:rFonts w:cs="Times New Roman"/>
                                  <w:sz w:val="32"/>
                                  <w:szCs w:val="32"/>
                                </w:rPr>
                              </w:pPr>
                            </w:p>
                            <w:p w14:paraId="0C9BC52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F21F25" w:rsidRPr="003A3573" w:rsidRDefault="00F21F25" w:rsidP="009A647B">
                              <w:pPr>
                                <w:jc w:val="center"/>
                                <w:rPr>
                                  <w:rFonts w:cs="Times New Roman"/>
                                  <w:sz w:val="32"/>
                                  <w:szCs w:val="32"/>
                                </w:rPr>
                              </w:pPr>
                            </w:p>
                            <w:p w14:paraId="23F5174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F21F25" w:rsidRPr="003A3573" w:rsidRDefault="00F21F25" w:rsidP="009A647B">
                              <w:pPr>
                                <w:jc w:val="center"/>
                                <w:rPr>
                                  <w:rFonts w:cs="Times New Roman"/>
                                  <w:sz w:val="32"/>
                                  <w:szCs w:val="32"/>
                                </w:rPr>
                              </w:pPr>
                            </w:p>
                            <w:p w14:paraId="6F56905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F21F25" w:rsidRPr="003A3573" w:rsidRDefault="00F21F25" w:rsidP="009A647B">
                              <w:pPr>
                                <w:jc w:val="center"/>
                                <w:rPr>
                                  <w:rFonts w:cs="Times New Roman"/>
                                  <w:sz w:val="32"/>
                                  <w:szCs w:val="32"/>
                                </w:rPr>
                              </w:pPr>
                            </w:p>
                            <w:p w14:paraId="097F47C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F21F25" w:rsidRPr="003A3573" w:rsidRDefault="00F21F25" w:rsidP="009A647B">
                              <w:pPr>
                                <w:jc w:val="center"/>
                                <w:rPr>
                                  <w:rFonts w:cs="Times New Roman"/>
                                  <w:sz w:val="32"/>
                                  <w:szCs w:val="32"/>
                                </w:rPr>
                              </w:pPr>
                            </w:p>
                            <w:p w14:paraId="40D6B66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F21F25" w:rsidRPr="003A3573" w:rsidRDefault="00F21F25" w:rsidP="009A647B">
                              <w:pPr>
                                <w:jc w:val="center"/>
                                <w:rPr>
                                  <w:rFonts w:cs="Times New Roman"/>
                                  <w:sz w:val="32"/>
                                  <w:szCs w:val="32"/>
                                </w:rPr>
                              </w:pPr>
                            </w:p>
                            <w:p w14:paraId="38CD8EC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F21F25" w:rsidRPr="003A3573" w:rsidRDefault="00F21F25" w:rsidP="009A647B">
                              <w:pPr>
                                <w:jc w:val="center"/>
                                <w:rPr>
                                  <w:rFonts w:cs="Times New Roman"/>
                                  <w:sz w:val="32"/>
                                  <w:szCs w:val="32"/>
                                </w:rPr>
                              </w:pPr>
                            </w:p>
                            <w:p w14:paraId="2966CD7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F21F25" w:rsidRPr="003A3573" w:rsidRDefault="00F21F25" w:rsidP="009A647B">
                              <w:pPr>
                                <w:jc w:val="center"/>
                                <w:rPr>
                                  <w:rFonts w:cs="Times New Roman"/>
                                  <w:sz w:val="32"/>
                                  <w:szCs w:val="32"/>
                                </w:rPr>
                              </w:pPr>
                            </w:p>
                            <w:p w14:paraId="7F72C24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F21F25" w:rsidRPr="003A3573" w:rsidRDefault="00F21F25" w:rsidP="009A647B">
                              <w:pPr>
                                <w:jc w:val="center"/>
                                <w:rPr>
                                  <w:rFonts w:cs="Times New Roman"/>
                                  <w:sz w:val="32"/>
                                  <w:szCs w:val="32"/>
                                </w:rPr>
                              </w:pPr>
                            </w:p>
                            <w:p w14:paraId="01CD5DA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F21F25" w:rsidRPr="003A3573" w:rsidRDefault="00F21F25" w:rsidP="009A647B">
                              <w:pPr>
                                <w:jc w:val="center"/>
                                <w:rPr>
                                  <w:rFonts w:cs="Times New Roman"/>
                                  <w:sz w:val="32"/>
                                  <w:szCs w:val="32"/>
                                </w:rPr>
                              </w:pPr>
                            </w:p>
                            <w:p w14:paraId="0334A47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F21F25" w:rsidRPr="003A3573" w:rsidRDefault="00F21F25" w:rsidP="009A647B">
                              <w:pPr>
                                <w:jc w:val="center"/>
                                <w:rPr>
                                  <w:rFonts w:cs="Times New Roman"/>
                                  <w:sz w:val="32"/>
                                  <w:szCs w:val="32"/>
                                </w:rPr>
                              </w:pPr>
                            </w:p>
                            <w:p w14:paraId="2BFD288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F21F25" w:rsidRPr="003A3573" w:rsidRDefault="00F21F25" w:rsidP="009A647B">
                              <w:pPr>
                                <w:jc w:val="center"/>
                                <w:rPr>
                                  <w:rFonts w:cs="Times New Roman"/>
                                  <w:sz w:val="32"/>
                                  <w:szCs w:val="32"/>
                                </w:rPr>
                              </w:pPr>
                            </w:p>
                            <w:p w14:paraId="25C82F2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F21F25" w:rsidRPr="003A3573" w:rsidRDefault="00F21F25" w:rsidP="009A647B">
                              <w:pPr>
                                <w:jc w:val="center"/>
                                <w:rPr>
                                  <w:rFonts w:cs="Times New Roman"/>
                                  <w:sz w:val="32"/>
                                  <w:szCs w:val="32"/>
                                </w:rPr>
                              </w:pPr>
                            </w:p>
                            <w:p w14:paraId="5A77DD9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F21F25" w:rsidRPr="003A3573" w:rsidRDefault="00F21F25" w:rsidP="009A647B">
                              <w:pPr>
                                <w:jc w:val="center"/>
                                <w:rPr>
                                  <w:rFonts w:cs="Times New Roman"/>
                                  <w:sz w:val="32"/>
                                  <w:szCs w:val="32"/>
                                </w:rPr>
                              </w:pPr>
                            </w:p>
                            <w:p w14:paraId="323BF64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F21F25" w:rsidRPr="003A3573" w:rsidRDefault="00F21F25" w:rsidP="009A647B">
                              <w:pPr>
                                <w:jc w:val="center"/>
                                <w:rPr>
                                  <w:rFonts w:cs="Times New Roman"/>
                                  <w:sz w:val="32"/>
                                  <w:szCs w:val="32"/>
                                </w:rPr>
                              </w:pPr>
                            </w:p>
                            <w:p w14:paraId="1CDF777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F21F25" w:rsidRPr="003A3573" w:rsidRDefault="00F21F25" w:rsidP="009A647B">
                              <w:pPr>
                                <w:jc w:val="center"/>
                                <w:rPr>
                                  <w:rFonts w:cs="Times New Roman"/>
                                  <w:sz w:val="32"/>
                                  <w:szCs w:val="32"/>
                                </w:rPr>
                              </w:pPr>
                            </w:p>
                            <w:p w14:paraId="07E54F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F21F25" w:rsidRPr="003A3573" w:rsidRDefault="00F21F25" w:rsidP="009A647B">
                              <w:pPr>
                                <w:jc w:val="center"/>
                                <w:rPr>
                                  <w:rFonts w:cs="Times New Roman"/>
                                  <w:sz w:val="32"/>
                                  <w:szCs w:val="32"/>
                                </w:rPr>
                              </w:pPr>
                            </w:p>
                            <w:p w14:paraId="63E1006C"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F21F25" w:rsidRPr="003A3573" w:rsidRDefault="00F21F25" w:rsidP="009A647B">
                              <w:pPr>
                                <w:jc w:val="center"/>
                                <w:rPr>
                                  <w:rFonts w:cs="Times New Roman"/>
                                  <w:sz w:val="32"/>
                                  <w:szCs w:val="32"/>
                                </w:rPr>
                              </w:pPr>
                            </w:p>
                            <w:p w14:paraId="50721A5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F21F25" w:rsidRPr="003A3573" w:rsidRDefault="00F21F25" w:rsidP="009A647B">
                              <w:pPr>
                                <w:jc w:val="center"/>
                                <w:rPr>
                                  <w:rFonts w:cs="Times New Roman"/>
                                  <w:sz w:val="32"/>
                                  <w:szCs w:val="32"/>
                                </w:rPr>
                              </w:pPr>
                            </w:p>
                            <w:p w14:paraId="239362C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F21F25" w:rsidRPr="003A3573" w:rsidRDefault="00F21F25" w:rsidP="009A647B">
                              <w:pPr>
                                <w:jc w:val="center"/>
                                <w:rPr>
                                  <w:rFonts w:cs="Times New Roman"/>
                                  <w:sz w:val="32"/>
                                  <w:szCs w:val="32"/>
                                </w:rPr>
                              </w:pPr>
                            </w:p>
                            <w:p w14:paraId="0449F7E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F21F25" w:rsidRPr="003A3573" w:rsidRDefault="00F21F25" w:rsidP="009A647B">
                              <w:pPr>
                                <w:jc w:val="center"/>
                                <w:rPr>
                                  <w:rFonts w:cs="Times New Roman"/>
                                  <w:sz w:val="32"/>
                                  <w:szCs w:val="32"/>
                                </w:rPr>
                              </w:pPr>
                            </w:p>
                            <w:p w14:paraId="26F33C1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F21F25" w:rsidRPr="003A3573" w:rsidRDefault="00F21F25" w:rsidP="009A647B">
                              <w:pPr>
                                <w:jc w:val="center"/>
                                <w:rPr>
                                  <w:rFonts w:cs="Times New Roman"/>
                                  <w:sz w:val="32"/>
                                  <w:szCs w:val="32"/>
                                </w:rPr>
                              </w:pPr>
                            </w:p>
                            <w:p w14:paraId="3F13C97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83" y="14949"/>
                            <a:ext cx="394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3F661" w14:textId="0A00A629" w:rsidR="00F21F25" w:rsidRPr="00717137" w:rsidRDefault="00F21F25"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F21F25" w:rsidRDefault="00F21F25" w:rsidP="00770B30">
                              <w:pPr>
                                <w:jc w:val="center"/>
                              </w:pPr>
                            </w:p>
                            <w:p w14:paraId="48EAA635" w14:textId="77777777" w:rsidR="00F21F25" w:rsidRDefault="00F21F25" w:rsidP="00770B30">
                              <w:pPr>
                                <w:jc w:val="center"/>
                              </w:pPr>
                            </w:p>
                            <w:p w14:paraId="7B0B7D5D"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F21F25" w:rsidRDefault="00F21F25" w:rsidP="00770B30">
                              <w:pPr>
                                <w:jc w:val="center"/>
                              </w:pPr>
                            </w:p>
                            <w:p w14:paraId="4B5F6F4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F21F25" w:rsidRDefault="00F21F25" w:rsidP="00770B30">
                              <w:pPr>
                                <w:jc w:val="center"/>
                              </w:pPr>
                            </w:p>
                            <w:p w14:paraId="6472D02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F21F25" w:rsidRDefault="00F21F25" w:rsidP="00770B30">
                              <w:pPr>
                                <w:jc w:val="center"/>
                              </w:pPr>
                            </w:p>
                            <w:p w14:paraId="71CC235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F21F25" w:rsidRDefault="00F21F25" w:rsidP="00770B30">
                              <w:pPr>
                                <w:jc w:val="center"/>
                              </w:pPr>
                            </w:p>
                            <w:p w14:paraId="64677334"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F21F25" w:rsidRDefault="00F21F25" w:rsidP="00770B30">
                              <w:pPr>
                                <w:jc w:val="center"/>
                              </w:pPr>
                            </w:p>
                            <w:p w14:paraId="05C183D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F21F25" w:rsidRDefault="00F21F25" w:rsidP="00770B30">
                              <w:pPr>
                                <w:jc w:val="center"/>
                              </w:pPr>
                            </w:p>
                            <w:p w14:paraId="5E5DBB86"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F21F25" w:rsidRDefault="00F21F25" w:rsidP="00770B30">
                              <w:pPr>
                                <w:jc w:val="center"/>
                              </w:pPr>
                            </w:p>
                            <w:p w14:paraId="2A53FA81"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F21F25" w:rsidRDefault="00F21F25" w:rsidP="00770B30">
                              <w:pPr>
                                <w:jc w:val="center"/>
                              </w:pPr>
                            </w:p>
                            <w:p w14:paraId="7DEE8DE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F21F25" w:rsidRDefault="00F21F25" w:rsidP="00770B30">
                              <w:pPr>
                                <w:jc w:val="center"/>
                              </w:pPr>
                            </w:p>
                            <w:p w14:paraId="403CFAB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F21F25" w:rsidRDefault="00F21F25" w:rsidP="00770B30">
                              <w:pPr>
                                <w:jc w:val="center"/>
                              </w:pPr>
                            </w:p>
                            <w:p w14:paraId="039B7599"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F21F25" w:rsidRDefault="00F21F25" w:rsidP="00770B30">
                              <w:pPr>
                                <w:jc w:val="center"/>
                              </w:pPr>
                            </w:p>
                            <w:p w14:paraId="2708A31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F21F25" w:rsidRDefault="00F21F25" w:rsidP="00770B30">
                              <w:pPr>
                                <w:jc w:val="center"/>
                              </w:pPr>
                            </w:p>
                            <w:p w14:paraId="11890A7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F21F25" w:rsidRDefault="00F21F25" w:rsidP="00770B30">
                              <w:pPr>
                                <w:jc w:val="center"/>
                              </w:pPr>
                            </w:p>
                            <w:p w14:paraId="69D3B51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F21F25" w:rsidRDefault="00F21F25" w:rsidP="00770B30">
                              <w:pPr>
                                <w:jc w:val="center"/>
                              </w:pPr>
                            </w:p>
                            <w:p w14:paraId="4B587ADE" w14:textId="77777777" w:rsidR="00F21F25" w:rsidRPr="0085125D" w:rsidRDefault="00F21F25"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F21F25" w:rsidRPr="005705D7" w:rsidRDefault="00F21F25"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F21F25" w:rsidRPr="007F23EA" w:rsidRDefault="00F21F25" w:rsidP="00770B30">
                              <w:pPr>
                                <w:pStyle w:val="2"/>
                                <w:spacing w:line="240" w:lineRule="auto"/>
                                <w:ind w:firstLine="0"/>
                                <w:jc w:val="center"/>
                                <w:rPr>
                                  <w:i/>
                                  <w:iCs/>
                                  <w:sz w:val="20"/>
                                </w:rPr>
                              </w:pPr>
                            </w:p>
                            <w:p w14:paraId="36DCE227" w14:textId="77777777" w:rsidR="00F21F25" w:rsidRDefault="00F21F25" w:rsidP="00770B30">
                              <w:pPr>
                                <w:jc w:val="center"/>
                              </w:pPr>
                            </w:p>
                            <w:p w14:paraId="52DCBE9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F21F25" w:rsidRDefault="00F21F25" w:rsidP="00770B30">
                              <w:pPr>
                                <w:jc w:val="center"/>
                              </w:pPr>
                            </w:p>
                            <w:p w14:paraId="0C102A05"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F21F25" w:rsidRDefault="00F21F25" w:rsidP="00770B30">
                              <w:pPr>
                                <w:jc w:val="center"/>
                              </w:pPr>
                            </w:p>
                            <w:p w14:paraId="2B7AD306"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F21F25" w:rsidRDefault="00F21F25" w:rsidP="00770B30">
                              <w:pPr>
                                <w:jc w:val="center"/>
                              </w:pPr>
                            </w:p>
                            <w:p w14:paraId="3544D93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F21F25" w:rsidRDefault="00F21F25" w:rsidP="00770B30">
                              <w:pPr>
                                <w:jc w:val="center"/>
                              </w:pPr>
                            </w:p>
                            <w:p w14:paraId="099299B0"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F21F25" w:rsidRDefault="00F21F25" w:rsidP="00770B30">
                              <w:pPr>
                                <w:jc w:val="center"/>
                              </w:pPr>
                            </w:p>
                            <w:p w14:paraId="2B40FB6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F21F25" w:rsidRDefault="00F21F25" w:rsidP="00770B30">
                              <w:pPr>
                                <w:jc w:val="center"/>
                              </w:pPr>
                            </w:p>
                            <w:p w14:paraId="5D8136E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F21F25" w:rsidRDefault="00F21F25" w:rsidP="00770B30">
                              <w:pPr>
                                <w:jc w:val="center"/>
                              </w:pPr>
                            </w:p>
                            <w:p w14:paraId="09E3085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F21F25" w:rsidRDefault="00F21F25" w:rsidP="00770B30">
                              <w:pPr>
                                <w:jc w:val="center"/>
                              </w:pPr>
                            </w:p>
                            <w:p w14:paraId="0263620D"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F21F25" w:rsidRDefault="00F21F25" w:rsidP="00770B30">
                              <w:pPr>
                                <w:jc w:val="center"/>
                              </w:pPr>
                            </w:p>
                            <w:p w14:paraId="7716D119"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F21F25" w:rsidRDefault="00F21F25" w:rsidP="00770B30">
                              <w:pPr>
                                <w:jc w:val="center"/>
                              </w:pPr>
                            </w:p>
                            <w:p w14:paraId="3459A2B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F21F25" w:rsidRDefault="00F21F25" w:rsidP="00770B30">
                              <w:pPr>
                                <w:jc w:val="center"/>
                              </w:pPr>
                            </w:p>
                            <w:p w14:paraId="1C65A9EE"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F21F25" w:rsidRDefault="00F21F25" w:rsidP="00770B30">
                              <w:pPr>
                                <w:jc w:val="center"/>
                              </w:pPr>
                            </w:p>
                            <w:p w14:paraId="1F06CABC"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F21F25" w:rsidRDefault="00F21F25" w:rsidP="00770B30">
                              <w:pPr>
                                <w:jc w:val="center"/>
                              </w:pPr>
                            </w:p>
                            <w:p w14:paraId="21B0994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F21F25" w:rsidRDefault="00F21F25" w:rsidP="00770B30">
                              <w:pPr>
                                <w:jc w:val="center"/>
                              </w:pPr>
                            </w:p>
                            <w:p w14:paraId="7F4B1704"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F21F25" w:rsidRDefault="00F21F25" w:rsidP="00770B30">
                              <w:pPr>
                                <w:jc w:val="center"/>
                              </w:pPr>
                            </w:p>
                            <w:p w14:paraId="00E1AA2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F21F25" w:rsidRDefault="00F21F25" w:rsidP="00770B30">
                              <w:pPr>
                                <w:jc w:val="center"/>
                              </w:pPr>
                            </w:p>
                            <w:p w14:paraId="5802CD4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F21F25" w:rsidRDefault="00F21F25" w:rsidP="00770B30">
                              <w:pPr>
                                <w:jc w:val="center"/>
                              </w:pPr>
                            </w:p>
                            <w:p w14:paraId="78946AB0"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F21F25" w:rsidRDefault="00F21F25" w:rsidP="00770B30">
                              <w:pPr>
                                <w:jc w:val="center"/>
                              </w:pPr>
                            </w:p>
                            <w:p w14:paraId="2449DDC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F21F25" w:rsidRDefault="00F21F25" w:rsidP="00770B30">
                              <w:pPr>
                                <w:jc w:val="center"/>
                              </w:pPr>
                            </w:p>
                            <w:p w14:paraId="1B04BBCA"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F21F25" w:rsidRDefault="00F21F25" w:rsidP="00770B30">
                              <w:pPr>
                                <w:jc w:val="center"/>
                              </w:pPr>
                            </w:p>
                            <w:p w14:paraId="187BC54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F21F25" w:rsidRDefault="00F21F25" w:rsidP="00770B30">
                              <w:pPr>
                                <w:jc w:val="center"/>
                              </w:pPr>
                            </w:p>
                            <w:p w14:paraId="6AF84D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F21F25" w:rsidRDefault="00F21F25" w:rsidP="009A647B"/>
                            <w:p w14:paraId="3907D38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F21F25" w:rsidRDefault="00F21F25" w:rsidP="009A647B"/>
                            <w:p w14:paraId="3EB3BA3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F21F25" w:rsidRDefault="00F21F25" w:rsidP="009A647B"/>
                            <w:p w14:paraId="2DA4385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F21F25" w:rsidRDefault="00F21F25" w:rsidP="009A647B"/>
                            <w:p w14:paraId="2326BCA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F21F25" w:rsidRDefault="00F21F25" w:rsidP="009A647B"/>
                            <w:p w14:paraId="651A18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F21F25" w:rsidRDefault="00F21F25" w:rsidP="009A647B"/>
                            <w:p w14:paraId="3456D36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F21F25" w:rsidRDefault="00F21F25" w:rsidP="009A647B"/>
                            <w:p w14:paraId="6687F0A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F21F25" w:rsidRDefault="00F21F25" w:rsidP="009A647B"/>
                            <w:p w14:paraId="21DB1CA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F21F25" w:rsidRDefault="00F21F25" w:rsidP="009A647B"/>
                            <w:p w14:paraId="6E9994B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F21F25" w:rsidRDefault="00F21F25" w:rsidP="009A647B"/>
                            <w:p w14:paraId="17FD7D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F21F25" w:rsidRDefault="00F21F25" w:rsidP="009A647B"/>
                            <w:p w14:paraId="2D49898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F21F25" w:rsidRDefault="00F21F25" w:rsidP="009A647B"/>
                            <w:p w14:paraId="43B4F7F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F21F25" w:rsidRDefault="00F21F25" w:rsidP="009A647B"/>
                            <w:p w14:paraId="78ED7E1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F21F25" w:rsidRDefault="00F21F25" w:rsidP="009A647B"/>
                            <w:p w14:paraId="131C70D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F21F25" w:rsidRDefault="00F21F25" w:rsidP="009A647B"/>
                            <w:p w14:paraId="4AA75F7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F21F25" w:rsidRDefault="00F21F25" w:rsidP="009A647B"/>
                            <w:p w14:paraId="19AEFE2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F21F25" w:rsidRDefault="00F21F25" w:rsidP="009A647B"/>
                            <w:p w14:paraId="1DC6337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F21F25" w:rsidRDefault="00F21F25" w:rsidP="009A647B"/>
                            <w:p w14:paraId="435D4EC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F21F25" w:rsidRDefault="00F21F25" w:rsidP="009A647B"/>
                            <w:p w14:paraId="27CCF64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F21F25" w:rsidRDefault="00F21F25" w:rsidP="009A647B"/>
                            <w:p w14:paraId="139FC19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F21F25" w:rsidRDefault="00F21F25" w:rsidP="009A647B"/>
                            <w:p w14:paraId="388AB54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F21F25" w:rsidRDefault="00F21F25" w:rsidP="009A647B"/>
                            <w:p w14:paraId="52C2946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F21F25" w:rsidRDefault="00F21F25" w:rsidP="009A647B"/>
                            <w:p w14:paraId="36BE9D5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F21F25" w:rsidRDefault="00F21F25" w:rsidP="009A647B"/>
                            <w:p w14:paraId="04B5091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F21F25" w:rsidRDefault="00F21F25" w:rsidP="009A647B"/>
                            <w:p w14:paraId="3FFBB89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F21F25" w:rsidRDefault="00F21F25" w:rsidP="009A647B"/>
                            <w:p w14:paraId="7851258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F21F25" w:rsidRDefault="00F21F25" w:rsidP="009A647B"/>
                            <w:p w14:paraId="491B05AF" w14:textId="77777777" w:rsidR="00F21F25" w:rsidRPr="0085125D" w:rsidRDefault="00F21F25"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F21F25" w:rsidRPr="005705D7" w:rsidRDefault="00F21F25"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F21F25" w:rsidRPr="007F23EA" w:rsidRDefault="00F21F25" w:rsidP="009A647B">
                              <w:pPr>
                                <w:pStyle w:val="2"/>
                                <w:spacing w:line="240" w:lineRule="auto"/>
                                <w:ind w:firstLine="0"/>
                                <w:jc w:val="center"/>
                                <w:rPr>
                                  <w:i/>
                                  <w:iCs/>
                                  <w:sz w:val="20"/>
                                </w:rPr>
                              </w:pPr>
                            </w:p>
                            <w:p w14:paraId="0E546ACD" w14:textId="77777777" w:rsidR="00F21F25" w:rsidRDefault="00F21F25" w:rsidP="009A647B"/>
                            <w:p w14:paraId="5791EEF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F21F25" w:rsidRDefault="00F21F25" w:rsidP="009A647B"/>
                            <w:p w14:paraId="233B922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F21F25" w:rsidRDefault="00F21F25" w:rsidP="009A647B"/>
                            <w:p w14:paraId="31E01E4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F21F25" w:rsidRDefault="00F21F25" w:rsidP="009A647B"/>
                            <w:p w14:paraId="48CA372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F21F25" w:rsidRDefault="00F21F25" w:rsidP="009A647B"/>
                            <w:p w14:paraId="1D28E34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F21F25" w:rsidRDefault="00F21F25" w:rsidP="009A647B"/>
                            <w:p w14:paraId="71BEBAC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F21F25" w:rsidRDefault="00F21F25" w:rsidP="009A647B"/>
                            <w:p w14:paraId="4A92E29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F21F25" w:rsidRDefault="00F21F25" w:rsidP="009A647B"/>
                            <w:p w14:paraId="4D9252B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F21F25" w:rsidRDefault="00F21F25" w:rsidP="009A647B"/>
                            <w:p w14:paraId="173C008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F21F25" w:rsidRDefault="00F21F25" w:rsidP="009A647B"/>
                            <w:p w14:paraId="4F318BB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F21F25" w:rsidRDefault="00F21F25" w:rsidP="009A647B"/>
                            <w:p w14:paraId="52263B0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F21F25" w:rsidRDefault="00F21F25" w:rsidP="009A647B"/>
                            <w:p w14:paraId="253CBE0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F21F25" w:rsidRDefault="00F21F25" w:rsidP="009A647B"/>
                            <w:p w14:paraId="432119A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F21F25" w:rsidRDefault="00F21F25" w:rsidP="009A647B"/>
                            <w:p w14:paraId="5748900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F21F25" w:rsidRDefault="00F21F25" w:rsidP="009A647B"/>
                            <w:p w14:paraId="61A76B2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F21F25" w:rsidRDefault="00F21F25" w:rsidP="009A647B"/>
                            <w:p w14:paraId="5858CA7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F21F25" w:rsidRDefault="00F21F25" w:rsidP="009A647B"/>
                            <w:p w14:paraId="35A2E66E" w14:textId="77777777" w:rsidR="00F21F25" w:rsidRPr="0085125D" w:rsidRDefault="00F21F25"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F21F25" w:rsidRPr="005705D7" w:rsidRDefault="00F21F25"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F21F25" w:rsidRPr="007F23EA" w:rsidRDefault="00F21F25"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BC39EFB" w14:textId="77777777" w:rsidR="00F21F25" w:rsidRPr="003A3573" w:rsidRDefault="00F21F25" w:rsidP="009A647B">
                              <w:pPr>
                                <w:pStyle w:val="3"/>
                                <w:rPr>
                                  <w:i w:val="0"/>
                                  <w:color w:val="000000"/>
                                  <w:sz w:val="22"/>
                                  <w:szCs w:val="22"/>
                                </w:rPr>
                              </w:pPr>
                              <w:bookmarkStart w:id="18"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F21F25" w:rsidRDefault="00F21F25" w:rsidP="009A647B"/>
                            <w:p w14:paraId="1122453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F21F25" w:rsidRDefault="00F21F25" w:rsidP="009A647B"/>
                            <w:p w14:paraId="2D9A33B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F21F25" w:rsidRDefault="00F21F25" w:rsidP="009A647B"/>
                            <w:p w14:paraId="4ACE6AB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F21F25" w:rsidRDefault="00F21F25" w:rsidP="009A647B"/>
                            <w:p w14:paraId="313CA9B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F21F25" w:rsidRDefault="00F21F25" w:rsidP="009A647B"/>
                            <w:p w14:paraId="7288A1E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F21F25" w:rsidRDefault="00F21F25" w:rsidP="009A647B"/>
                            <w:p w14:paraId="0E8CC1C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F21F25" w:rsidRDefault="00F21F25" w:rsidP="009A647B"/>
                            <w:p w14:paraId="4D929CE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F21F25" w:rsidRDefault="00F21F25" w:rsidP="009A647B"/>
                            <w:p w14:paraId="3D6CD40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F21F25" w:rsidRDefault="00F21F25" w:rsidP="009A647B"/>
                            <w:p w14:paraId="48970C4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F21F25" w:rsidRDefault="00F21F25" w:rsidP="009A647B"/>
                            <w:p w14:paraId="7D9A9A0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F21F25" w:rsidRDefault="00F21F25" w:rsidP="009A647B"/>
                            <w:p w14:paraId="56675BB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F21F25" w:rsidRDefault="00F21F25" w:rsidP="009A647B"/>
                            <w:p w14:paraId="1619809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F21F25" w:rsidRDefault="00F21F25" w:rsidP="009A647B"/>
                            <w:p w14:paraId="69CEA34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F21F25" w:rsidRDefault="00F21F25" w:rsidP="009A647B"/>
                            <w:p w14:paraId="28DFB56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F21F25" w:rsidRDefault="00F21F25" w:rsidP="009A647B"/>
                            <w:p w14:paraId="166D798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F21F25" w:rsidRDefault="00F21F25" w:rsidP="009A647B"/>
                            <w:p w14:paraId="3155282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F21F25" w:rsidRDefault="00F21F25" w:rsidP="009A647B"/>
                            <w:p w14:paraId="222DD20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F21F25" w:rsidRDefault="00F21F25" w:rsidP="009A647B"/>
                            <w:p w14:paraId="5C8FC4D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F21F25" w:rsidRDefault="00F21F25" w:rsidP="009A647B"/>
                            <w:p w14:paraId="10F6C4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F21F25" w:rsidRDefault="00F21F25" w:rsidP="009A647B"/>
                            <w:p w14:paraId="3738BE6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F21F25" w:rsidRDefault="00F21F25" w:rsidP="009A647B"/>
                            <w:p w14:paraId="181A8B8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F21F25" w:rsidRDefault="00F21F25" w:rsidP="009A647B"/>
                            <w:p w14:paraId="2FE5365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F21F25" w:rsidRDefault="00F21F25" w:rsidP="009A647B"/>
                            <w:p w14:paraId="4C22F11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F21F25" w:rsidRDefault="00F21F25" w:rsidP="009A647B"/>
                            <w:p w14:paraId="4C9618B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F21F25" w:rsidRDefault="00F21F25" w:rsidP="009A647B"/>
                            <w:p w14:paraId="3B81675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F21F25" w:rsidRDefault="00F21F25" w:rsidP="009A647B"/>
                            <w:p w14:paraId="5696ECF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F21F25" w:rsidRDefault="00F21F25" w:rsidP="009A647B"/>
                            <w:p w14:paraId="66077FC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F21F25" w:rsidRDefault="00F21F25" w:rsidP="009A647B"/>
                            <w:p w14:paraId="5E853BE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F21F25" w:rsidRDefault="00F21F25" w:rsidP="009A647B"/>
                            <w:p w14:paraId="49A8498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F21F25" w:rsidRDefault="00F21F25" w:rsidP="009A647B"/>
                            <w:p w14:paraId="1249EB7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F21F25" w:rsidRDefault="00F21F25" w:rsidP="009A647B"/>
                            <w:p w14:paraId="2336732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F21F25" w:rsidRDefault="00F21F25" w:rsidP="009A647B"/>
                            <w:p w14:paraId="49B1F0C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F21F25" w:rsidRDefault="00F21F25" w:rsidP="009A647B"/>
                            <w:p w14:paraId="41A88D3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F21F25" w:rsidRDefault="00F21F25" w:rsidP="009A647B"/>
                            <w:p w14:paraId="6F3AA46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F21F25" w:rsidRDefault="00F21F25" w:rsidP="009A647B"/>
                            <w:p w14:paraId="53A5D2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F21F25" w:rsidRDefault="00F21F25" w:rsidP="009A647B"/>
                            <w:p w14:paraId="3882F07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F21F25" w:rsidRDefault="00F21F25" w:rsidP="009A647B"/>
                            <w:p w14:paraId="3D13F7C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F21F25" w:rsidRDefault="00F21F25" w:rsidP="009A647B"/>
                            <w:p w14:paraId="65BEB70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F21F25" w:rsidRDefault="00F21F25" w:rsidP="009A647B"/>
                            <w:p w14:paraId="203731D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F21F25" w:rsidRDefault="00F21F25" w:rsidP="009A647B"/>
                            <w:p w14:paraId="6C4A126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F21F25" w:rsidRDefault="00F21F25" w:rsidP="009A647B"/>
                            <w:p w14:paraId="63172EA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F21F25" w:rsidRDefault="00F21F25" w:rsidP="009A647B"/>
                            <w:p w14:paraId="4867885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F21F25" w:rsidRDefault="00F21F25" w:rsidP="009A647B"/>
                            <w:p w14:paraId="12BCD7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F21F25" w:rsidRDefault="00F21F25" w:rsidP="009A647B"/>
                            <w:p w14:paraId="7FD240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F21F25" w:rsidRDefault="00F21F25" w:rsidP="009A647B"/>
                            <w:p w14:paraId="4C526CB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F21F25" w:rsidRDefault="00F21F25" w:rsidP="009A647B"/>
                            <w:p w14:paraId="6A9DA6E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F21F25" w:rsidRDefault="00F21F25" w:rsidP="009A647B"/>
                            <w:p w14:paraId="6F6953C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F21F25" w:rsidRDefault="00F21F25" w:rsidP="009A647B"/>
                            <w:p w14:paraId="5C37F20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F21F25" w:rsidRDefault="00F21F25" w:rsidP="009A647B"/>
                            <w:p w14:paraId="47DC77F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F21F25" w:rsidRDefault="00F21F25" w:rsidP="009A647B"/>
                            <w:p w14:paraId="754EA75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F21F25" w:rsidRDefault="00F21F25" w:rsidP="009A647B"/>
                            <w:p w14:paraId="10157F3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F21F25" w:rsidRDefault="00F21F25" w:rsidP="009A647B"/>
                            <w:p w14:paraId="6A3E7A7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F21F25" w:rsidRDefault="00F21F25" w:rsidP="009A647B"/>
                            <w:p w14:paraId="2072356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F21F25" w:rsidRDefault="00F21F25" w:rsidP="009A647B"/>
                            <w:p w14:paraId="07BBDC0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F21F25" w:rsidRDefault="00F21F25" w:rsidP="009A647B"/>
                            <w:p w14:paraId="51E800B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F21F25" w:rsidRDefault="00F21F25" w:rsidP="009A647B"/>
                            <w:p w14:paraId="264D46A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F21F25" w:rsidRDefault="00F21F25" w:rsidP="009A647B"/>
                            <w:p w14:paraId="00F2A55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F21F25" w:rsidRDefault="00F21F25" w:rsidP="009A647B"/>
                            <w:p w14:paraId="17B99D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F21F25" w:rsidRDefault="00F21F25" w:rsidP="009A647B"/>
                            <w:p w14:paraId="6A69EC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F21F25" w:rsidRDefault="00F21F25" w:rsidP="009A647B"/>
                            <w:p w14:paraId="4AA93C9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F21F25" w:rsidRDefault="00F21F25" w:rsidP="009A647B"/>
                            <w:p w14:paraId="6B590AB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F21F25" w:rsidRDefault="00F21F25" w:rsidP="009A647B"/>
                            <w:p w14:paraId="52A1E37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F21F25" w:rsidRDefault="00F21F25" w:rsidP="009A647B"/>
                            <w:p w14:paraId="67FB297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F21F25" w:rsidRDefault="00F21F25" w:rsidP="009A647B"/>
                            <w:p w14:paraId="133581C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F21F25" w:rsidRDefault="00F21F25" w:rsidP="009A647B"/>
                            <w:p w14:paraId="7FF8268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F21F25" w:rsidRDefault="00F21F25" w:rsidP="009A647B"/>
                            <w:p w14:paraId="69C94A7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F21F25" w:rsidRDefault="00F21F25" w:rsidP="009A647B"/>
                            <w:p w14:paraId="134A0EF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F21F25" w:rsidRDefault="00F21F25" w:rsidP="009A647B"/>
                            <w:p w14:paraId="7FA9796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F21F25" w:rsidRDefault="00F21F25" w:rsidP="009A647B"/>
                            <w:p w14:paraId="7BA96F8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F21F25" w:rsidRDefault="00F21F25" w:rsidP="009A647B"/>
                            <w:p w14:paraId="7F6E471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F21F25" w:rsidRDefault="00F21F25" w:rsidP="009A647B"/>
                            <w:p w14:paraId="6BFB5DE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F21F25" w:rsidRDefault="00F21F25" w:rsidP="009A647B"/>
                            <w:p w14:paraId="40E9FFE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F21F25" w:rsidRDefault="00F21F25" w:rsidP="009A647B"/>
                            <w:p w14:paraId="175275B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F21F25" w:rsidRDefault="00F21F25" w:rsidP="009A647B"/>
                            <w:p w14:paraId="5156735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F21F25" w:rsidRDefault="00F21F25" w:rsidP="009A647B"/>
                            <w:p w14:paraId="5092C6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F21F25" w:rsidRDefault="00F21F25" w:rsidP="009A647B"/>
                            <w:p w14:paraId="4DF3BA7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F21F25" w:rsidRDefault="00F21F25" w:rsidP="009A647B"/>
                            <w:p w14:paraId="0680C57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F21F25" w:rsidRDefault="00F21F25" w:rsidP="009A647B"/>
                            <w:p w14:paraId="323AEDD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F21F25" w:rsidRDefault="00F21F25" w:rsidP="009A647B"/>
                            <w:p w14:paraId="53E7D3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F21F25" w:rsidRDefault="00F21F25" w:rsidP="009A647B"/>
                            <w:p w14:paraId="180B132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F21F25" w:rsidRDefault="00F21F25" w:rsidP="009A647B"/>
                            <w:p w14:paraId="0D9BF54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F21F25" w:rsidRDefault="00F21F25" w:rsidP="009A647B"/>
                            <w:p w14:paraId="6F4A3B2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F21F25" w:rsidRDefault="00F21F25" w:rsidP="009A647B"/>
                            <w:p w14:paraId="1C88A22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F21F25" w:rsidRDefault="00F21F25" w:rsidP="009A647B"/>
                            <w:p w14:paraId="061AF71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F21F25" w:rsidRDefault="00F21F25" w:rsidP="009A647B"/>
                            <w:p w14:paraId="71FB4D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F21F25" w:rsidRDefault="00F21F25" w:rsidP="009A647B"/>
                            <w:p w14:paraId="7B7EB83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F21F25" w:rsidRDefault="00F21F25" w:rsidP="009A647B"/>
                            <w:p w14:paraId="6ED88D5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F21F25" w:rsidRDefault="00F21F25" w:rsidP="009A647B"/>
                            <w:p w14:paraId="7F6F923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F21F25" w:rsidRDefault="00F21F25" w:rsidP="009A647B"/>
                            <w:p w14:paraId="4DA8E2F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F21F25" w:rsidRDefault="00F21F25" w:rsidP="009A647B"/>
                            <w:p w14:paraId="062884D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F21F25" w:rsidRDefault="00F21F25" w:rsidP="009A647B"/>
                            <w:p w14:paraId="55FAE32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F21F25" w:rsidRDefault="00F21F25" w:rsidP="009A647B"/>
                            <w:p w14:paraId="4218A1B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F21F25" w:rsidRDefault="00F21F25" w:rsidP="009A647B"/>
                            <w:p w14:paraId="068B20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F21F25" w:rsidRDefault="00F21F25" w:rsidP="009A647B"/>
                            <w:p w14:paraId="2BC07E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F21F25" w:rsidRDefault="00F21F25" w:rsidP="009A647B"/>
                            <w:p w14:paraId="74C55EB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F21F25" w:rsidRDefault="00F21F25" w:rsidP="009A647B"/>
                            <w:p w14:paraId="57FCE4D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F21F25" w:rsidRDefault="00F21F25" w:rsidP="009A647B"/>
                            <w:p w14:paraId="7AF4643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F21F25" w:rsidRDefault="00F21F25" w:rsidP="009A647B"/>
                            <w:p w14:paraId="08296BB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F21F25" w:rsidRDefault="00F21F25" w:rsidP="009A647B"/>
                            <w:p w14:paraId="315B0A8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F21F25" w:rsidRDefault="00F21F25" w:rsidP="009A647B"/>
                            <w:p w14:paraId="37841A0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F21F25" w:rsidRDefault="00F21F25" w:rsidP="009A647B"/>
                            <w:p w14:paraId="2721FB9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F21F25" w:rsidRDefault="00F21F25" w:rsidP="009A647B"/>
                            <w:p w14:paraId="2422BE2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F21F25" w:rsidRDefault="00F21F25" w:rsidP="009A647B"/>
                            <w:p w14:paraId="0FEAD17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F21F25" w:rsidRDefault="00F21F25" w:rsidP="009A647B"/>
                            <w:p w14:paraId="2212887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F21F25" w:rsidRDefault="00F21F25" w:rsidP="009A647B"/>
                            <w:p w14:paraId="57E4D15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F21F25" w:rsidRDefault="00F21F25" w:rsidP="009A647B"/>
                            <w:p w14:paraId="50D2A5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F21F25" w:rsidRDefault="00F21F25" w:rsidP="009A647B"/>
                            <w:p w14:paraId="0AC1E41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F21F25" w:rsidRDefault="00F21F25" w:rsidP="009A647B"/>
                            <w:p w14:paraId="0D3162D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F21F25" w:rsidRDefault="00F21F25" w:rsidP="009A647B"/>
                            <w:p w14:paraId="2470DEC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F21F25" w:rsidRDefault="00F21F25" w:rsidP="009A647B"/>
                            <w:p w14:paraId="56DA100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F21F25" w:rsidRDefault="00F21F25" w:rsidP="009A647B"/>
                            <w:p w14:paraId="3B19F3D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F21F25" w:rsidRDefault="00F21F25" w:rsidP="009A647B"/>
                            <w:p w14:paraId="5DB3533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8"/>
                            </w:p>
                            <w:p w14:paraId="438BD984" w14:textId="77777777" w:rsidR="00F21F25" w:rsidRDefault="00F21F25" w:rsidP="009A647B"/>
                            <w:p w14:paraId="67247ECF" w14:textId="77777777" w:rsidR="00F21F25" w:rsidRPr="003A3573" w:rsidRDefault="00F21F25" w:rsidP="009A647B">
                              <w:pPr>
                                <w:pStyle w:val="3"/>
                                <w:rPr>
                                  <w:i w:val="0"/>
                                  <w:color w:val="000000"/>
                                  <w:sz w:val="22"/>
                                  <w:szCs w:val="22"/>
                                </w:rPr>
                              </w:pPr>
                              <w:bookmarkStart w:id="19"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9"/>
                            </w:p>
                            <w:p w14:paraId="7E21AD94" w14:textId="77777777" w:rsidR="00F21F25" w:rsidRDefault="00F21F25" w:rsidP="009A647B"/>
                            <w:p w14:paraId="6D0CF38F" w14:textId="77777777" w:rsidR="00F21F25" w:rsidRPr="003A3573" w:rsidRDefault="00F21F25" w:rsidP="009A647B">
                              <w:pPr>
                                <w:pStyle w:val="3"/>
                                <w:rPr>
                                  <w:i w:val="0"/>
                                  <w:color w:val="000000"/>
                                  <w:sz w:val="22"/>
                                  <w:szCs w:val="22"/>
                                </w:rPr>
                              </w:pPr>
                              <w:bookmarkStart w:id="20"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0"/>
                            </w:p>
                            <w:p w14:paraId="24E8AB43" w14:textId="77777777" w:rsidR="00F21F25" w:rsidRDefault="00F21F25" w:rsidP="009A647B"/>
                            <w:p w14:paraId="0CFEFBFD" w14:textId="77777777" w:rsidR="00F21F25" w:rsidRPr="003A3573" w:rsidRDefault="00F21F25" w:rsidP="009A647B">
                              <w:pPr>
                                <w:pStyle w:val="3"/>
                                <w:rPr>
                                  <w:i w:val="0"/>
                                  <w:color w:val="000000"/>
                                  <w:sz w:val="22"/>
                                  <w:szCs w:val="22"/>
                                </w:rPr>
                              </w:pPr>
                              <w:bookmarkStart w:id="21"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1"/>
                            </w:p>
                            <w:p w14:paraId="2D15D9CD" w14:textId="77777777" w:rsidR="00F21F25" w:rsidRDefault="00F21F25" w:rsidP="009A647B"/>
                            <w:p w14:paraId="3A514C7D" w14:textId="77777777" w:rsidR="00F21F25" w:rsidRPr="003A3573" w:rsidRDefault="00F21F25" w:rsidP="009A647B">
                              <w:pPr>
                                <w:pStyle w:val="3"/>
                                <w:rPr>
                                  <w:i w:val="0"/>
                                  <w:color w:val="000000"/>
                                  <w:sz w:val="22"/>
                                  <w:szCs w:val="22"/>
                                </w:rPr>
                              </w:pPr>
                              <w:bookmarkStart w:id="22"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2"/>
                            </w:p>
                            <w:p w14:paraId="5BF02808" w14:textId="77777777" w:rsidR="00F21F25" w:rsidRDefault="00F21F25" w:rsidP="009A647B"/>
                            <w:p w14:paraId="273CA5D5" w14:textId="77777777" w:rsidR="00F21F25" w:rsidRPr="003A3573" w:rsidRDefault="00F21F25" w:rsidP="009A647B">
                              <w:pPr>
                                <w:pStyle w:val="3"/>
                                <w:rPr>
                                  <w:i w:val="0"/>
                                  <w:color w:val="000000"/>
                                  <w:sz w:val="22"/>
                                  <w:szCs w:val="22"/>
                                </w:rPr>
                              </w:pPr>
                              <w:bookmarkStart w:id="23"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3"/>
                            </w:p>
                            <w:p w14:paraId="5CB29792" w14:textId="77777777" w:rsidR="00F21F25" w:rsidRDefault="00F21F25" w:rsidP="009A647B"/>
                            <w:p w14:paraId="4A6DA8E9" w14:textId="77777777" w:rsidR="00F21F25" w:rsidRPr="003A3573" w:rsidRDefault="00F21F25" w:rsidP="009A647B">
                              <w:pPr>
                                <w:pStyle w:val="3"/>
                                <w:rPr>
                                  <w:i w:val="0"/>
                                  <w:color w:val="000000"/>
                                  <w:sz w:val="22"/>
                                  <w:szCs w:val="22"/>
                                </w:rPr>
                              </w:pPr>
                              <w:bookmarkStart w:id="24"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4"/>
                            </w:p>
                            <w:p w14:paraId="6BF5C98F" w14:textId="77777777" w:rsidR="00F21F25" w:rsidRDefault="00F21F25" w:rsidP="009A647B"/>
                            <w:p w14:paraId="4F4267C3" w14:textId="77777777" w:rsidR="00F21F25" w:rsidRPr="003A3573" w:rsidRDefault="00F21F25" w:rsidP="009A647B">
                              <w:pPr>
                                <w:pStyle w:val="3"/>
                                <w:rPr>
                                  <w:i w:val="0"/>
                                  <w:color w:val="000000"/>
                                  <w:sz w:val="22"/>
                                  <w:szCs w:val="22"/>
                                </w:rPr>
                              </w:pPr>
                              <w:bookmarkStart w:id="25"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5"/>
                            </w:p>
                            <w:p w14:paraId="41938493" w14:textId="77777777" w:rsidR="00F21F25" w:rsidRDefault="00F21F25" w:rsidP="009A647B"/>
                            <w:p w14:paraId="5351C1FC" w14:textId="77777777" w:rsidR="00F21F25" w:rsidRPr="003A3573" w:rsidRDefault="00F21F25" w:rsidP="009A647B">
                              <w:pPr>
                                <w:pStyle w:val="3"/>
                                <w:rPr>
                                  <w:i w:val="0"/>
                                  <w:color w:val="000000"/>
                                  <w:sz w:val="22"/>
                                  <w:szCs w:val="22"/>
                                </w:rPr>
                              </w:pPr>
                              <w:bookmarkStart w:id="26"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6"/>
                            </w:p>
                            <w:p w14:paraId="028BBE70" w14:textId="77777777" w:rsidR="00F21F25" w:rsidRDefault="00F21F25" w:rsidP="009A647B"/>
                            <w:p w14:paraId="461572A7" w14:textId="77777777" w:rsidR="00F21F25" w:rsidRPr="003A3573" w:rsidRDefault="00F21F25" w:rsidP="009A647B">
                              <w:pPr>
                                <w:pStyle w:val="3"/>
                                <w:rPr>
                                  <w:i w:val="0"/>
                                  <w:color w:val="000000"/>
                                  <w:sz w:val="22"/>
                                  <w:szCs w:val="22"/>
                                </w:rPr>
                              </w:pPr>
                              <w:bookmarkStart w:id="27"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7"/>
                            </w:p>
                            <w:p w14:paraId="3FDC51B4" w14:textId="77777777" w:rsidR="00F21F25" w:rsidRDefault="00F21F25" w:rsidP="009A647B"/>
                            <w:p w14:paraId="0237397D" w14:textId="77777777" w:rsidR="00F21F25" w:rsidRPr="003A3573" w:rsidRDefault="00F21F25" w:rsidP="009A647B">
                              <w:pPr>
                                <w:pStyle w:val="3"/>
                                <w:rPr>
                                  <w:i w:val="0"/>
                                  <w:color w:val="000000"/>
                                  <w:sz w:val="22"/>
                                  <w:szCs w:val="22"/>
                                </w:rPr>
                              </w:pPr>
                              <w:bookmarkStart w:id="28"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8"/>
                            </w:p>
                            <w:p w14:paraId="1BA534BF" w14:textId="77777777" w:rsidR="00F21F25" w:rsidRDefault="00F21F25" w:rsidP="009A647B"/>
                            <w:p w14:paraId="2BE5500B" w14:textId="77777777" w:rsidR="00F21F25" w:rsidRPr="003A3573" w:rsidRDefault="00F21F25" w:rsidP="009A647B">
                              <w:pPr>
                                <w:pStyle w:val="3"/>
                                <w:rPr>
                                  <w:i w:val="0"/>
                                  <w:color w:val="000000"/>
                                  <w:sz w:val="22"/>
                                  <w:szCs w:val="22"/>
                                </w:rPr>
                              </w:pPr>
                              <w:bookmarkStart w:id="29"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9"/>
                            </w:p>
                            <w:p w14:paraId="173C7982" w14:textId="77777777" w:rsidR="00F21F25" w:rsidRDefault="00F21F25" w:rsidP="009A647B"/>
                            <w:p w14:paraId="060E3CF5" w14:textId="77777777" w:rsidR="00F21F25" w:rsidRPr="003A3573" w:rsidRDefault="00F21F25" w:rsidP="009A647B">
                              <w:pPr>
                                <w:pStyle w:val="3"/>
                                <w:rPr>
                                  <w:i w:val="0"/>
                                  <w:color w:val="000000"/>
                                  <w:sz w:val="22"/>
                                  <w:szCs w:val="22"/>
                                </w:rPr>
                              </w:pPr>
                              <w:bookmarkStart w:id="30"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0"/>
                            </w:p>
                            <w:p w14:paraId="6B45367A" w14:textId="77777777" w:rsidR="00F21F25" w:rsidRDefault="00F21F25" w:rsidP="009A647B"/>
                            <w:p w14:paraId="5947DE5B" w14:textId="77777777" w:rsidR="00F21F25" w:rsidRPr="003A3573" w:rsidRDefault="00F21F25" w:rsidP="009A647B">
                              <w:pPr>
                                <w:pStyle w:val="3"/>
                                <w:rPr>
                                  <w:i w:val="0"/>
                                  <w:color w:val="000000"/>
                                  <w:sz w:val="22"/>
                                  <w:szCs w:val="22"/>
                                </w:rPr>
                              </w:pPr>
                              <w:bookmarkStart w:id="31"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1"/>
                            </w:p>
                            <w:p w14:paraId="352A2299" w14:textId="77777777" w:rsidR="00F21F25" w:rsidRDefault="00F21F25" w:rsidP="009A647B"/>
                            <w:p w14:paraId="2C7E23BF" w14:textId="77777777" w:rsidR="00F21F25" w:rsidRPr="003A3573" w:rsidRDefault="00F21F25" w:rsidP="009A647B">
                              <w:pPr>
                                <w:pStyle w:val="3"/>
                                <w:rPr>
                                  <w:i w:val="0"/>
                                  <w:color w:val="000000"/>
                                  <w:sz w:val="22"/>
                                  <w:szCs w:val="22"/>
                                </w:rPr>
                              </w:pPr>
                              <w:bookmarkStart w:id="32"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2"/>
                            </w:p>
                            <w:p w14:paraId="7E2E19E5" w14:textId="77777777" w:rsidR="00F21F25" w:rsidRDefault="00F21F25" w:rsidP="009A647B"/>
                            <w:p w14:paraId="49A45948" w14:textId="77777777" w:rsidR="00F21F25" w:rsidRPr="003A3573" w:rsidRDefault="00F21F25" w:rsidP="009A647B">
                              <w:pPr>
                                <w:pStyle w:val="3"/>
                                <w:rPr>
                                  <w:i w:val="0"/>
                                  <w:color w:val="000000"/>
                                  <w:sz w:val="22"/>
                                  <w:szCs w:val="22"/>
                                </w:rPr>
                              </w:pPr>
                              <w:bookmarkStart w:id="33"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01F8FF" w14:textId="77777777" w:rsidR="00F21F25" w:rsidRPr="007132A6" w:rsidRDefault="00F21F25" w:rsidP="009A647B">
                              <w:pPr>
                                <w:pStyle w:val="aff4"/>
                                <w:rPr>
                                  <w:i/>
                                  <w:sz w:val="24"/>
                                  <w:szCs w:val="24"/>
                                </w:rPr>
                              </w:pPr>
                              <w:r>
                                <w:rPr>
                                  <w:i/>
                                  <w:sz w:val="24"/>
                                  <w:szCs w:val="24"/>
                                </w:rPr>
                                <w:t>Утв.</w:t>
                              </w:r>
                            </w:p>
                            <w:p w14:paraId="03BA2050" w14:textId="77777777" w:rsidR="00F21F25" w:rsidRDefault="00F21F25" w:rsidP="009A647B">
                              <w:pPr>
                                <w:pStyle w:val="3"/>
                              </w:pPr>
                            </w:p>
                            <w:p w14:paraId="16765017" w14:textId="77777777" w:rsidR="00F21F25" w:rsidRPr="007132A6" w:rsidRDefault="00F21F25" w:rsidP="009A647B">
                              <w:pPr>
                                <w:pStyle w:val="aff4"/>
                                <w:rPr>
                                  <w:i/>
                                  <w:sz w:val="24"/>
                                  <w:szCs w:val="24"/>
                                </w:rPr>
                              </w:pPr>
                              <w:r>
                                <w:rPr>
                                  <w:i/>
                                  <w:sz w:val="24"/>
                                  <w:szCs w:val="24"/>
                                </w:rPr>
                                <w:t>Утв.</w:t>
                              </w:r>
                            </w:p>
                            <w:p w14:paraId="53EB5094" w14:textId="77777777" w:rsidR="00F21F25" w:rsidRDefault="00F21F25" w:rsidP="009A647B">
                              <w:pPr>
                                <w:pStyle w:val="3"/>
                              </w:pPr>
                            </w:p>
                            <w:p w14:paraId="057F2FE3" w14:textId="77777777" w:rsidR="00F21F25" w:rsidRPr="007132A6" w:rsidRDefault="00F21F25" w:rsidP="009A647B">
                              <w:pPr>
                                <w:pStyle w:val="aff4"/>
                                <w:rPr>
                                  <w:i/>
                                  <w:sz w:val="24"/>
                                  <w:szCs w:val="24"/>
                                </w:rPr>
                              </w:pPr>
                              <w:r>
                                <w:rPr>
                                  <w:i/>
                                  <w:sz w:val="24"/>
                                  <w:szCs w:val="24"/>
                                </w:rPr>
                                <w:t>Утв.</w:t>
                              </w:r>
                            </w:p>
                            <w:p w14:paraId="7B5CBD13" w14:textId="77777777" w:rsidR="00F21F25" w:rsidRDefault="00F21F25" w:rsidP="009A647B">
                              <w:pPr>
                                <w:pStyle w:val="3"/>
                              </w:pPr>
                            </w:p>
                            <w:p w14:paraId="2FCE8926" w14:textId="77777777" w:rsidR="00F21F25" w:rsidRPr="007132A6" w:rsidRDefault="00F21F25" w:rsidP="009A647B">
                              <w:pPr>
                                <w:pStyle w:val="aff4"/>
                                <w:rPr>
                                  <w:i/>
                                  <w:sz w:val="24"/>
                                  <w:szCs w:val="24"/>
                                </w:rPr>
                              </w:pPr>
                              <w:r>
                                <w:rPr>
                                  <w:i/>
                                  <w:sz w:val="24"/>
                                  <w:szCs w:val="24"/>
                                </w:rPr>
                                <w:t>Утв.</w:t>
                              </w:r>
                            </w:p>
                            <w:p w14:paraId="21704B67" w14:textId="77777777" w:rsidR="00F21F25" w:rsidRDefault="00F21F25" w:rsidP="009A647B">
                              <w:pPr>
                                <w:pStyle w:val="3"/>
                              </w:pPr>
                            </w:p>
                            <w:p w14:paraId="6C0964AA" w14:textId="77777777" w:rsidR="00F21F25" w:rsidRPr="007132A6" w:rsidRDefault="00F21F25" w:rsidP="009A647B">
                              <w:pPr>
                                <w:pStyle w:val="aff4"/>
                                <w:rPr>
                                  <w:i/>
                                  <w:sz w:val="24"/>
                                  <w:szCs w:val="24"/>
                                </w:rPr>
                              </w:pPr>
                              <w:r>
                                <w:rPr>
                                  <w:i/>
                                  <w:sz w:val="24"/>
                                  <w:szCs w:val="24"/>
                                </w:rPr>
                                <w:t>Утв.</w:t>
                              </w:r>
                            </w:p>
                            <w:p w14:paraId="3F67BB14" w14:textId="77777777" w:rsidR="00F21F25" w:rsidRDefault="00F21F25" w:rsidP="009A647B">
                              <w:pPr>
                                <w:pStyle w:val="3"/>
                              </w:pPr>
                            </w:p>
                            <w:p w14:paraId="0980C8B5" w14:textId="77777777" w:rsidR="00F21F25" w:rsidRPr="007132A6" w:rsidRDefault="00F21F25" w:rsidP="009A647B">
                              <w:pPr>
                                <w:pStyle w:val="aff4"/>
                                <w:rPr>
                                  <w:i/>
                                  <w:sz w:val="24"/>
                                  <w:szCs w:val="24"/>
                                </w:rPr>
                              </w:pPr>
                              <w:r>
                                <w:rPr>
                                  <w:i/>
                                  <w:sz w:val="24"/>
                                  <w:szCs w:val="24"/>
                                </w:rPr>
                                <w:t>Утв.</w:t>
                              </w:r>
                            </w:p>
                            <w:p w14:paraId="2CA08473" w14:textId="77777777" w:rsidR="00F21F25" w:rsidRDefault="00F21F25" w:rsidP="009A647B">
                              <w:pPr>
                                <w:pStyle w:val="3"/>
                              </w:pPr>
                            </w:p>
                            <w:p w14:paraId="2505E833" w14:textId="77777777" w:rsidR="00F21F25" w:rsidRPr="007132A6" w:rsidRDefault="00F21F25" w:rsidP="009A647B">
                              <w:pPr>
                                <w:pStyle w:val="aff4"/>
                                <w:rPr>
                                  <w:i/>
                                  <w:sz w:val="24"/>
                                  <w:szCs w:val="24"/>
                                </w:rPr>
                              </w:pPr>
                              <w:r>
                                <w:rPr>
                                  <w:i/>
                                  <w:sz w:val="24"/>
                                  <w:szCs w:val="24"/>
                                </w:rPr>
                                <w:t>Утв.</w:t>
                              </w:r>
                            </w:p>
                            <w:p w14:paraId="6EA9BDBF" w14:textId="77777777" w:rsidR="00F21F25" w:rsidRDefault="00F21F25" w:rsidP="009A647B">
                              <w:pPr>
                                <w:pStyle w:val="3"/>
                              </w:pPr>
                            </w:p>
                            <w:p w14:paraId="00E144B2" w14:textId="77777777" w:rsidR="00F21F25" w:rsidRPr="007132A6" w:rsidRDefault="00F21F25" w:rsidP="009A647B">
                              <w:pPr>
                                <w:pStyle w:val="aff4"/>
                                <w:rPr>
                                  <w:i/>
                                  <w:sz w:val="24"/>
                                  <w:szCs w:val="24"/>
                                </w:rPr>
                              </w:pPr>
                              <w:r>
                                <w:rPr>
                                  <w:i/>
                                  <w:sz w:val="24"/>
                                  <w:szCs w:val="24"/>
                                </w:rPr>
                                <w:t>Утв.</w:t>
                              </w:r>
                            </w:p>
                            <w:p w14:paraId="5D152153" w14:textId="77777777" w:rsidR="00F21F25" w:rsidRDefault="00F21F25" w:rsidP="009A647B">
                              <w:pPr>
                                <w:pStyle w:val="3"/>
                              </w:pPr>
                            </w:p>
                            <w:p w14:paraId="0EAC63FE" w14:textId="77777777" w:rsidR="00F21F25" w:rsidRPr="007132A6" w:rsidRDefault="00F21F25" w:rsidP="009A647B">
                              <w:pPr>
                                <w:pStyle w:val="aff4"/>
                                <w:rPr>
                                  <w:i/>
                                  <w:sz w:val="24"/>
                                  <w:szCs w:val="24"/>
                                </w:rPr>
                              </w:pPr>
                              <w:r>
                                <w:rPr>
                                  <w:i/>
                                  <w:sz w:val="24"/>
                                  <w:szCs w:val="24"/>
                                </w:rPr>
                                <w:t>Утв.</w:t>
                              </w:r>
                            </w:p>
                            <w:p w14:paraId="0684C95D" w14:textId="77777777" w:rsidR="00F21F25" w:rsidRDefault="00F21F25" w:rsidP="009A647B">
                              <w:pPr>
                                <w:pStyle w:val="3"/>
                              </w:pPr>
                            </w:p>
                            <w:p w14:paraId="2F2DB034" w14:textId="77777777" w:rsidR="00F21F25" w:rsidRPr="007132A6" w:rsidRDefault="00F21F25" w:rsidP="009A647B">
                              <w:pPr>
                                <w:pStyle w:val="aff4"/>
                                <w:rPr>
                                  <w:i/>
                                  <w:sz w:val="24"/>
                                  <w:szCs w:val="24"/>
                                </w:rPr>
                              </w:pPr>
                              <w:r>
                                <w:rPr>
                                  <w:i/>
                                  <w:sz w:val="24"/>
                                  <w:szCs w:val="24"/>
                                </w:rPr>
                                <w:t>Утв.</w:t>
                              </w:r>
                            </w:p>
                            <w:p w14:paraId="06CD964F" w14:textId="77777777" w:rsidR="00F21F25" w:rsidRDefault="00F21F25" w:rsidP="009A647B">
                              <w:pPr>
                                <w:pStyle w:val="3"/>
                              </w:pPr>
                            </w:p>
                            <w:p w14:paraId="180BF8E4" w14:textId="77777777" w:rsidR="00F21F25" w:rsidRPr="007132A6" w:rsidRDefault="00F21F25" w:rsidP="009A647B">
                              <w:pPr>
                                <w:pStyle w:val="aff4"/>
                                <w:rPr>
                                  <w:i/>
                                  <w:sz w:val="24"/>
                                  <w:szCs w:val="24"/>
                                </w:rPr>
                              </w:pPr>
                              <w:r>
                                <w:rPr>
                                  <w:i/>
                                  <w:sz w:val="24"/>
                                  <w:szCs w:val="24"/>
                                </w:rPr>
                                <w:t>Утв.</w:t>
                              </w:r>
                            </w:p>
                            <w:p w14:paraId="1E581268" w14:textId="77777777" w:rsidR="00F21F25" w:rsidRDefault="00F21F25" w:rsidP="009A647B">
                              <w:pPr>
                                <w:pStyle w:val="3"/>
                              </w:pPr>
                            </w:p>
                            <w:p w14:paraId="33C6CF83" w14:textId="77777777" w:rsidR="00F21F25" w:rsidRPr="007132A6" w:rsidRDefault="00F21F25" w:rsidP="009A647B">
                              <w:pPr>
                                <w:pStyle w:val="aff4"/>
                                <w:rPr>
                                  <w:i/>
                                  <w:sz w:val="24"/>
                                  <w:szCs w:val="24"/>
                                </w:rPr>
                              </w:pPr>
                              <w:r>
                                <w:rPr>
                                  <w:i/>
                                  <w:sz w:val="24"/>
                                  <w:szCs w:val="24"/>
                                </w:rPr>
                                <w:t>Утв.</w:t>
                              </w:r>
                            </w:p>
                            <w:p w14:paraId="6D13A31D" w14:textId="77777777" w:rsidR="00F21F25" w:rsidRDefault="00F21F25" w:rsidP="009A647B">
                              <w:pPr>
                                <w:pStyle w:val="3"/>
                              </w:pPr>
                            </w:p>
                            <w:p w14:paraId="2565772A" w14:textId="77777777" w:rsidR="00F21F25" w:rsidRPr="007132A6" w:rsidRDefault="00F21F25" w:rsidP="009A647B">
                              <w:pPr>
                                <w:pStyle w:val="aff4"/>
                                <w:rPr>
                                  <w:i/>
                                  <w:sz w:val="24"/>
                                  <w:szCs w:val="24"/>
                                </w:rPr>
                              </w:pPr>
                              <w:r>
                                <w:rPr>
                                  <w:i/>
                                  <w:sz w:val="24"/>
                                  <w:szCs w:val="24"/>
                                </w:rPr>
                                <w:t>Утв.</w:t>
                              </w:r>
                            </w:p>
                            <w:p w14:paraId="409941D3" w14:textId="77777777" w:rsidR="00F21F25" w:rsidRDefault="00F21F25" w:rsidP="009A647B">
                              <w:pPr>
                                <w:pStyle w:val="3"/>
                              </w:pPr>
                            </w:p>
                            <w:p w14:paraId="527F2500" w14:textId="77777777" w:rsidR="00F21F25" w:rsidRPr="007132A6" w:rsidRDefault="00F21F25" w:rsidP="009A647B">
                              <w:pPr>
                                <w:pStyle w:val="aff4"/>
                                <w:rPr>
                                  <w:i/>
                                  <w:sz w:val="24"/>
                                  <w:szCs w:val="24"/>
                                </w:rPr>
                              </w:pPr>
                              <w:r>
                                <w:rPr>
                                  <w:i/>
                                  <w:sz w:val="24"/>
                                  <w:szCs w:val="24"/>
                                </w:rPr>
                                <w:t>Утв.</w:t>
                              </w:r>
                            </w:p>
                            <w:p w14:paraId="72BB59AC" w14:textId="77777777" w:rsidR="00F21F25" w:rsidRDefault="00F21F25" w:rsidP="009A647B">
                              <w:pPr>
                                <w:pStyle w:val="3"/>
                              </w:pPr>
                            </w:p>
                            <w:p w14:paraId="186C122C" w14:textId="77777777" w:rsidR="00F21F25" w:rsidRPr="007132A6" w:rsidRDefault="00F21F25" w:rsidP="009A647B">
                              <w:pPr>
                                <w:pStyle w:val="aff4"/>
                                <w:rPr>
                                  <w:i/>
                                  <w:sz w:val="24"/>
                                  <w:szCs w:val="24"/>
                                </w:rPr>
                              </w:pPr>
                              <w:r>
                                <w:rPr>
                                  <w:i/>
                                  <w:sz w:val="24"/>
                                  <w:szCs w:val="24"/>
                                </w:rPr>
                                <w:t>Утв.</w:t>
                              </w:r>
                            </w:p>
                            <w:p w14:paraId="0501F10A" w14:textId="77777777" w:rsidR="00F21F25" w:rsidRDefault="00F21F25" w:rsidP="009A647B">
                              <w:pPr>
                                <w:pStyle w:val="3"/>
                              </w:pPr>
                            </w:p>
                            <w:p w14:paraId="3688B1F3" w14:textId="77777777" w:rsidR="00F21F25" w:rsidRPr="007132A6" w:rsidRDefault="00F21F25" w:rsidP="009A647B">
                              <w:pPr>
                                <w:pStyle w:val="aff4"/>
                                <w:rPr>
                                  <w:i/>
                                  <w:sz w:val="24"/>
                                  <w:szCs w:val="24"/>
                                </w:rPr>
                              </w:pPr>
                              <w:r>
                                <w:rPr>
                                  <w:i/>
                                  <w:sz w:val="24"/>
                                  <w:szCs w:val="24"/>
                                </w:rPr>
                                <w:t>Утв.</w:t>
                              </w:r>
                            </w:p>
                            <w:p w14:paraId="351F7C4A" w14:textId="77777777" w:rsidR="00F21F25" w:rsidRDefault="00F21F25" w:rsidP="009A647B">
                              <w:pPr>
                                <w:pStyle w:val="3"/>
                              </w:pPr>
                            </w:p>
                            <w:p w14:paraId="13EFE187" w14:textId="77777777" w:rsidR="00F21F25" w:rsidRPr="007132A6" w:rsidRDefault="00F21F25" w:rsidP="009A647B">
                              <w:pPr>
                                <w:pStyle w:val="aff4"/>
                                <w:rPr>
                                  <w:i/>
                                  <w:sz w:val="24"/>
                                  <w:szCs w:val="24"/>
                                </w:rPr>
                              </w:pPr>
                              <w:r>
                                <w:rPr>
                                  <w:i/>
                                  <w:sz w:val="24"/>
                                  <w:szCs w:val="24"/>
                                </w:rPr>
                                <w:t>Утв.</w:t>
                              </w:r>
                            </w:p>
                            <w:p w14:paraId="74ABA5D2" w14:textId="77777777" w:rsidR="00F21F25" w:rsidRDefault="00F21F25" w:rsidP="009A647B">
                              <w:pPr>
                                <w:pStyle w:val="3"/>
                              </w:pPr>
                            </w:p>
                            <w:p w14:paraId="780568D0" w14:textId="77777777" w:rsidR="00F21F25" w:rsidRPr="007132A6" w:rsidRDefault="00F21F25" w:rsidP="009A647B">
                              <w:pPr>
                                <w:pStyle w:val="aff4"/>
                                <w:rPr>
                                  <w:i/>
                                  <w:sz w:val="24"/>
                                  <w:szCs w:val="24"/>
                                </w:rPr>
                              </w:pPr>
                              <w:r>
                                <w:rPr>
                                  <w:i/>
                                  <w:sz w:val="24"/>
                                  <w:szCs w:val="24"/>
                                </w:rPr>
                                <w:t>Утв.</w:t>
                              </w:r>
                            </w:p>
                            <w:p w14:paraId="0292F9C3" w14:textId="77777777" w:rsidR="00F21F25" w:rsidRDefault="00F21F25" w:rsidP="009A647B">
                              <w:pPr>
                                <w:pStyle w:val="3"/>
                              </w:pPr>
                            </w:p>
                            <w:p w14:paraId="5B846D9A" w14:textId="77777777" w:rsidR="00F21F25" w:rsidRPr="007132A6" w:rsidRDefault="00F21F25" w:rsidP="009A647B">
                              <w:pPr>
                                <w:pStyle w:val="aff4"/>
                                <w:rPr>
                                  <w:i/>
                                  <w:sz w:val="24"/>
                                  <w:szCs w:val="24"/>
                                </w:rPr>
                              </w:pPr>
                              <w:r>
                                <w:rPr>
                                  <w:i/>
                                  <w:sz w:val="24"/>
                                  <w:szCs w:val="24"/>
                                </w:rPr>
                                <w:t>Утв.</w:t>
                              </w:r>
                            </w:p>
                            <w:p w14:paraId="026D9CE5" w14:textId="77777777" w:rsidR="00F21F25" w:rsidRDefault="00F21F25" w:rsidP="009A647B">
                              <w:pPr>
                                <w:pStyle w:val="3"/>
                              </w:pPr>
                            </w:p>
                            <w:p w14:paraId="4228AF8B" w14:textId="77777777" w:rsidR="00F21F25" w:rsidRPr="007132A6" w:rsidRDefault="00F21F25" w:rsidP="009A647B">
                              <w:pPr>
                                <w:pStyle w:val="aff4"/>
                                <w:rPr>
                                  <w:i/>
                                  <w:sz w:val="24"/>
                                  <w:szCs w:val="24"/>
                                </w:rPr>
                              </w:pPr>
                              <w:r>
                                <w:rPr>
                                  <w:i/>
                                  <w:sz w:val="24"/>
                                  <w:szCs w:val="24"/>
                                </w:rPr>
                                <w:t>Утв.</w:t>
                              </w:r>
                            </w:p>
                            <w:p w14:paraId="2DE343BD" w14:textId="77777777" w:rsidR="00F21F25" w:rsidRDefault="00F21F25" w:rsidP="009A647B">
                              <w:pPr>
                                <w:pStyle w:val="3"/>
                              </w:pPr>
                            </w:p>
                            <w:p w14:paraId="02AA64C8" w14:textId="77777777" w:rsidR="00F21F25" w:rsidRPr="007132A6" w:rsidRDefault="00F21F25" w:rsidP="009A647B">
                              <w:pPr>
                                <w:pStyle w:val="aff4"/>
                                <w:rPr>
                                  <w:i/>
                                  <w:sz w:val="24"/>
                                  <w:szCs w:val="24"/>
                                </w:rPr>
                              </w:pPr>
                              <w:r>
                                <w:rPr>
                                  <w:i/>
                                  <w:sz w:val="24"/>
                                  <w:szCs w:val="24"/>
                                </w:rPr>
                                <w:t>Утв.</w:t>
                              </w:r>
                            </w:p>
                            <w:p w14:paraId="5DE90C32" w14:textId="77777777" w:rsidR="00F21F25" w:rsidRDefault="00F21F25" w:rsidP="009A647B">
                              <w:pPr>
                                <w:pStyle w:val="3"/>
                              </w:pPr>
                            </w:p>
                            <w:p w14:paraId="5085B534" w14:textId="77777777" w:rsidR="00F21F25" w:rsidRPr="007132A6" w:rsidRDefault="00F21F25" w:rsidP="009A647B">
                              <w:pPr>
                                <w:pStyle w:val="aff4"/>
                                <w:rPr>
                                  <w:i/>
                                  <w:sz w:val="24"/>
                                  <w:szCs w:val="24"/>
                                </w:rPr>
                              </w:pPr>
                              <w:r>
                                <w:rPr>
                                  <w:i/>
                                  <w:sz w:val="24"/>
                                  <w:szCs w:val="24"/>
                                </w:rPr>
                                <w:t>Утв.</w:t>
                              </w:r>
                            </w:p>
                            <w:p w14:paraId="348570F8" w14:textId="77777777" w:rsidR="00F21F25" w:rsidRDefault="00F21F25" w:rsidP="009A647B">
                              <w:pPr>
                                <w:pStyle w:val="3"/>
                              </w:pPr>
                            </w:p>
                            <w:p w14:paraId="7E4BB534" w14:textId="77777777" w:rsidR="00F21F25" w:rsidRPr="007132A6" w:rsidRDefault="00F21F25" w:rsidP="009A647B">
                              <w:pPr>
                                <w:pStyle w:val="aff4"/>
                                <w:rPr>
                                  <w:i/>
                                  <w:sz w:val="24"/>
                                  <w:szCs w:val="24"/>
                                </w:rPr>
                              </w:pPr>
                              <w:r>
                                <w:rPr>
                                  <w:i/>
                                  <w:sz w:val="24"/>
                                  <w:szCs w:val="24"/>
                                </w:rPr>
                                <w:t>Утв.</w:t>
                              </w:r>
                            </w:p>
                            <w:p w14:paraId="3973874C" w14:textId="77777777" w:rsidR="00F21F25" w:rsidRDefault="00F21F25" w:rsidP="009A647B">
                              <w:pPr>
                                <w:pStyle w:val="3"/>
                              </w:pPr>
                            </w:p>
                            <w:p w14:paraId="201A4EBF" w14:textId="77777777" w:rsidR="00F21F25" w:rsidRPr="007132A6" w:rsidRDefault="00F21F25" w:rsidP="009A647B">
                              <w:pPr>
                                <w:pStyle w:val="aff4"/>
                                <w:rPr>
                                  <w:i/>
                                  <w:sz w:val="24"/>
                                  <w:szCs w:val="24"/>
                                </w:rPr>
                              </w:pPr>
                              <w:r>
                                <w:rPr>
                                  <w:i/>
                                  <w:sz w:val="24"/>
                                  <w:szCs w:val="24"/>
                                </w:rPr>
                                <w:t>Утв.</w:t>
                              </w:r>
                            </w:p>
                            <w:p w14:paraId="2C4BAA96" w14:textId="77777777" w:rsidR="00F21F25" w:rsidRDefault="00F21F25" w:rsidP="009A647B">
                              <w:pPr>
                                <w:pStyle w:val="3"/>
                              </w:pPr>
                            </w:p>
                            <w:p w14:paraId="6DDC14FB" w14:textId="77777777" w:rsidR="00F21F25" w:rsidRPr="007132A6" w:rsidRDefault="00F21F25" w:rsidP="009A647B">
                              <w:pPr>
                                <w:pStyle w:val="aff4"/>
                                <w:rPr>
                                  <w:i/>
                                  <w:sz w:val="24"/>
                                  <w:szCs w:val="24"/>
                                </w:rPr>
                              </w:pPr>
                              <w:r>
                                <w:rPr>
                                  <w:i/>
                                  <w:sz w:val="24"/>
                                  <w:szCs w:val="24"/>
                                </w:rPr>
                                <w:t>Утв.</w:t>
                              </w:r>
                            </w:p>
                            <w:p w14:paraId="2F1DCEE1" w14:textId="77777777" w:rsidR="00F21F25" w:rsidRDefault="00F21F25" w:rsidP="009A647B">
                              <w:pPr>
                                <w:pStyle w:val="3"/>
                              </w:pPr>
                            </w:p>
                            <w:p w14:paraId="25966495" w14:textId="77777777" w:rsidR="00F21F25" w:rsidRPr="007132A6" w:rsidRDefault="00F21F25" w:rsidP="009A647B">
                              <w:pPr>
                                <w:pStyle w:val="aff4"/>
                                <w:rPr>
                                  <w:i/>
                                  <w:sz w:val="24"/>
                                  <w:szCs w:val="24"/>
                                </w:rPr>
                              </w:pPr>
                              <w:r>
                                <w:rPr>
                                  <w:i/>
                                  <w:sz w:val="24"/>
                                  <w:szCs w:val="24"/>
                                </w:rPr>
                                <w:t>Утв.</w:t>
                              </w:r>
                            </w:p>
                            <w:p w14:paraId="159D6F9D" w14:textId="77777777" w:rsidR="00F21F25" w:rsidRDefault="00F21F25" w:rsidP="009A647B">
                              <w:pPr>
                                <w:pStyle w:val="3"/>
                              </w:pPr>
                            </w:p>
                            <w:p w14:paraId="53CF9873" w14:textId="77777777" w:rsidR="00F21F25" w:rsidRPr="007132A6" w:rsidRDefault="00F21F25" w:rsidP="009A647B">
                              <w:pPr>
                                <w:pStyle w:val="aff4"/>
                                <w:rPr>
                                  <w:i/>
                                  <w:sz w:val="24"/>
                                  <w:szCs w:val="24"/>
                                </w:rPr>
                              </w:pPr>
                              <w:r>
                                <w:rPr>
                                  <w:i/>
                                  <w:sz w:val="24"/>
                                  <w:szCs w:val="24"/>
                                </w:rPr>
                                <w:t>Утв.</w:t>
                              </w:r>
                            </w:p>
                            <w:p w14:paraId="5E185961" w14:textId="77777777" w:rsidR="00F21F25" w:rsidRDefault="00F21F25" w:rsidP="009A647B">
                              <w:pPr>
                                <w:pStyle w:val="3"/>
                              </w:pPr>
                            </w:p>
                            <w:p w14:paraId="6729C3C4" w14:textId="77777777" w:rsidR="00F21F25" w:rsidRPr="007132A6" w:rsidRDefault="00F21F25" w:rsidP="009A647B">
                              <w:pPr>
                                <w:pStyle w:val="aff4"/>
                                <w:rPr>
                                  <w:i/>
                                  <w:sz w:val="24"/>
                                  <w:szCs w:val="24"/>
                                </w:rPr>
                              </w:pPr>
                              <w:r>
                                <w:rPr>
                                  <w:i/>
                                  <w:sz w:val="24"/>
                                  <w:szCs w:val="24"/>
                                </w:rPr>
                                <w:t>Утв.</w:t>
                              </w:r>
                            </w:p>
                            <w:p w14:paraId="484814C3" w14:textId="77777777" w:rsidR="00F21F25" w:rsidRDefault="00F21F25" w:rsidP="009A647B">
                              <w:pPr>
                                <w:pStyle w:val="3"/>
                              </w:pPr>
                            </w:p>
                            <w:p w14:paraId="10515F86" w14:textId="77777777" w:rsidR="00F21F25" w:rsidRPr="007132A6" w:rsidRDefault="00F21F25" w:rsidP="009A647B">
                              <w:pPr>
                                <w:pStyle w:val="aff4"/>
                                <w:rPr>
                                  <w:i/>
                                  <w:sz w:val="24"/>
                                  <w:szCs w:val="24"/>
                                </w:rPr>
                              </w:pPr>
                              <w:r>
                                <w:rPr>
                                  <w:i/>
                                  <w:sz w:val="24"/>
                                  <w:szCs w:val="24"/>
                                </w:rPr>
                                <w:t>Утв.</w:t>
                              </w:r>
                            </w:p>
                            <w:p w14:paraId="1CCA53A0" w14:textId="77777777" w:rsidR="00F21F25" w:rsidRDefault="00F21F25" w:rsidP="009A647B">
                              <w:pPr>
                                <w:pStyle w:val="3"/>
                              </w:pPr>
                            </w:p>
                            <w:p w14:paraId="18F6E098" w14:textId="77777777" w:rsidR="00F21F25" w:rsidRPr="007132A6" w:rsidRDefault="00F21F25" w:rsidP="009A647B">
                              <w:pPr>
                                <w:pStyle w:val="aff4"/>
                                <w:rPr>
                                  <w:i/>
                                  <w:sz w:val="24"/>
                                  <w:szCs w:val="24"/>
                                </w:rPr>
                              </w:pPr>
                              <w:r>
                                <w:rPr>
                                  <w:i/>
                                  <w:sz w:val="24"/>
                                  <w:szCs w:val="24"/>
                                </w:rPr>
                                <w:t>Утв.</w:t>
                              </w:r>
                            </w:p>
                            <w:p w14:paraId="5212D4ED" w14:textId="77777777" w:rsidR="00F21F25" w:rsidRDefault="00F21F25" w:rsidP="009A647B">
                              <w:pPr>
                                <w:pStyle w:val="3"/>
                              </w:pPr>
                            </w:p>
                            <w:p w14:paraId="377F5A4B" w14:textId="77777777" w:rsidR="00F21F25" w:rsidRPr="007132A6" w:rsidRDefault="00F21F25" w:rsidP="009A647B">
                              <w:pPr>
                                <w:pStyle w:val="aff4"/>
                                <w:rPr>
                                  <w:i/>
                                  <w:sz w:val="24"/>
                                  <w:szCs w:val="24"/>
                                </w:rPr>
                              </w:pPr>
                              <w:r>
                                <w:rPr>
                                  <w:i/>
                                  <w:sz w:val="24"/>
                                  <w:szCs w:val="24"/>
                                </w:rPr>
                                <w:t>Утв.</w:t>
                              </w:r>
                            </w:p>
                            <w:p w14:paraId="2BB7D30D" w14:textId="77777777" w:rsidR="00F21F25" w:rsidRDefault="00F21F25" w:rsidP="009A647B">
                              <w:pPr>
                                <w:pStyle w:val="3"/>
                              </w:pPr>
                            </w:p>
                            <w:p w14:paraId="46287177" w14:textId="77777777" w:rsidR="00F21F25" w:rsidRPr="007132A6" w:rsidRDefault="00F21F25" w:rsidP="009A647B">
                              <w:pPr>
                                <w:pStyle w:val="aff4"/>
                                <w:rPr>
                                  <w:i/>
                                  <w:sz w:val="24"/>
                                  <w:szCs w:val="24"/>
                                </w:rPr>
                              </w:pPr>
                              <w:r>
                                <w:rPr>
                                  <w:i/>
                                  <w:sz w:val="24"/>
                                  <w:szCs w:val="24"/>
                                </w:rPr>
                                <w:t>Утв.</w:t>
                              </w:r>
                            </w:p>
                            <w:p w14:paraId="1895B09C" w14:textId="77777777" w:rsidR="00F21F25" w:rsidRDefault="00F21F25" w:rsidP="009A647B"/>
                            <w:p w14:paraId="41A503FF" w14:textId="77777777" w:rsidR="00F21F25" w:rsidRPr="007132A6" w:rsidRDefault="00F21F25" w:rsidP="009A647B">
                              <w:pPr>
                                <w:pStyle w:val="aff4"/>
                                <w:rPr>
                                  <w:i/>
                                  <w:sz w:val="24"/>
                                  <w:szCs w:val="24"/>
                                </w:rPr>
                              </w:pPr>
                              <w:r>
                                <w:rPr>
                                  <w:i/>
                                  <w:sz w:val="24"/>
                                  <w:szCs w:val="24"/>
                                </w:rPr>
                                <w:t>Утв.</w:t>
                              </w:r>
                            </w:p>
                            <w:p w14:paraId="729737BB" w14:textId="77777777" w:rsidR="00F21F25" w:rsidRDefault="00F21F25" w:rsidP="009A647B">
                              <w:pPr>
                                <w:pStyle w:val="3"/>
                              </w:pPr>
                            </w:p>
                            <w:p w14:paraId="2E4208EE" w14:textId="77777777" w:rsidR="00F21F25" w:rsidRPr="007132A6" w:rsidRDefault="00F21F25" w:rsidP="009A647B">
                              <w:pPr>
                                <w:pStyle w:val="aff4"/>
                                <w:rPr>
                                  <w:i/>
                                  <w:sz w:val="24"/>
                                  <w:szCs w:val="24"/>
                                </w:rPr>
                              </w:pPr>
                              <w:r>
                                <w:rPr>
                                  <w:i/>
                                  <w:sz w:val="24"/>
                                  <w:szCs w:val="24"/>
                                </w:rPr>
                                <w:t>Утв.</w:t>
                              </w:r>
                            </w:p>
                            <w:p w14:paraId="365D6003" w14:textId="77777777" w:rsidR="00F21F25" w:rsidRDefault="00F21F25" w:rsidP="009A647B">
                              <w:pPr>
                                <w:pStyle w:val="3"/>
                              </w:pPr>
                            </w:p>
                            <w:p w14:paraId="37392CDB" w14:textId="77777777" w:rsidR="00F21F25" w:rsidRPr="007132A6" w:rsidRDefault="00F21F25" w:rsidP="009A647B">
                              <w:pPr>
                                <w:pStyle w:val="aff4"/>
                                <w:rPr>
                                  <w:i/>
                                  <w:sz w:val="24"/>
                                  <w:szCs w:val="24"/>
                                </w:rPr>
                              </w:pPr>
                              <w:r>
                                <w:rPr>
                                  <w:i/>
                                  <w:sz w:val="24"/>
                                  <w:szCs w:val="24"/>
                                </w:rPr>
                                <w:t>Утв.</w:t>
                              </w:r>
                            </w:p>
                            <w:p w14:paraId="277A9844" w14:textId="77777777" w:rsidR="00F21F25" w:rsidRDefault="00F21F25" w:rsidP="009A647B">
                              <w:pPr>
                                <w:pStyle w:val="3"/>
                              </w:pPr>
                            </w:p>
                            <w:p w14:paraId="25301FDA" w14:textId="77777777" w:rsidR="00F21F25" w:rsidRPr="007132A6" w:rsidRDefault="00F21F25" w:rsidP="009A647B">
                              <w:pPr>
                                <w:pStyle w:val="aff4"/>
                                <w:rPr>
                                  <w:i/>
                                  <w:sz w:val="24"/>
                                  <w:szCs w:val="24"/>
                                </w:rPr>
                              </w:pPr>
                              <w:r>
                                <w:rPr>
                                  <w:i/>
                                  <w:sz w:val="24"/>
                                  <w:szCs w:val="24"/>
                                </w:rPr>
                                <w:t>Утв.</w:t>
                              </w:r>
                            </w:p>
                            <w:p w14:paraId="4242BC0C" w14:textId="77777777" w:rsidR="00F21F25" w:rsidRDefault="00F21F25" w:rsidP="009A647B">
                              <w:pPr>
                                <w:pStyle w:val="3"/>
                              </w:pPr>
                            </w:p>
                            <w:p w14:paraId="1534E7A3" w14:textId="77777777" w:rsidR="00F21F25" w:rsidRPr="007132A6" w:rsidRDefault="00F21F25" w:rsidP="009A647B">
                              <w:pPr>
                                <w:pStyle w:val="aff4"/>
                                <w:rPr>
                                  <w:i/>
                                  <w:sz w:val="24"/>
                                  <w:szCs w:val="24"/>
                                </w:rPr>
                              </w:pPr>
                              <w:r>
                                <w:rPr>
                                  <w:i/>
                                  <w:sz w:val="24"/>
                                  <w:szCs w:val="24"/>
                                </w:rPr>
                                <w:t>Утв.</w:t>
                              </w:r>
                            </w:p>
                            <w:p w14:paraId="29A71270" w14:textId="77777777" w:rsidR="00F21F25" w:rsidRDefault="00F21F25" w:rsidP="009A647B">
                              <w:pPr>
                                <w:pStyle w:val="3"/>
                              </w:pPr>
                            </w:p>
                            <w:p w14:paraId="097B0B56" w14:textId="77777777" w:rsidR="00F21F25" w:rsidRPr="007132A6" w:rsidRDefault="00F21F25" w:rsidP="009A647B">
                              <w:pPr>
                                <w:pStyle w:val="aff4"/>
                                <w:rPr>
                                  <w:i/>
                                  <w:sz w:val="24"/>
                                  <w:szCs w:val="24"/>
                                </w:rPr>
                              </w:pPr>
                              <w:r>
                                <w:rPr>
                                  <w:i/>
                                  <w:sz w:val="24"/>
                                  <w:szCs w:val="24"/>
                                </w:rPr>
                                <w:t>Утв.</w:t>
                              </w:r>
                            </w:p>
                            <w:p w14:paraId="506EA201" w14:textId="77777777" w:rsidR="00F21F25" w:rsidRDefault="00F21F25" w:rsidP="009A647B">
                              <w:pPr>
                                <w:pStyle w:val="3"/>
                              </w:pPr>
                            </w:p>
                            <w:p w14:paraId="3F49F04E" w14:textId="77777777" w:rsidR="00F21F25" w:rsidRPr="007132A6" w:rsidRDefault="00F21F25" w:rsidP="009A647B">
                              <w:pPr>
                                <w:pStyle w:val="aff4"/>
                                <w:rPr>
                                  <w:i/>
                                  <w:sz w:val="24"/>
                                  <w:szCs w:val="24"/>
                                </w:rPr>
                              </w:pPr>
                              <w:r>
                                <w:rPr>
                                  <w:i/>
                                  <w:sz w:val="24"/>
                                  <w:szCs w:val="24"/>
                                </w:rPr>
                                <w:t>Утв.</w:t>
                              </w:r>
                            </w:p>
                            <w:p w14:paraId="1294C86A" w14:textId="77777777" w:rsidR="00F21F25" w:rsidRDefault="00F21F25" w:rsidP="009A647B">
                              <w:pPr>
                                <w:pStyle w:val="3"/>
                              </w:pPr>
                            </w:p>
                            <w:p w14:paraId="70D94972" w14:textId="77777777" w:rsidR="00F21F25" w:rsidRPr="007132A6" w:rsidRDefault="00F21F25" w:rsidP="009A647B">
                              <w:pPr>
                                <w:pStyle w:val="aff4"/>
                                <w:rPr>
                                  <w:i/>
                                  <w:sz w:val="24"/>
                                  <w:szCs w:val="24"/>
                                </w:rPr>
                              </w:pPr>
                              <w:r>
                                <w:rPr>
                                  <w:i/>
                                  <w:sz w:val="24"/>
                                  <w:szCs w:val="24"/>
                                </w:rPr>
                                <w:t>Утв.</w:t>
                              </w:r>
                            </w:p>
                            <w:p w14:paraId="5AE38A6E" w14:textId="77777777" w:rsidR="00F21F25" w:rsidRDefault="00F21F25" w:rsidP="009A647B">
                              <w:pPr>
                                <w:pStyle w:val="3"/>
                              </w:pPr>
                            </w:p>
                            <w:p w14:paraId="66428D14" w14:textId="77777777" w:rsidR="00F21F25" w:rsidRPr="007132A6" w:rsidRDefault="00F21F25" w:rsidP="009A647B">
                              <w:pPr>
                                <w:pStyle w:val="aff4"/>
                                <w:rPr>
                                  <w:i/>
                                  <w:sz w:val="24"/>
                                  <w:szCs w:val="24"/>
                                </w:rPr>
                              </w:pPr>
                              <w:r>
                                <w:rPr>
                                  <w:i/>
                                  <w:sz w:val="24"/>
                                  <w:szCs w:val="24"/>
                                </w:rPr>
                                <w:t>Утв.</w:t>
                              </w:r>
                            </w:p>
                            <w:p w14:paraId="222B206B" w14:textId="77777777" w:rsidR="00F21F25" w:rsidRDefault="00F21F25" w:rsidP="009A647B">
                              <w:pPr>
                                <w:pStyle w:val="3"/>
                              </w:pPr>
                            </w:p>
                            <w:p w14:paraId="6B876EC7" w14:textId="77777777" w:rsidR="00F21F25" w:rsidRPr="007132A6" w:rsidRDefault="00F21F25" w:rsidP="009A647B">
                              <w:pPr>
                                <w:pStyle w:val="aff4"/>
                                <w:rPr>
                                  <w:i/>
                                  <w:sz w:val="24"/>
                                  <w:szCs w:val="24"/>
                                </w:rPr>
                              </w:pPr>
                              <w:r>
                                <w:rPr>
                                  <w:i/>
                                  <w:sz w:val="24"/>
                                  <w:szCs w:val="24"/>
                                </w:rPr>
                                <w:t>Утв.</w:t>
                              </w:r>
                            </w:p>
                            <w:p w14:paraId="45B1B431" w14:textId="77777777" w:rsidR="00F21F25" w:rsidRDefault="00F21F25" w:rsidP="009A647B">
                              <w:pPr>
                                <w:pStyle w:val="3"/>
                              </w:pPr>
                            </w:p>
                            <w:p w14:paraId="4D5A84DB" w14:textId="77777777" w:rsidR="00F21F25" w:rsidRPr="007132A6" w:rsidRDefault="00F21F25" w:rsidP="009A647B">
                              <w:pPr>
                                <w:pStyle w:val="aff4"/>
                                <w:rPr>
                                  <w:i/>
                                  <w:sz w:val="24"/>
                                  <w:szCs w:val="24"/>
                                </w:rPr>
                              </w:pPr>
                              <w:r>
                                <w:rPr>
                                  <w:i/>
                                  <w:sz w:val="24"/>
                                  <w:szCs w:val="24"/>
                                </w:rPr>
                                <w:t>Утв.</w:t>
                              </w:r>
                            </w:p>
                            <w:p w14:paraId="24A7A339" w14:textId="77777777" w:rsidR="00F21F25" w:rsidRDefault="00F21F25" w:rsidP="009A647B">
                              <w:pPr>
                                <w:pStyle w:val="3"/>
                              </w:pPr>
                            </w:p>
                            <w:p w14:paraId="4E2D7721" w14:textId="77777777" w:rsidR="00F21F25" w:rsidRPr="007132A6" w:rsidRDefault="00F21F25" w:rsidP="009A647B">
                              <w:pPr>
                                <w:pStyle w:val="aff4"/>
                                <w:rPr>
                                  <w:i/>
                                  <w:sz w:val="24"/>
                                  <w:szCs w:val="24"/>
                                </w:rPr>
                              </w:pPr>
                              <w:r>
                                <w:rPr>
                                  <w:i/>
                                  <w:sz w:val="24"/>
                                  <w:szCs w:val="24"/>
                                </w:rPr>
                                <w:t>Утв.</w:t>
                              </w:r>
                            </w:p>
                            <w:p w14:paraId="41401A62" w14:textId="77777777" w:rsidR="00F21F25" w:rsidRDefault="00F21F25" w:rsidP="009A647B">
                              <w:pPr>
                                <w:pStyle w:val="3"/>
                              </w:pPr>
                            </w:p>
                            <w:p w14:paraId="534102EF" w14:textId="77777777" w:rsidR="00F21F25" w:rsidRPr="007132A6" w:rsidRDefault="00F21F25" w:rsidP="009A647B">
                              <w:pPr>
                                <w:pStyle w:val="aff4"/>
                                <w:rPr>
                                  <w:i/>
                                  <w:sz w:val="24"/>
                                  <w:szCs w:val="24"/>
                                </w:rPr>
                              </w:pPr>
                              <w:r>
                                <w:rPr>
                                  <w:i/>
                                  <w:sz w:val="24"/>
                                  <w:szCs w:val="24"/>
                                </w:rPr>
                                <w:t>Утв.</w:t>
                              </w:r>
                            </w:p>
                            <w:p w14:paraId="001A62CB" w14:textId="77777777" w:rsidR="00F21F25" w:rsidRDefault="00F21F25" w:rsidP="009A647B">
                              <w:pPr>
                                <w:pStyle w:val="3"/>
                              </w:pPr>
                            </w:p>
                            <w:p w14:paraId="0F4CC2AB" w14:textId="77777777" w:rsidR="00F21F25" w:rsidRPr="007132A6" w:rsidRDefault="00F21F25" w:rsidP="009A647B">
                              <w:pPr>
                                <w:pStyle w:val="aff4"/>
                                <w:rPr>
                                  <w:i/>
                                  <w:sz w:val="24"/>
                                  <w:szCs w:val="24"/>
                                </w:rPr>
                              </w:pPr>
                              <w:r>
                                <w:rPr>
                                  <w:i/>
                                  <w:sz w:val="24"/>
                                  <w:szCs w:val="24"/>
                                </w:rPr>
                                <w:t>Утв.</w:t>
                              </w:r>
                            </w:p>
                            <w:p w14:paraId="0ED4C117" w14:textId="77777777" w:rsidR="00F21F25" w:rsidRDefault="00F21F25" w:rsidP="009A647B">
                              <w:pPr>
                                <w:pStyle w:val="3"/>
                              </w:pPr>
                            </w:p>
                            <w:p w14:paraId="13003C39" w14:textId="77777777" w:rsidR="00F21F25" w:rsidRPr="007132A6" w:rsidRDefault="00F21F25" w:rsidP="009A647B">
                              <w:pPr>
                                <w:pStyle w:val="aff4"/>
                                <w:rPr>
                                  <w:i/>
                                  <w:sz w:val="24"/>
                                  <w:szCs w:val="24"/>
                                </w:rPr>
                              </w:pPr>
                              <w:r>
                                <w:rPr>
                                  <w:i/>
                                  <w:sz w:val="24"/>
                                  <w:szCs w:val="24"/>
                                </w:rPr>
                                <w:t>Утв.</w:t>
                              </w:r>
                            </w:p>
                            <w:p w14:paraId="0B130A78" w14:textId="77777777" w:rsidR="00F21F25" w:rsidRDefault="00F21F25" w:rsidP="009A647B">
                              <w:pPr>
                                <w:pStyle w:val="3"/>
                              </w:pPr>
                            </w:p>
                            <w:p w14:paraId="74854642" w14:textId="77777777" w:rsidR="00F21F25" w:rsidRPr="007132A6" w:rsidRDefault="00F21F25" w:rsidP="009A647B">
                              <w:pPr>
                                <w:pStyle w:val="aff4"/>
                                <w:rPr>
                                  <w:i/>
                                  <w:sz w:val="24"/>
                                  <w:szCs w:val="24"/>
                                </w:rPr>
                              </w:pPr>
                              <w:r>
                                <w:rPr>
                                  <w:i/>
                                  <w:sz w:val="24"/>
                                  <w:szCs w:val="24"/>
                                </w:rPr>
                                <w:t>Утв.</w:t>
                              </w:r>
                            </w:p>
                            <w:p w14:paraId="37E54BDE" w14:textId="77777777" w:rsidR="00F21F25" w:rsidRDefault="00F21F25" w:rsidP="009A647B">
                              <w:pPr>
                                <w:pStyle w:val="3"/>
                              </w:pPr>
                            </w:p>
                            <w:p w14:paraId="729C534B" w14:textId="77777777" w:rsidR="00F21F25" w:rsidRPr="007132A6" w:rsidRDefault="00F21F25" w:rsidP="009A647B">
                              <w:pPr>
                                <w:pStyle w:val="aff4"/>
                                <w:rPr>
                                  <w:i/>
                                  <w:sz w:val="24"/>
                                  <w:szCs w:val="24"/>
                                </w:rPr>
                              </w:pPr>
                              <w:r>
                                <w:rPr>
                                  <w:i/>
                                  <w:sz w:val="24"/>
                                  <w:szCs w:val="24"/>
                                </w:rPr>
                                <w:t>Утв.</w:t>
                              </w:r>
                            </w:p>
                            <w:p w14:paraId="723467AB" w14:textId="77777777" w:rsidR="00F21F25" w:rsidRDefault="00F21F25" w:rsidP="009A647B">
                              <w:pPr>
                                <w:pStyle w:val="3"/>
                              </w:pPr>
                            </w:p>
                            <w:p w14:paraId="5F79FC09" w14:textId="77777777" w:rsidR="00F21F25" w:rsidRPr="007132A6" w:rsidRDefault="00F21F25" w:rsidP="009A647B">
                              <w:pPr>
                                <w:pStyle w:val="aff4"/>
                                <w:rPr>
                                  <w:i/>
                                  <w:sz w:val="24"/>
                                  <w:szCs w:val="24"/>
                                </w:rPr>
                              </w:pPr>
                              <w:r>
                                <w:rPr>
                                  <w:i/>
                                  <w:sz w:val="24"/>
                                  <w:szCs w:val="24"/>
                                </w:rPr>
                                <w:t>Утв.</w:t>
                              </w:r>
                            </w:p>
                            <w:p w14:paraId="65C6DB48" w14:textId="77777777" w:rsidR="00F21F25" w:rsidRDefault="00F21F25" w:rsidP="009A647B">
                              <w:pPr>
                                <w:pStyle w:val="3"/>
                              </w:pPr>
                            </w:p>
                            <w:p w14:paraId="18D73638" w14:textId="77777777" w:rsidR="00F21F25" w:rsidRPr="007132A6" w:rsidRDefault="00F21F25" w:rsidP="009A647B">
                              <w:pPr>
                                <w:pStyle w:val="aff4"/>
                                <w:rPr>
                                  <w:i/>
                                  <w:sz w:val="24"/>
                                  <w:szCs w:val="24"/>
                                </w:rPr>
                              </w:pPr>
                              <w:r>
                                <w:rPr>
                                  <w:i/>
                                  <w:sz w:val="24"/>
                                  <w:szCs w:val="24"/>
                                </w:rPr>
                                <w:t>Утв.</w:t>
                              </w:r>
                            </w:p>
                            <w:p w14:paraId="1347CCC0" w14:textId="77777777" w:rsidR="00F21F25" w:rsidRDefault="00F21F25" w:rsidP="009A647B">
                              <w:pPr>
                                <w:pStyle w:val="3"/>
                              </w:pPr>
                            </w:p>
                            <w:p w14:paraId="4486A363" w14:textId="77777777" w:rsidR="00F21F25" w:rsidRPr="007132A6" w:rsidRDefault="00F21F25" w:rsidP="009A647B">
                              <w:pPr>
                                <w:pStyle w:val="aff4"/>
                                <w:rPr>
                                  <w:i/>
                                  <w:sz w:val="24"/>
                                  <w:szCs w:val="24"/>
                                </w:rPr>
                              </w:pPr>
                              <w:r>
                                <w:rPr>
                                  <w:i/>
                                  <w:sz w:val="24"/>
                                  <w:szCs w:val="24"/>
                                </w:rPr>
                                <w:t>Утв.</w:t>
                              </w:r>
                            </w:p>
                            <w:p w14:paraId="7C36EB4C" w14:textId="77777777" w:rsidR="00F21F25" w:rsidRDefault="00F21F25" w:rsidP="009A647B">
                              <w:pPr>
                                <w:pStyle w:val="3"/>
                              </w:pPr>
                            </w:p>
                            <w:p w14:paraId="61EDB6BF" w14:textId="77777777" w:rsidR="00F21F25" w:rsidRPr="007132A6" w:rsidRDefault="00F21F25" w:rsidP="009A647B">
                              <w:pPr>
                                <w:pStyle w:val="aff4"/>
                                <w:rPr>
                                  <w:i/>
                                  <w:sz w:val="24"/>
                                  <w:szCs w:val="24"/>
                                </w:rPr>
                              </w:pPr>
                              <w:r>
                                <w:rPr>
                                  <w:i/>
                                  <w:sz w:val="24"/>
                                  <w:szCs w:val="24"/>
                                </w:rPr>
                                <w:t>Утв.</w:t>
                              </w:r>
                            </w:p>
                            <w:p w14:paraId="7788AC34" w14:textId="77777777" w:rsidR="00F21F25" w:rsidRDefault="00F21F25" w:rsidP="009A647B">
                              <w:pPr>
                                <w:pStyle w:val="3"/>
                              </w:pPr>
                            </w:p>
                            <w:p w14:paraId="51433988" w14:textId="77777777" w:rsidR="00F21F25" w:rsidRPr="007132A6" w:rsidRDefault="00F21F25" w:rsidP="009A647B">
                              <w:pPr>
                                <w:pStyle w:val="aff4"/>
                                <w:rPr>
                                  <w:i/>
                                  <w:sz w:val="24"/>
                                  <w:szCs w:val="24"/>
                                </w:rPr>
                              </w:pPr>
                              <w:r>
                                <w:rPr>
                                  <w:i/>
                                  <w:sz w:val="24"/>
                                  <w:szCs w:val="24"/>
                                </w:rPr>
                                <w:t>Утв.</w:t>
                              </w:r>
                            </w:p>
                            <w:p w14:paraId="1B02ECF3" w14:textId="77777777" w:rsidR="00F21F25" w:rsidRDefault="00F21F25" w:rsidP="009A647B">
                              <w:pPr>
                                <w:pStyle w:val="3"/>
                              </w:pPr>
                            </w:p>
                            <w:p w14:paraId="5A48F83F" w14:textId="77777777" w:rsidR="00F21F25" w:rsidRPr="007132A6" w:rsidRDefault="00F21F25" w:rsidP="009A647B">
                              <w:pPr>
                                <w:pStyle w:val="aff4"/>
                                <w:rPr>
                                  <w:i/>
                                  <w:sz w:val="24"/>
                                  <w:szCs w:val="24"/>
                                </w:rPr>
                              </w:pPr>
                              <w:r>
                                <w:rPr>
                                  <w:i/>
                                  <w:sz w:val="24"/>
                                  <w:szCs w:val="24"/>
                                </w:rPr>
                                <w:t>Утв.</w:t>
                              </w:r>
                            </w:p>
                            <w:p w14:paraId="3C687E26" w14:textId="77777777" w:rsidR="00F21F25" w:rsidRDefault="00F21F25" w:rsidP="009A647B">
                              <w:pPr>
                                <w:pStyle w:val="3"/>
                              </w:pPr>
                            </w:p>
                            <w:p w14:paraId="0FBC5BEA" w14:textId="77777777" w:rsidR="00F21F25" w:rsidRPr="007132A6" w:rsidRDefault="00F21F25" w:rsidP="009A647B">
                              <w:pPr>
                                <w:pStyle w:val="aff4"/>
                                <w:rPr>
                                  <w:i/>
                                  <w:sz w:val="24"/>
                                  <w:szCs w:val="24"/>
                                </w:rPr>
                              </w:pPr>
                              <w:r>
                                <w:rPr>
                                  <w:i/>
                                  <w:sz w:val="24"/>
                                  <w:szCs w:val="24"/>
                                </w:rPr>
                                <w:t>Утв.</w:t>
                              </w:r>
                            </w:p>
                            <w:p w14:paraId="481EC6E5" w14:textId="77777777" w:rsidR="00F21F25" w:rsidRDefault="00F21F25" w:rsidP="009A647B">
                              <w:pPr>
                                <w:pStyle w:val="3"/>
                              </w:pPr>
                            </w:p>
                            <w:p w14:paraId="5FC12372" w14:textId="77777777" w:rsidR="00F21F25" w:rsidRPr="007132A6" w:rsidRDefault="00F21F25" w:rsidP="009A647B">
                              <w:pPr>
                                <w:pStyle w:val="aff4"/>
                                <w:rPr>
                                  <w:i/>
                                  <w:sz w:val="24"/>
                                  <w:szCs w:val="24"/>
                                </w:rPr>
                              </w:pPr>
                              <w:r>
                                <w:rPr>
                                  <w:i/>
                                  <w:sz w:val="24"/>
                                  <w:szCs w:val="24"/>
                                </w:rPr>
                                <w:t>Утв.</w:t>
                              </w:r>
                            </w:p>
                            <w:p w14:paraId="0F79A79B" w14:textId="77777777" w:rsidR="00F21F25" w:rsidRDefault="00F21F25" w:rsidP="009A647B">
                              <w:pPr>
                                <w:pStyle w:val="3"/>
                              </w:pPr>
                            </w:p>
                            <w:p w14:paraId="491F9AF5" w14:textId="77777777" w:rsidR="00F21F25" w:rsidRPr="007132A6" w:rsidRDefault="00F21F25" w:rsidP="009A647B">
                              <w:pPr>
                                <w:pStyle w:val="aff4"/>
                                <w:rPr>
                                  <w:i/>
                                  <w:sz w:val="24"/>
                                  <w:szCs w:val="24"/>
                                </w:rPr>
                              </w:pPr>
                              <w:r>
                                <w:rPr>
                                  <w:i/>
                                  <w:sz w:val="24"/>
                                  <w:szCs w:val="24"/>
                                </w:rPr>
                                <w:t>Утв.</w:t>
                              </w:r>
                            </w:p>
                            <w:p w14:paraId="5C8884F1" w14:textId="77777777" w:rsidR="00F21F25" w:rsidRDefault="00F21F25" w:rsidP="009A647B">
                              <w:pPr>
                                <w:pStyle w:val="3"/>
                              </w:pPr>
                            </w:p>
                            <w:p w14:paraId="7C60E684" w14:textId="77777777" w:rsidR="00F21F25" w:rsidRPr="007132A6" w:rsidRDefault="00F21F25" w:rsidP="009A647B">
                              <w:pPr>
                                <w:pStyle w:val="aff4"/>
                                <w:rPr>
                                  <w:i/>
                                  <w:sz w:val="24"/>
                                  <w:szCs w:val="24"/>
                                </w:rPr>
                              </w:pPr>
                              <w:r>
                                <w:rPr>
                                  <w:i/>
                                  <w:sz w:val="24"/>
                                  <w:szCs w:val="24"/>
                                </w:rPr>
                                <w:t>Утв.</w:t>
                              </w:r>
                            </w:p>
                            <w:p w14:paraId="2C785568" w14:textId="77777777" w:rsidR="00F21F25" w:rsidRDefault="00F21F25" w:rsidP="009A647B">
                              <w:pPr>
                                <w:pStyle w:val="3"/>
                              </w:pPr>
                            </w:p>
                            <w:p w14:paraId="1F714F93" w14:textId="77777777" w:rsidR="00F21F25" w:rsidRPr="007132A6" w:rsidRDefault="00F21F25" w:rsidP="009A647B">
                              <w:pPr>
                                <w:pStyle w:val="aff4"/>
                                <w:rPr>
                                  <w:i/>
                                  <w:sz w:val="24"/>
                                  <w:szCs w:val="24"/>
                                </w:rPr>
                              </w:pPr>
                              <w:r>
                                <w:rPr>
                                  <w:i/>
                                  <w:sz w:val="24"/>
                                  <w:szCs w:val="24"/>
                                </w:rPr>
                                <w:t>Утв.</w:t>
                              </w:r>
                            </w:p>
                            <w:p w14:paraId="5906773E" w14:textId="77777777" w:rsidR="00F21F25" w:rsidRDefault="00F21F25" w:rsidP="009A647B">
                              <w:pPr>
                                <w:pStyle w:val="3"/>
                              </w:pPr>
                            </w:p>
                            <w:p w14:paraId="6819723E" w14:textId="77777777" w:rsidR="00F21F25" w:rsidRPr="007132A6" w:rsidRDefault="00F21F25" w:rsidP="009A647B">
                              <w:pPr>
                                <w:pStyle w:val="aff4"/>
                                <w:rPr>
                                  <w:i/>
                                  <w:sz w:val="24"/>
                                  <w:szCs w:val="24"/>
                                </w:rPr>
                              </w:pPr>
                              <w:r>
                                <w:rPr>
                                  <w:i/>
                                  <w:sz w:val="24"/>
                                  <w:szCs w:val="24"/>
                                </w:rPr>
                                <w:t>Утв.</w:t>
                              </w:r>
                            </w:p>
                            <w:p w14:paraId="3340A3DE" w14:textId="77777777" w:rsidR="00F21F25" w:rsidRDefault="00F21F25" w:rsidP="009A647B">
                              <w:pPr>
                                <w:pStyle w:val="3"/>
                              </w:pPr>
                            </w:p>
                            <w:p w14:paraId="51DB5257" w14:textId="77777777" w:rsidR="00F21F25" w:rsidRPr="007132A6" w:rsidRDefault="00F21F25" w:rsidP="009A647B">
                              <w:pPr>
                                <w:pStyle w:val="aff4"/>
                                <w:rPr>
                                  <w:i/>
                                  <w:sz w:val="24"/>
                                  <w:szCs w:val="24"/>
                                </w:rPr>
                              </w:pPr>
                              <w:r>
                                <w:rPr>
                                  <w:i/>
                                  <w:sz w:val="24"/>
                                  <w:szCs w:val="24"/>
                                </w:rPr>
                                <w:t>Утв.</w:t>
                              </w:r>
                            </w:p>
                            <w:p w14:paraId="65F2B383" w14:textId="77777777" w:rsidR="00F21F25" w:rsidRDefault="00F21F25" w:rsidP="009A647B">
                              <w:pPr>
                                <w:pStyle w:val="3"/>
                              </w:pPr>
                            </w:p>
                            <w:p w14:paraId="2ADD959D" w14:textId="77777777" w:rsidR="00F21F25" w:rsidRPr="007132A6" w:rsidRDefault="00F21F25" w:rsidP="009A647B">
                              <w:pPr>
                                <w:pStyle w:val="aff4"/>
                                <w:rPr>
                                  <w:i/>
                                  <w:sz w:val="24"/>
                                  <w:szCs w:val="24"/>
                                </w:rPr>
                              </w:pPr>
                              <w:r>
                                <w:rPr>
                                  <w:i/>
                                  <w:sz w:val="24"/>
                                  <w:szCs w:val="24"/>
                                </w:rPr>
                                <w:t>Утв.</w:t>
                              </w:r>
                            </w:p>
                            <w:p w14:paraId="11C16687" w14:textId="77777777" w:rsidR="00F21F25" w:rsidRDefault="00F21F25" w:rsidP="009A647B">
                              <w:pPr>
                                <w:pStyle w:val="3"/>
                              </w:pPr>
                            </w:p>
                            <w:p w14:paraId="43870F40" w14:textId="77777777" w:rsidR="00F21F25" w:rsidRPr="007132A6" w:rsidRDefault="00F21F25" w:rsidP="009A647B">
                              <w:pPr>
                                <w:pStyle w:val="aff4"/>
                                <w:rPr>
                                  <w:i/>
                                  <w:sz w:val="24"/>
                                  <w:szCs w:val="24"/>
                                </w:rPr>
                              </w:pPr>
                              <w:r>
                                <w:rPr>
                                  <w:i/>
                                  <w:sz w:val="24"/>
                                  <w:szCs w:val="24"/>
                                </w:rPr>
                                <w:t>Утв.</w:t>
                              </w:r>
                            </w:p>
                            <w:p w14:paraId="2F60EBA8" w14:textId="77777777" w:rsidR="00F21F25" w:rsidRDefault="00F21F25" w:rsidP="009A647B"/>
                            <w:p w14:paraId="343D6AF7" w14:textId="77777777" w:rsidR="00F21F25" w:rsidRPr="007132A6" w:rsidRDefault="00F21F25" w:rsidP="009A647B">
                              <w:pPr>
                                <w:pStyle w:val="aff4"/>
                                <w:rPr>
                                  <w:i/>
                                  <w:sz w:val="24"/>
                                  <w:szCs w:val="24"/>
                                </w:rPr>
                              </w:pPr>
                              <w:r>
                                <w:rPr>
                                  <w:i/>
                                  <w:sz w:val="24"/>
                                  <w:szCs w:val="24"/>
                                </w:rPr>
                                <w:t>Утв.</w:t>
                              </w:r>
                            </w:p>
                            <w:p w14:paraId="333D64E4" w14:textId="77777777" w:rsidR="00F21F25" w:rsidRDefault="00F21F25" w:rsidP="009A647B">
                              <w:pPr>
                                <w:pStyle w:val="3"/>
                              </w:pPr>
                            </w:p>
                            <w:p w14:paraId="55544C87" w14:textId="77777777" w:rsidR="00F21F25" w:rsidRPr="007132A6" w:rsidRDefault="00F21F25" w:rsidP="009A647B">
                              <w:pPr>
                                <w:pStyle w:val="aff4"/>
                                <w:rPr>
                                  <w:i/>
                                  <w:sz w:val="24"/>
                                  <w:szCs w:val="24"/>
                                </w:rPr>
                              </w:pPr>
                              <w:r>
                                <w:rPr>
                                  <w:i/>
                                  <w:sz w:val="24"/>
                                  <w:szCs w:val="24"/>
                                </w:rPr>
                                <w:t>Утв.</w:t>
                              </w:r>
                            </w:p>
                            <w:p w14:paraId="1E08BEBF" w14:textId="77777777" w:rsidR="00F21F25" w:rsidRDefault="00F21F25" w:rsidP="009A647B">
                              <w:pPr>
                                <w:pStyle w:val="3"/>
                              </w:pPr>
                            </w:p>
                            <w:p w14:paraId="508A67D9" w14:textId="77777777" w:rsidR="00F21F25" w:rsidRPr="007132A6" w:rsidRDefault="00F21F25" w:rsidP="009A647B">
                              <w:pPr>
                                <w:pStyle w:val="aff4"/>
                                <w:rPr>
                                  <w:i/>
                                  <w:sz w:val="24"/>
                                  <w:szCs w:val="24"/>
                                </w:rPr>
                              </w:pPr>
                              <w:r>
                                <w:rPr>
                                  <w:i/>
                                  <w:sz w:val="24"/>
                                  <w:szCs w:val="24"/>
                                </w:rPr>
                                <w:t>Утв.</w:t>
                              </w:r>
                            </w:p>
                            <w:p w14:paraId="68BECE17" w14:textId="77777777" w:rsidR="00F21F25" w:rsidRDefault="00F21F25" w:rsidP="009A647B">
                              <w:pPr>
                                <w:pStyle w:val="3"/>
                              </w:pPr>
                            </w:p>
                            <w:p w14:paraId="7AF53586" w14:textId="77777777" w:rsidR="00F21F25" w:rsidRPr="007132A6" w:rsidRDefault="00F21F25" w:rsidP="009A647B">
                              <w:pPr>
                                <w:pStyle w:val="aff4"/>
                                <w:rPr>
                                  <w:i/>
                                  <w:sz w:val="24"/>
                                  <w:szCs w:val="24"/>
                                </w:rPr>
                              </w:pPr>
                              <w:r>
                                <w:rPr>
                                  <w:i/>
                                  <w:sz w:val="24"/>
                                  <w:szCs w:val="24"/>
                                </w:rPr>
                                <w:t>Утв.</w:t>
                              </w:r>
                            </w:p>
                            <w:p w14:paraId="2C134879" w14:textId="77777777" w:rsidR="00F21F25" w:rsidRDefault="00F21F25" w:rsidP="009A647B">
                              <w:pPr>
                                <w:pStyle w:val="3"/>
                              </w:pPr>
                            </w:p>
                            <w:p w14:paraId="7AD007EB" w14:textId="77777777" w:rsidR="00F21F25" w:rsidRPr="007132A6" w:rsidRDefault="00F21F25" w:rsidP="009A647B">
                              <w:pPr>
                                <w:pStyle w:val="aff4"/>
                                <w:rPr>
                                  <w:i/>
                                  <w:sz w:val="24"/>
                                  <w:szCs w:val="24"/>
                                </w:rPr>
                              </w:pPr>
                              <w:r>
                                <w:rPr>
                                  <w:i/>
                                  <w:sz w:val="24"/>
                                  <w:szCs w:val="24"/>
                                </w:rPr>
                                <w:t>Утв.</w:t>
                              </w:r>
                            </w:p>
                            <w:p w14:paraId="19CCCAE5" w14:textId="77777777" w:rsidR="00F21F25" w:rsidRDefault="00F21F25" w:rsidP="009A647B">
                              <w:pPr>
                                <w:pStyle w:val="3"/>
                              </w:pPr>
                            </w:p>
                            <w:p w14:paraId="609064DE" w14:textId="77777777" w:rsidR="00F21F25" w:rsidRPr="007132A6" w:rsidRDefault="00F21F25" w:rsidP="009A647B">
                              <w:pPr>
                                <w:pStyle w:val="aff4"/>
                                <w:rPr>
                                  <w:i/>
                                  <w:sz w:val="24"/>
                                  <w:szCs w:val="24"/>
                                </w:rPr>
                              </w:pPr>
                              <w:r>
                                <w:rPr>
                                  <w:i/>
                                  <w:sz w:val="24"/>
                                  <w:szCs w:val="24"/>
                                </w:rPr>
                                <w:t>Утв.</w:t>
                              </w:r>
                            </w:p>
                            <w:p w14:paraId="1E7A82E6" w14:textId="77777777" w:rsidR="00F21F25" w:rsidRDefault="00F21F25" w:rsidP="009A647B">
                              <w:pPr>
                                <w:pStyle w:val="3"/>
                              </w:pPr>
                            </w:p>
                            <w:p w14:paraId="5CFC7AC2" w14:textId="77777777" w:rsidR="00F21F25" w:rsidRPr="007132A6" w:rsidRDefault="00F21F25" w:rsidP="009A647B">
                              <w:pPr>
                                <w:pStyle w:val="aff4"/>
                                <w:rPr>
                                  <w:i/>
                                  <w:sz w:val="24"/>
                                  <w:szCs w:val="24"/>
                                </w:rPr>
                              </w:pPr>
                              <w:r>
                                <w:rPr>
                                  <w:i/>
                                  <w:sz w:val="24"/>
                                  <w:szCs w:val="24"/>
                                </w:rPr>
                                <w:t>Утв.</w:t>
                              </w:r>
                            </w:p>
                            <w:p w14:paraId="5CFE5012" w14:textId="77777777" w:rsidR="00F21F25" w:rsidRDefault="00F21F25" w:rsidP="009A647B">
                              <w:pPr>
                                <w:pStyle w:val="3"/>
                              </w:pPr>
                            </w:p>
                            <w:p w14:paraId="2352BC73" w14:textId="77777777" w:rsidR="00F21F25" w:rsidRPr="007132A6" w:rsidRDefault="00F21F25" w:rsidP="009A647B">
                              <w:pPr>
                                <w:pStyle w:val="aff4"/>
                                <w:rPr>
                                  <w:i/>
                                  <w:sz w:val="24"/>
                                  <w:szCs w:val="24"/>
                                </w:rPr>
                              </w:pPr>
                              <w:r>
                                <w:rPr>
                                  <w:i/>
                                  <w:sz w:val="24"/>
                                  <w:szCs w:val="24"/>
                                </w:rPr>
                                <w:t>Утв.</w:t>
                              </w:r>
                            </w:p>
                            <w:p w14:paraId="38144F8F" w14:textId="77777777" w:rsidR="00F21F25" w:rsidRDefault="00F21F25" w:rsidP="009A647B">
                              <w:pPr>
                                <w:pStyle w:val="3"/>
                              </w:pPr>
                            </w:p>
                            <w:p w14:paraId="7E3CFB3C" w14:textId="77777777" w:rsidR="00F21F25" w:rsidRPr="007132A6" w:rsidRDefault="00F21F25" w:rsidP="009A647B">
                              <w:pPr>
                                <w:pStyle w:val="aff4"/>
                                <w:rPr>
                                  <w:i/>
                                  <w:sz w:val="24"/>
                                  <w:szCs w:val="24"/>
                                </w:rPr>
                              </w:pPr>
                              <w:r>
                                <w:rPr>
                                  <w:i/>
                                  <w:sz w:val="24"/>
                                  <w:szCs w:val="24"/>
                                </w:rPr>
                                <w:t>Утв.</w:t>
                              </w:r>
                            </w:p>
                            <w:p w14:paraId="047F2848" w14:textId="77777777" w:rsidR="00F21F25" w:rsidRDefault="00F21F25" w:rsidP="009A647B">
                              <w:pPr>
                                <w:pStyle w:val="3"/>
                              </w:pPr>
                            </w:p>
                            <w:p w14:paraId="1D3912D2" w14:textId="77777777" w:rsidR="00F21F25" w:rsidRPr="007132A6" w:rsidRDefault="00F21F25" w:rsidP="009A647B">
                              <w:pPr>
                                <w:pStyle w:val="aff4"/>
                                <w:rPr>
                                  <w:i/>
                                  <w:sz w:val="24"/>
                                  <w:szCs w:val="24"/>
                                </w:rPr>
                              </w:pPr>
                              <w:r>
                                <w:rPr>
                                  <w:i/>
                                  <w:sz w:val="24"/>
                                  <w:szCs w:val="24"/>
                                </w:rPr>
                                <w:t>Утв.</w:t>
                              </w:r>
                            </w:p>
                            <w:p w14:paraId="3193D2C3" w14:textId="77777777" w:rsidR="00F21F25" w:rsidRDefault="00F21F25" w:rsidP="009A647B">
                              <w:pPr>
                                <w:pStyle w:val="3"/>
                              </w:pPr>
                            </w:p>
                            <w:p w14:paraId="0F095FD4" w14:textId="77777777" w:rsidR="00F21F25" w:rsidRPr="007132A6" w:rsidRDefault="00F21F25" w:rsidP="009A647B">
                              <w:pPr>
                                <w:pStyle w:val="aff4"/>
                                <w:rPr>
                                  <w:i/>
                                  <w:sz w:val="24"/>
                                  <w:szCs w:val="24"/>
                                </w:rPr>
                              </w:pPr>
                              <w:r>
                                <w:rPr>
                                  <w:i/>
                                  <w:sz w:val="24"/>
                                  <w:szCs w:val="24"/>
                                </w:rPr>
                                <w:t>Утв.</w:t>
                              </w:r>
                            </w:p>
                            <w:p w14:paraId="75AE0B73" w14:textId="77777777" w:rsidR="00F21F25" w:rsidRDefault="00F21F25" w:rsidP="009A647B">
                              <w:pPr>
                                <w:pStyle w:val="3"/>
                              </w:pPr>
                            </w:p>
                            <w:p w14:paraId="30FA26E6" w14:textId="77777777" w:rsidR="00F21F25" w:rsidRPr="007132A6" w:rsidRDefault="00F21F25" w:rsidP="009A647B">
                              <w:pPr>
                                <w:pStyle w:val="aff4"/>
                                <w:rPr>
                                  <w:i/>
                                  <w:sz w:val="24"/>
                                  <w:szCs w:val="24"/>
                                </w:rPr>
                              </w:pPr>
                              <w:r>
                                <w:rPr>
                                  <w:i/>
                                  <w:sz w:val="24"/>
                                  <w:szCs w:val="24"/>
                                </w:rPr>
                                <w:t>Утв.</w:t>
                              </w:r>
                            </w:p>
                            <w:p w14:paraId="07B32398" w14:textId="77777777" w:rsidR="00F21F25" w:rsidRDefault="00F21F25" w:rsidP="009A647B">
                              <w:pPr>
                                <w:pStyle w:val="3"/>
                              </w:pPr>
                            </w:p>
                            <w:p w14:paraId="7E69301E" w14:textId="77777777" w:rsidR="00F21F25" w:rsidRPr="007132A6" w:rsidRDefault="00F21F25" w:rsidP="009A647B">
                              <w:pPr>
                                <w:pStyle w:val="aff4"/>
                                <w:rPr>
                                  <w:i/>
                                  <w:sz w:val="24"/>
                                  <w:szCs w:val="24"/>
                                </w:rPr>
                              </w:pPr>
                              <w:r>
                                <w:rPr>
                                  <w:i/>
                                  <w:sz w:val="24"/>
                                  <w:szCs w:val="24"/>
                                </w:rPr>
                                <w:t>Утв.</w:t>
                              </w:r>
                            </w:p>
                            <w:p w14:paraId="2467EE0E" w14:textId="77777777" w:rsidR="00F21F25" w:rsidRDefault="00F21F25" w:rsidP="009A647B">
                              <w:pPr>
                                <w:pStyle w:val="3"/>
                              </w:pPr>
                            </w:p>
                            <w:p w14:paraId="42244C01" w14:textId="77777777" w:rsidR="00F21F25" w:rsidRPr="007132A6" w:rsidRDefault="00F21F25" w:rsidP="009A647B">
                              <w:pPr>
                                <w:pStyle w:val="aff4"/>
                                <w:rPr>
                                  <w:i/>
                                  <w:sz w:val="24"/>
                                  <w:szCs w:val="24"/>
                                </w:rPr>
                              </w:pPr>
                              <w:r>
                                <w:rPr>
                                  <w:i/>
                                  <w:sz w:val="24"/>
                                  <w:szCs w:val="24"/>
                                </w:rPr>
                                <w:t>Утв.</w:t>
                              </w:r>
                            </w:p>
                            <w:p w14:paraId="05848FB1" w14:textId="77777777" w:rsidR="00F21F25" w:rsidRDefault="00F21F25" w:rsidP="009A647B">
                              <w:pPr>
                                <w:pStyle w:val="3"/>
                              </w:pPr>
                            </w:p>
                            <w:p w14:paraId="49893E29" w14:textId="77777777" w:rsidR="00F21F25" w:rsidRPr="007132A6" w:rsidRDefault="00F21F25" w:rsidP="009A647B">
                              <w:pPr>
                                <w:pStyle w:val="aff4"/>
                                <w:rPr>
                                  <w:i/>
                                  <w:sz w:val="24"/>
                                  <w:szCs w:val="24"/>
                                </w:rPr>
                              </w:pPr>
                              <w:r>
                                <w:rPr>
                                  <w:i/>
                                  <w:sz w:val="24"/>
                                  <w:szCs w:val="24"/>
                                </w:rPr>
                                <w:t>Утв.</w:t>
                              </w:r>
                            </w:p>
                            <w:p w14:paraId="312281F6" w14:textId="77777777" w:rsidR="00F21F25" w:rsidRDefault="00F21F25" w:rsidP="009A647B">
                              <w:pPr>
                                <w:pStyle w:val="3"/>
                              </w:pPr>
                            </w:p>
                            <w:p w14:paraId="13E096C2" w14:textId="77777777" w:rsidR="00F21F25" w:rsidRPr="007132A6" w:rsidRDefault="00F21F25" w:rsidP="009A647B">
                              <w:pPr>
                                <w:pStyle w:val="aff4"/>
                                <w:rPr>
                                  <w:i/>
                                  <w:sz w:val="24"/>
                                  <w:szCs w:val="24"/>
                                </w:rPr>
                              </w:pPr>
                              <w:r>
                                <w:rPr>
                                  <w:i/>
                                  <w:sz w:val="24"/>
                                  <w:szCs w:val="24"/>
                                </w:rPr>
                                <w:t>Утв.</w:t>
                              </w:r>
                            </w:p>
                            <w:p w14:paraId="2A044288" w14:textId="77777777" w:rsidR="00F21F25" w:rsidRDefault="00F21F25" w:rsidP="009A647B">
                              <w:pPr>
                                <w:pStyle w:val="3"/>
                              </w:pPr>
                            </w:p>
                            <w:p w14:paraId="00791BC6" w14:textId="77777777" w:rsidR="00F21F25" w:rsidRPr="007132A6" w:rsidRDefault="00F21F25" w:rsidP="009A647B">
                              <w:pPr>
                                <w:pStyle w:val="aff4"/>
                                <w:rPr>
                                  <w:i/>
                                  <w:sz w:val="24"/>
                                  <w:szCs w:val="24"/>
                                </w:rPr>
                              </w:pPr>
                              <w:r>
                                <w:rPr>
                                  <w:i/>
                                  <w:sz w:val="24"/>
                                  <w:szCs w:val="24"/>
                                </w:rPr>
                                <w:t>Утв.</w:t>
                              </w:r>
                            </w:p>
                            <w:p w14:paraId="412B2F88" w14:textId="77777777" w:rsidR="00F21F25" w:rsidRDefault="00F21F25" w:rsidP="009A647B">
                              <w:pPr>
                                <w:pStyle w:val="3"/>
                              </w:pPr>
                            </w:p>
                            <w:p w14:paraId="30CB3B84" w14:textId="77777777" w:rsidR="00F21F25" w:rsidRPr="007132A6" w:rsidRDefault="00F21F25" w:rsidP="009A647B">
                              <w:pPr>
                                <w:pStyle w:val="aff4"/>
                                <w:rPr>
                                  <w:i/>
                                  <w:sz w:val="24"/>
                                  <w:szCs w:val="24"/>
                                </w:rPr>
                              </w:pPr>
                              <w:r>
                                <w:rPr>
                                  <w:i/>
                                  <w:sz w:val="24"/>
                                  <w:szCs w:val="24"/>
                                </w:rPr>
                                <w:t>Утв.</w:t>
                              </w:r>
                            </w:p>
                            <w:p w14:paraId="7FB7045A" w14:textId="77777777" w:rsidR="00F21F25" w:rsidRDefault="00F21F25" w:rsidP="009A647B">
                              <w:pPr>
                                <w:pStyle w:val="3"/>
                              </w:pPr>
                            </w:p>
                            <w:p w14:paraId="2B2EE2E3" w14:textId="77777777" w:rsidR="00F21F25" w:rsidRPr="007132A6" w:rsidRDefault="00F21F25" w:rsidP="009A647B">
                              <w:pPr>
                                <w:pStyle w:val="aff4"/>
                                <w:rPr>
                                  <w:i/>
                                  <w:sz w:val="24"/>
                                  <w:szCs w:val="24"/>
                                </w:rPr>
                              </w:pPr>
                              <w:r>
                                <w:rPr>
                                  <w:i/>
                                  <w:sz w:val="24"/>
                                  <w:szCs w:val="24"/>
                                </w:rPr>
                                <w:t>Утв.</w:t>
                              </w:r>
                            </w:p>
                            <w:p w14:paraId="40C2F169" w14:textId="77777777" w:rsidR="00F21F25" w:rsidRDefault="00F21F25" w:rsidP="009A647B">
                              <w:pPr>
                                <w:pStyle w:val="3"/>
                              </w:pPr>
                            </w:p>
                            <w:p w14:paraId="11B425E9" w14:textId="77777777" w:rsidR="00F21F25" w:rsidRPr="007132A6" w:rsidRDefault="00F21F25" w:rsidP="009A647B">
                              <w:pPr>
                                <w:pStyle w:val="aff4"/>
                                <w:rPr>
                                  <w:i/>
                                  <w:sz w:val="24"/>
                                  <w:szCs w:val="24"/>
                                </w:rPr>
                              </w:pPr>
                              <w:r>
                                <w:rPr>
                                  <w:i/>
                                  <w:sz w:val="24"/>
                                  <w:szCs w:val="24"/>
                                </w:rPr>
                                <w:t>Утв.</w:t>
                              </w:r>
                            </w:p>
                            <w:p w14:paraId="471F0A2D" w14:textId="77777777" w:rsidR="00F21F25" w:rsidRDefault="00F21F25" w:rsidP="009A647B">
                              <w:pPr>
                                <w:pStyle w:val="3"/>
                              </w:pPr>
                            </w:p>
                            <w:p w14:paraId="0CD63279" w14:textId="77777777" w:rsidR="00F21F25" w:rsidRPr="007132A6" w:rsidRDefault="00F21F25" w:rsidP="009A647B">
                              <w:pPr>
                                <w:pStyle w:val="aff4"/>
                                <w:rPr>
                                  <w:i/>
                                  <w:sz w:val="24"/>
                                  <w:szCs w:val="24"/>
                                </w:rPr>
                              </w:pPr>
                              <w:r>
                                <w:rPr>
                                  <w:i/>
                                  <w:sz w:val="24"/>
                                  <w:szCs w:val="24"/>
                                </w:rPr>
                                <w:t>Утв.</w:t>
                              </w:r>
                            </w:p>
                            <w:p w14:paraId="105B026F" w14:textId="77777777" w:rsidR="00F21F25" w:rsidRDefault="00F21F25" w:rsidP="009A647B">
                              <w:pPr>
                                <w:pStyle w:val="3"/>
                              </w:pPr>
                            </w:p>
                            <w:p w14:paraId="0E7911D4" w14:textId="77777777" w:rsidR="00F21F25" w:rsidRPr="007132A6" w:rsidRDefault="00F21F25" w:rsidP="009A647B">
                              <w:pPr>
                                <w:pStyle w:val="aff4"/>
                                <w:rPr>
                                  <w:i/>
                                  <w:sz w:val="24"/>
                                  <w:szCs w:val="24"/>
                                </w:rPr>
                              </w:pPr>
                              <w:r>
                                <w:rPr>
                                  <w:i/>
                                  <w:sz w:val="24"/>
                                  <w:szCs w:val="24"/>
                                </w:rPr>
                                <w:t>Утв.</w:t>
                              </w:r>
                            </w:p>
                            <w:p w14:paraId="55AD99A7" w14:textId="77777777" w:rsidR="00F21F25" w:rsidRDefault="00F21F25" w:rsidP="009A647B">
                              <w:pPr>
                                <w:pStyle w:val="3"/>
                              </w:pPr>
                            </w:p>
                            <w:p w14:paraId="7FEC78E0" w14:textId="77777777" w:rsidR="00F21F25" w:rsidRPr="007132A6" w:rsidRDefault="00F21F25" w:rsidP="009A647B">
                              <w:pPr>
                                <w:pStyle w:val="aff4"/>
                                <w:rPr>
                                  <w:i/>
                                  <w:sz w:val="24"/>
                                  <w:szCs w:val="24"/>
                                </w:rPr>
                              </w:pPr>
                              <w:r>
                                <w:rPr>
                                  <w:i/>
                                  <w:sz w:val="24"/>
                                  <w:szCs w:val="24"/>
                                </w:rPr>
                                <w:t>Утв.</w:t>
                              </w:r>
                            </w:p>
                            <w:p w14:paraId="2DE62815" w14:textId="77777777" w:rsidR="00F21F25" w:rsidRDefault="00F21F25" w:rsidP="009A647B">
                              <w:pPr>
                                <w:pStyle w:val="3"/>
                              </w:pPr>
                            </w:p>
                            <w:p w14:paraId="719C6719" w14:textId="77777777" w:rsidR="00F21F25" w:rsidRPr="007132A6" w:rsidRDefault="00F21F25" w:rsidP="009A647B">
                              <w:pPr>
                                <w:pStyle w:val="aff4"/>
                                <w:rPr>
                                  <w:i/>
                                  <w:sz w:val="24"/>
                                  <w:szCs w:val="24"/>
                                </w:rPr>
                              </w:pPr>
                              <w:r>
                                <w:rPr>
                                  <w:i/>
                                  <w:sz w:val="24"/>
                                  <w:szCs w:val="24"/>
                                </w:rPr>
                                <w:t>Утв.</w:t>
                              </w:r>
                            </w:p>
                            <w:p w14:paraId="182C1023" w14:textId="77777777" w:rsidR="00F21F25" w:rsidRDefault="00F21F25" w:rsidP="009A647B">
                              <w:pPr>
                                <w:pStyle w:val="3"/>
                              </w:pPr>
                            </w:p>
                            <w:p w14:paraId="6D73D179" w14:textId="77777777" w:rsidR="00F21F25" w:rsidRPr="007132A6" w:rsidRDefault="00F21F25" w:rsidP="009A647B">
                              <w:pPr>
                                <w:pStyle w:val="aff4"/>
                                <w:rPr>
                                  <w:i/>
                                  <w:sz w:val="24"/>
                                  <w:szCs w:val="24"/>
                                </w:rPr>
                              </w:pPr>
                              <w:r>
                                <w:rPr>
                                  <w:i/>
                                  <w:sz w:val="24"/>
                                  <w:szCs w:val="24"/>
                                </w:rPr>
                                <w:t>Утв.</w:t>
                              </w:r>
                            </w:p>
                            <w:p w14:paraId="0F380918" w14:textId="77777777" w:rsidR="00F21F25" w:rsidRDefault="00F21F25" w:rsidP="009A647B">
                              <w:pPr>
                                <w:pStyle w:val="3"/>
                              </w:pPr>
                            </w:p>
                            <w:p w14:paraId="73C19430" w14:textId="77777777" w:rsidR="00F21F25" w:rsidRPr="007132A6" w:rsidRDefault="00F21F25" w:rsidP="009A647B">
                              <w:pPr>
                                <w:pStyle w:val="aff4"/>
                                <w:rPr>
                                  <w:i/>
                                  <w:sz w:val="24"/>
                                  <w:szCs w:val="24"/>
                                </w:rPr>
                              </w:pPr>
                              <w:r>
                                <w:rPr>
                                  <w:i/>
                                  <w:sz w:val="24"/>
                                  <w:szCs w:val="24"/>
                                </w:rPr>
                                <w:t>Утв.</w:t>
                              </w:r>
                            </w:p>
                            <w:p w14:paraId="645EF7A9" w14:textId="77777777" w:rsidR="00F21F25" w:rsidRDefault="00F21F25" w:rsidP="009A647B">
                              <w:pPr>
                                <w:pStyle w:val="3"/>
                              </w:pPr>
                            </w:p>
                            <w:p w14:paraId="2A5002E9" w14:textId="77777777" w:rsidR="00F21F25" w:rsidRPr="007132A6" w:rsidRDefault="00F21F25" w:rsidP="009A647B">
                              <w:pPr>
                                <w:pStyle w:val="aff4"/>
                                <w:rPr>
                                  <w:i/>
                                  <w:sz w:val="24"/>
                                  <w:szCs w:val="24"/>
                                </w:rPr>
                              </w:pPr>
                              <w:r>
                                <w:rPr>
                                  <w:i/>
                                  <w:sz w:val="24"/>
                                  <w:szCs w:val="24"/>
                                </w:rPr>
                                <w:t>Утв.</w:t>
                              </w:r>
                            </w:p>
                            <w:p w14:paraId="5A8C696D" w14:textId="77777777" w:rsidR="00F21F25" w:rsidRDefault="00F21F25" w:rsidP="009A647B">
                              <w:pPr>
                                <w:pStyle w:val="3"/>
                              </w:pPr>
                            </w:p>
                            <w:p w14:paraId="57B5710F" w14:textId="77777777" w:rsidR="00F21F25" w:rsidRPr="007132A6" w:rsidRDefault="00F21F25" w:rsidP="009A647B">
                              <w:pPr>
                                <w:pStyle w:val="aff4"/>
                                <w:rPr>
                                  <w:i/>
                                  <w:sz w:val="24"/>
                                  <w:szCs w:val="24"/>
                                </w:rPr>
                              </w:pPr>
                              <w:r>
                                <w:rPr>
                                  <w:i/>
                                  <w:sz w:val="24"/>
                                  <w:szCs w:val="24"/>
                                </w:rPr>
                                <w:t>Утв.</w:t>
                              </w:r>
                            </w:p>
                            <w:p w14:paraId="66BF2CF4" w14:textId="77777777" w:rsidR="00F21F25" w:rsidRDefault="00F21F25" w:rsidP="009A647B">
                              <w:pPr>
                                <w:pStyle w:val="3"/>
                              </w:pPr>
                            </w:p>
                            <w:p w14:paraId="4F2C8B0B" w14:textId="77777777" w:rsidR="00F21F25" w:rsidRPr="007132A6" w:rsidRDefault="00F21F25" w:rsidP="009A647B">
                              <w:pPr>
                                <w:pStyle w:val="aff4"/>
                                <w:rPr>
                                  <w:i/>
                                  <w:sz w:val="24"/>
                                  <w:szCs w:val="24"/>
                                </w:rPr>
                              </w:pPr>
                              <w:r>
                                <w:rPr>
                                  <w:i/>
                                  <w:sz w:val="24"/>
                                  <w:szCs w:val="24"/>
                                </w:rPr>
                                <w:t>Утв.</w:t>
                              </w:r>
                            </w:p>
                            <w:p w14:paraId="7ADF0F3E" w14:textId="77777777" w:rsidR="00F21F25" w:rsidRDefault="00F21F25" w:rsidP="009A647B">
                              <w:pPr>
                                <w:pStyle w:val="3"/>
                              </w:pPr>
                            </w:p>
                            <w:p w14:paraId="5A58AD17" w14:textId="77777777" w:rsidR="00F21F25" w:rsidRPr="007132A6" w:rsidRDefault="00F21F25" w:rsidP="009A647B">
                              <w:pPr>
                                <w:pStyle w:val="aff4"/>
                                <w:rPr>
                                  <w:i/>
                                  <w:sz w:val="24"/>
                                  <w:szCs w:val="24"/>
                                </w:rPr>
                              </w:pPr>
                              <w:r>
                                <w:rPr>
                                  <w:i/>
                                  <w:sz w:val="24"/>
                                  <w:szCs w:val="24"/>
                                </w:rPr>
                                <w:t>Утв.</w:t>
                              </w:r>
                            </w:p>
                            <w:p w14:paraId="16F53708" w14:textId="77777777" w:rsidR="00F21F25" w:rsidRDefault="00F21F25" w:rsidP="009A647B">
                              <w:pPr>
                                <w:pStyle w:val="3"/>
                              </w:pPr>
                            </w:p>
                            <w:p w14:paraId="584CE20E" w14:textId="77777777" w:rsidR="00F21F25" w:rsidRPr="007132A6" w:rsidRDefault="00F21F25" w:rsidP="009A647B">
                              <w:pPr>
                                <w:pStyle w:val="aff4"/>
                                <w:rPr>
                                  <w:i/>
                                  <w:sz w:val="24"/>
                                  <w:szCs w:val="24"/>
                                </w:rPr>
                              </w:pPr>
                              <w:r>
                                <w:rPr>
                                  <w:i/>
                                  <w:sz w:val="24"/>
                                  <w:szCs w:val="24"/>
                                </w:rPr>
                                <w:t>Утв.</w:t>
                              </w:r>
                            </w:p>
                            <w:p w14:paraId="18891D1D" w14:textId="77777777" w:rsidR="00F21F25" w:rsidRDefault="00F21F25" w:rsidP="009A647B">
                              <w:pPr>
                                <w:pStyle w:val="3"/>
                              </w:pPr>
                            </w:p>
                            <w:p w14:paraId="5F2E95D5" w14:textId="77777777" w:rsidR="00F21F25" w:rsidRPr="007132A6" w:rsidRDefault="00F21F25" w:rsidP="009A647B">
                              <w:pPr>
                                <w:pStyle w:val="aff4"/>
                                <w:rPr>
                                  <w:i/>
                                  <w:sz w:val="24"/>
                                  <w:szCs w:val="24"/>
                                </w:rPr>
                              </w:pPr>
                              <w:r>
                                <w:rPr>
                                  <w:i/>
                                  <w:sz w:val="24"/>
                                  <w:szCs w:val="24"/>
                                </w:rPr>
                                <w:t>Утв.</w:t>
                              </w:r>
                            </w:p>
                            <w:p w14:paraId="19370457" w14:textId="77777777" w:rsidR="00F21F25" w:rsidRDefault="00F21F25" w:rsidP="009A647B"/>
                            <w:p w14:paraId="6EAE5006" w14:textId="77777777" w:rsidR="00F21F25" w:rsidRPr="007132A6" w:rsidRDefault="00F21F25" w:rsidP="009A647B">
                              <w:pPr>
                                <w:pStyle w:val="aff4"/>
                                <w:rPr>
                                  <w:i/>
                                  <w:sz w:val="24"/>
                                  <w:szCs w:val="24"/>
                                </w:rPr>
                              </w:pPr>
                              <w:r>
                                <w:rPr>
                                  <w:i/>
                                  <w:sz w:val="24"/>
                                  <w:szCs w:val="24"/>
                                </w:rPr>
                                <w:t>Утв.</w:t>
                              </w:r>
                            </w:p>
                            <w:p w14:paraId="3040EEE4" w14:textId="77777777" w:rsidR="00F21F25" w:rsidRDefault="00F21F25" w:rsidP="009A647B">
                              <w:pPr>
                                <w:pStyle w:val="3"/>
                              </w:pPr>
                            </w:p>
                            <w:p w14:paraId="46196C48" w14:textId="77777777" w:rsidR="00F21F25" w:rsidRPr="007132A6" w:rsidRDefault="00F21F25" w:rsidP="009A647B">
                              <w:pPr>
                                <w:pStyle w:val="aff4"/>
                                <w:rPr>
                                  <w:i/>
                                  <w:sz w:val="24"/>
                                  <w:szCs w:val="24"/>
                                </w:rPr>
                              </w:pPr>
                              <w:r>
                                <w:rPr>
                                  <w:i/>
                                  <w:sz w:val="24"/>
                                  <w:szCs w:val="24"/>
                                </w:rPr>
                                <w:t>Утв.</w:t>
                              </w:r>
                            </w:p>
                            <w:p w14:paraId="585BDC9F" w14:textId="77777777" w:rsidR="00F21F25" w:rsidRDefault="00F21F25" w:rsidP="009A647B">
                              <w:pPr>
                                <w:pStyle w:val="3"/>
                              </w:pPr>
                            </w:p>
                            <w:p w14:paraId="572BB121" w14:textId="77777777" w:rsidR="00F21F25" w:rsidRPr="007132A6" w:rsidRDefault="00F21F25" w:rsidP="009A647B">
                              <w:pPr>
                                <w:pStyle w:val="aff4"/>
                                <w:rPr>
                                  <w:i/>
                                  <w:sz w:val="24"/>
                                  <w:szCs w:val="24"/>
                                </w:rPr>
                              </w:pPr>
                              <w:r>
                                <w:rPr>
                                  <w:i/>
                                  <w:sz w:val="24"/>
                                  <w:szCs w:val="24"/>
                                </w:rPr>
                                <w:t>Утв.</w:t>
                              </w:r>
                            </w:p>
                            <w:p w14:paraId="42371202" w14:textId="77777777" w:rsidR="00F21F25" w:rsidRDefault="00F21F25" w:rsidP="009A647B">
                              <w:pPr>
                                <w:pStyle w:val="3"/>
                              </w:pPr>
                            </w:p>
                            <w:p w14:paraId="55BABA75" w14:textId="77777777" w:rsidR="00F21F25" w:rsidRPr="007132A6" w:rsidRDefault="00F21F25" w:rsidP="009A647B">
                              <w:pPr>
                                <w:pStyle w:val="aff4"/>
                                <w:rPr>
                                  <w:i/>
                                  <w:sz w:val="24"/>
                                  <w:szCs w:val="24"/>
                                </w:rPr>
                              </w:pPr>
                              <w:r>
                                <w:rPr>
                                  <w:i/>
                                  <w:sz w:val="24"/>
                                  <w:szCs w:val="24"/>
                                </w:rPr>
                                <w:t>Утв.</w:t>
                              </w:r>
                            </w:p>
                            <w:p w14:paraId="778FEB46" w14:textId="77777777" w:rsidR="00F21F25" w:rsidRDefault="00F21F25" w:rsidP="009A647B">
                              <w:pPr>
                                <w:pStyle w:val="3"/>
                              </w:pPr>
                            </w:p>
                            <w:p w14:paraId="6741D549" w14:textId="77777777" w:rsidR="00F21F25" w:rsidRPr="007132A6" w:rsidRDefault="00F21F25" w:rsidP="009A647B">
                              <w:pPr>
                                <w:pStyle w:val="aff4"/>
                                <w:rPr>
                                  <w:i/>
                                  <w:sz w:val="24"/>
                                  <w:szCs w:val="24"/>
                                </w:rPr>
                              </w:pPr>
                              <w:r>
                                <w:rPr>
                                  <w:i/>
                                  <w:sz w:val="24"/>
                                  <w:szCs w:val="24"/>
                                </w:rPr>
                                <w:t>Утв.</w:t>
                              </w:r>
                            </w:p>
                            <w:p w14:paraId="63A05145" w14:textId="77777777" w:rsidR="00F21F25" w:rsidRDefault="00F21F25" w:rsidP="009A647B">
                              <w:pPr>
                                <w:pStyle w:val="3"/>
                              </w:pPr>
                            </w:p>
                            <w:p w14:paraId="185AB8A8" w14:textId="77777777" w:rsidR="00F21F25" w:rsidRPr="007132A6" w:rsidRDefault="00F21F25" w:rsidP="009A647B">
                              <w:pPr>
                                <w:pStyle w:val="aff4"/>
                                <w:rPr>
                                  <w:i/>
                                  <w:sz w:val="24"/>
                                  <w:szCs w:val="24"/>
                                </w:rPr>
                              </w:pPr>
                              <w:r>
                                <w:rPr>
                                  <w:i/>
                                  <w:sz w:val="24"/>
                                  <w:szCs w:val="24"/>
                                </w:rPr>
                                <w:t>Утв.</w:t>
                              </w:r>
                            </w:p>
                            <w:p w14:paraId="6B6AD0C8" w14:textId="77777777" w:rsidR="00F21F25" w:rsidRDefault="00F21F25" w:rsidP="009A647B">
                              <w:pPr>
                                <w:pStyle w:val="3"/>
                              </w:pPr>
                            </w:p>
                            <w:p w14:paraId="7BD87AFE" w14:textId="77777777" w:rsidR="00F21F25" w:rsidRPr="007132A6" w:rsidRDefault="00F21F25" w:rsidP="009A647B">
                              <w:pPr>
                                <w:pStyle w:val="aff4"/>
                                <w:rPr>
                                  <w:i/>
                                  <w:sz w:val="24"/>
                                  <w:szCs w:val="24"/>
                                </w:rPr>
                              </w:pPr>
                              <w:r>
                                <w:rPr>
                                  <w:i/>
                                  <w:sz w:val="24"/>
                                  <w:szCs w:val="24"/>
                                </w:rPr>
                                <w:t>Утв.</w:t>
                              </w:r>
                            </w:p>
                            <w:p w14:paraId="3AF369AB" w14:textId="77777777" w:rsidR="00F21F25" w:rsidRDefault="00F21F25" w:rsidP="009A647B">
                              <w:pPr>
                                <w:pStyle w:val="3"/>
                              </w:pPr>
                            </w:p>
                            <w:p w14:paraId="2729A7A7" w14:textId="77777777" w:rsidR="00F21F25" w:rsidRPr="007132A6" w:rsidRDefault="00F21F25" w:rsidP="009A647B">
                              <w:pPr>
                                <w:pStyle w:val="aff4"/>
                                <w:rPr>
                                  <w:i/>
                                  <w:sz w:val="24"/>
                                  <w:szCs w:val="24"/>
                                </w:rPr>
                              </w:pPr>
                              <w:r>
                                <w:rPr>
                                  <w:i/>
                                  <w:sz w:val="24"/>
                                  <w:szCs w:val="24"/>
                                </w:rPr>
                                <w:t>Утв.</w:t>
                              </w:r>
                            </w:p>
                            <w:p w14:paraId="0411860B" w14:textId="77777777" w:rsidR="00F21F25" w:rsidRDefault="00F21F25" w:rsidP="009A647B">
                              <w:pPr>
                                <w:pStyle w:val="3"/>
                              </w:pPr>
                            </w:p>
                            <w:p w14:paraId="2F4FF557" w14:textId="77777777" w:rsidR="00F21F25" w:rsidRPr="007132A6" w:rsidRDefault="00F21F25" w:rsidP="009A647B">
                              <w:pPr>
                                <w:pStyle w:val="aff4"/>
                                <w:rPr>
                                  <w:i/>
                                  <w:sz w:val="24"/>
                                  <w:szCs w:val="24"/>
                                </w:rPr>
                              </w:pPr>
                              <w:r>
                                <w:rPr>
                                  <w:i/>
                                  <w:sz w:val="24"/>
                                  <w:szCs w:val="24"/>
                                </w:rPr>
                                <w:t>Утв.</w:t>
                              </w:r>
                            </w:p>
                            <w:p w14:paraId="2983DDED" w14:textId="77777777" w:rsidR="00F21F25" w:rsidRDefault="00F21F25" w:rsidP="009A647B">
                              <w:pPr>
                                <w:pStyle w:val="3"/>
                              </w:pPr>
                            </w:p>
                            <w:p w14:paraId="42E5A656" w14:textId="77777777" w:rsidR="00F21F25" w:rsidRPr="007132A6" w:rsidRDefault="00F21F25" w:rsidP="009A647B">
                              <w:pPr>
                                <w:pStyle w:val="aff4"/>
                                <w:rPr>
                                  <w:i/>
                                  <w:sz w:val="24"/>
                                  <w:szCs w:val="24"/>
                                </w:rPr>
                              </w:pPr>
                              <w:r>
                                <w:rPr>
                                  <w:i/>
                                  <w:sz w:val="24"/>
                                  <w:szCs w:val="24"/>
                                </w:rPr>
                                <w:t>Утв.</w:t>
                              </w:r>
                            </w:p>
                            <w:p w14:paraId="7F2B17E4" w14:textId="77777777" w:rsidR="00F21F25" w:rsidRDefault="00F21F25" w:rsidP="009A647B">
                              <w:pPr>
                                <w:pStyle w:val="3"/>
                              </w:pPr>
                            </w:p>
                            <w:p w14:paraId="33408030" w14:textId="77777777" w:rsidR="00F21F25" w:rsidRPr="007132A6" w:rsidRDefault="00F21F25" w:rsidP="009A647B">
                              <w:pPr>
                                <w:pStyle w:val="aff4"/>
                                <w:rPr>
                                  <w:i/>
                                  <w:sz w:val="24"/>
                                  <w:szCs w:val="24"/>
                                </w:rPr>
                              </w:pPr>
                              <w:r>
                                <w:rPr>
                                  <w:i/>
                                  <w:sz w:val="24"/>
                                  <w:szCs w:val="24"/>
                                </w:rPr>
                                <w:t>Утв.</w:t>
                              </w:r>
                            </w:p>
                            <w:p w14:paraId="4C827CBD" w14:textId="77777777" w:rsidR="00F21F25" w:rsidRDefault="00F21F25" w:rsidP="009A647B">
                              <w:pPr>
                                <w:pStyle w:val="3"/>
                              </w:pPr>
                            </w:p>
                            <w:p w14:paraId="44F84D8E" w14:textId="77777777" w:rsidR="00F21F25" w:rsidRPr="007132A6" w:rsidRDefault="00F21F25" w:rsidP="009A647B">
                              <w:pPr>
                                <w:pStyle w:val="aff4"/>
                                <w:rPr>
                                  <w:i/>
                                  <w:sz w:val="24"/>
                                  <w:szCs w:val="24"/>
                                </w:rPr>
                              </w:pPr>
                              <w:r>
                                <w:rPr>
                                  <w:i/>
                                  <w:sz w:val="24"/>
                                  <w:szCs w:val="24"/>
                                </w:rPr>
                                <w:t>Утв.</w:t>
                              </w:r>
                            </w:p>
                            <w:p w14:paraId="04C413D6" w14:textId="77777777" w:rsidR="00F21F25" w:rsidRDefault="00F21F25" w:rsidP="009A647B">
                              <w:pPr>
                                <w:pStyle w:val="3"/>
                              </w:pPr>
                            </w:p>
                            <w:p w14:paraId="7139A4A6" w14:textId="77777777" w:rsidR="00F21F25" w:rsidRPr="007132A6" w:rsidRDefault="00F21F25" w:rsidP="009A647B">
                              <w:pPr>
                                <w:pStyle w:val="aff4"/>
                                <w:rPr>
                                  <w:i/>
                                  <w:sz w:val="24"/>
                                  <w:szCs w:val="24"/>
                                </w:rPr>
                              </w:pPr>
                              <w:r>
                                <w:rPr>
                                  <w:i/>
                                  <w:sz w:val="24"/>
                                  <w:szCs w:val="24"/>
                                </w:rPr>
                                <w:t>Утв.</w:t>
                              </w:r>
                            </w:p>
                            <w:p w14:paraId="4B6E5F14" w14:textId="77777777" w:rsidR="00F21F25" w:rsidRDefault="00F21F25" w:rsidP="009A647B">
                              <w:pPr>
                                <w:pStyle w:val="3"/>
                              </w:pPr>
                            </w:p>
                            <w:p w14:paraId="644255F5" w14:textId="77777777" w:rsidR="00F21F25" w:rsidRPr="007132A6" w:rsidRDefault="00F21F25" w:rsidP="009A647B">
                              <w:pPr>
                                <w:pStyle w:val="aff4"/>
                                <w:rPr>
                                  <w:i/>
                                  <w:sz w:val="24"/>
                                  <w:szCs w:val="24"/>
                                </w:rPr>
                              </w:pPr>
                              <w:r>
                                <w:rPr>
                                  <w:i/>
                                  <w:sz w:val="24"/>
                                  <w:szCs w:val="24"/>
                                </w:rPr>
                                <w:t>Утв.</w:t>
                              </w:r>
                            </w:p>
                            <w:p w14:paraId="5FE89415" w14:textId="77777777" w:rsidR="00F21F25" w:rsidRDefault="00F21F25" w:rsidP="009A647B">
                              <w:pPr>
                                <w:pStyle w:val="3"/>
                              </w:pPr>
                            </w:p>
                            <w:p w14:paraId="7885E209" w14:textId="77777777" w:rsidR="00F21F25" w:rsidRPr="007132A6" w:rsidRDefault="00F21F25" w:rsidP="009A647B">
                              <w:pPr>
                                <w:pStyle w:val="aff4"/>
                                <w:rPr>
                                  <w:i/>
                                  <w:sz w:val="24"/>
                                  <w:szCs w:val="24"/>
                                </w:rPr>
                              </w:pPr>
                              <w:r>
                                <w:rPr>
                                  <w:i/>
                                  <w:sz w:val="24"/>
                                  <w:szCs w:val="24"/>
                                </w:rPr>
                                <w:t>Утв.</w:t>
                              </w:r>
                            </w:p>
                            <w:p w14:paraId="433D6F80" w14:textId="77777777" w:rsidR="00F21F25" w:rsidRDefault="00F21F25" w:rsidP="009A647B">
                              <w:pPr>
                                <w:pStyle w:val="3"/>
                              </w:pPr>
                            </w:p>
                            <w:p w14:paraId="26EB61A3" w14:textId="77777777" w:rsidR="00F21F25" w:rsidRPr="007132A6" w:rsidRDefault="00F21F25" w:rsidP="009A647B">
                              <w:pPr>
                                <w:pStyle w:val="aff4"/>
                                <w:rPr>
                                  <w:i/>
                                  <w:sz w:val="24"/>
                                  <w:szCs w:val="24"/>
                                </w:rPr>
                              </w:pPr>
                              <w:r>
                                <w:rPr>
                                  <w:i/>
                                  <w:sz w:val="24"/>
                                  <w:szCs w:val="24"/>
                                </w:rPr>
                                <w:t>Утв.</w:t>
                              </w:r>
                            </w:p>
                            <w:p w14:paraId="2F0D5F6A" w14:textId="77777777" w:rsidR="00F21F25" w:rsidRDefault="00F21F25" w:rsidP="009A647B">
                              <w:pPr>
                                <w:pStyle w:val="3"/>
                              </w:pPr>
                            </w:p>
                            <w:p w14:paraId="2F123E00" w14:textId="77777777" w:rsidR="00F21F25" w:rsidRPr="007132A6" w:rsidRDefault="00F21F25" w:rsidP="009A647B">
                              <w:pPr>
                                <w:pStyle w:val="aff4"/>
                                <w:rPr>
                                  <w:i/>
                                  <w:sz w:val="24"/>
                                  <w:szCs w:val="24"/>
                                </w:rPr>
                              </w:pPr>
                              <w:r>
                                <w:rPr>
                                  <w:i/>
                                  <w:sz w:val="24"/>
                                  <w:szCs w:val="24"/>
                                </w:rPr>
                                <w:t>Утв.</w:t>
                              </w:r>
                            </w:p>
                            <w:p w14:paraId="69E14D54" w14:textId="77777777" w:rsidR="00F21F25" w:rsidRDefault="00F21F25" w:rsidP="009A647B">
                              <w:pPr>
                                <w:pStyle w:val="3"/>
                              </w:pPr>
                            </w:p>
                            <w:p w14:paraId="03608CBA" w14:textId="77777777" w:rsidR="00F21F25" w:rsidRPr="007132A6" w:rsidRDefault="00F21F25" w:rsidP="009A647B">
                              <w:pPr>
                                <w:pStyle w:val="aff4"/>
                                <w:rPr>
                                  <w:i/>
                                  <w:sz w:val="24"/>
                                  <w:szCs w:val="24"/>
                                </w:rPr>
                              </w:pPr>
                              <w:r>
                                <w:rPr>
                                  <w:i/>
                                  <w:sz w:val="24"/>
                                  <w:szCs w:val="24"/>
                                </w:rPr>
                                <w:t>Утв.</w:t>
                              </w:r>
                            </w:p>
                            <w:p w14:paraId="2A035CB1" w14:textId="77777777" w:rsidR="00F21F25" w:rsidRDefault="00F21F25" w:rsidP="009A647B">
                              <w:pPr>
                                <w:pStyle w:val="3"/>
                              </w:pPr>
                            </w:p>
                            <w:p w14:paraId="5E07B0B7" w14:textId="77777777" w:rsidR="00F21F25" w:rsidRPr="007132A6" w:rsidRDefault="00F21F25" w:rsidP="009A647B">
                              <w:pPr>
                                <w:pStyle w:val="aff4"/>
                                <w:rPr>
                                  <w:i/>
                                  <w:sz w:val="24"/>
                                  <w:szCs w:val="24"/>
                                </w:rPr>
                              </w:pPr>
                              <w:r>
                                <w:rPr>
                                  <w:i/>
                                  <w:sz w:val="24"/>
                                  <w:szCs w:val="24"/>
                                </w:rPr>
                                <w:t>Утв.</w:t>
                              </w:r>
                            </w:p>
                            <w:p w14:paraId="68134215" w14:textId="77777777" w:rsidR="00F21F25" w:rsidRDefault="00F21F25" w:rsidP="009A647B">
                              <w:pPr>
                                <w:pStyle w:val="3"/>
                              </w:pPr>
                            </w:p>
                            <w:p w14:paraId="45DB0528" w14:textId="77777777" w:rsidR="00F21F25" w:rsidRPr="007132A6" w:rsidRDefault="00F21F25" w:rsidP="009A647B">
                              <w:pPr>
                                <w:pStyle w:val="aff4"/>
                                <w:rPr>
                                  <w:i/>
                                  <w:sz w:val="24"/>
                                  <w:szCs w:val="24"/>
                                </w:rPr>
                              </w:pPr>
                              <w:r>
                                <w:rPr>
                                  <w:i/>
                                  <w:sz w:val="24"/>
                                  <w:szCs w:val="24"/>
                                </w:rPr>
                                <w:t>Утв.</w:t>
                              </w:r>
                            </w:p>
                            <w:p w14:paraId="7E61AE16" w14:textId="77777777" w:rsidR="00F21F25" w:rsidRDefault="00F21F25" w:rsidP="009A647B">
                              <w:pPr>
                                <w:pStyle w:val="3"/>
                              </w:pPr>
                            </w:p>
                            <w:p w14:paraId="04608B0A" w14:textId="77777777" w:rsidR="00F21F25" w:rsidRPr="007132A6" w:rsidRDefault="00F21F25" w:rsidP="009A647B">
                              <w:pPr>
                                <w:pStyle w:val="aff4"/>
                                <w:rPr>
                                  <w:i/>
                                  <w:sz w:val="24"/>
                                  <w:szCs w:val="24"/>
                                </w:rPr>
                              </w:pPr>
                              <w:r>
                                <w:rPr>
                                  <w:i/>
                                  <w:sz w:val="24"/>
                                  <w:szCs w:val="24"/>
                                </w:rPr>
                                <w:t>Утв.</w:t>
                              </w:r>
                            </w:p>
                            <w:p w14:paraId="06C2BAA7" w14:textId="77777777" w:rsidR="00F21F25" w:rsidRDefault="00F21F25" w:rsidP="009A647B">
                              <w:pPr>
                                <w:pStyle w:val="3"/>
                              </w:pPr>
                            </w:p>
                            <w:p w14:paraId="777F5F19" w14:textId="77777777" w:rsidR="00F21F25" w:rsidRPr="007132A6" w:rsidRDefault="00F21F25" w:rsidP="009A647B">
                              <w:pPr>
                                <w:pStyle w:val="aff4"/>
                                <w:rPr>
                                  <w:i/>
                                  <w:sz w:val="24"/>
                                  <w:szCs w:val="24"/>
                                </w:rPr>
                              </w:pPr>
                              <w:r>
                                <w:rPr>
                                  <w:i/>
                                  <w:sz w:val="24"/>
                                  <w:szCs w:val="24"/>
                                </w:rPr>
                                <w:t>Утв.</w:t>
                              </w:r>
                            </w:p>
                            <w:p w14:paraId="6C703864" w14:textId="77777777" w:rsidR="00F21F25" w:rsidRDefault="00F21F25" w:rsidP="009A647B">
                              <w:pPr>
                                <w:pStyle w:val="3"/>
                              </w:pPr>
                            </w:p>
                            <w:p w14:paraId="28304D57" w14:textId="77777777" w:rsidR="00F21F25" w:rsidRPr="007132A6" w:rsidRDefault="00F21F25" w:rsidP="009A647B">
                              <w:pPr>
                                <w:pStyle w:val="aff4"/>
                                <w:rPr>
                                  <w:i/>
                                  <w:sz w:val="24"/>
                                  <w:szCs w:val="24"/>
                                </w:rPr>
                              </w:pPr>
                              <w:r>
                                <w:rPr>
                                  <w:i/>
                                  <w:sz w:val="24"/>
                                  <w:szCs w:val="24"/>
                                </w:rPr>
                                <w:t>Утв.</w:t>
                              </w:r>
                            </w:p>
                            <w:p w14:paraId="6013C391" w14:textId="77777777" w:rsidR="00F21F25" w:rsidRDefault="00F21F25" w:rsidP="009A647B">
                              <w:pPr>
                                <w:pStyle w:val="3"/>
                              </w:pPr>
                            </w:p>
                            <w:p w14:paraId="71427E05" w14:textId="77777777" w:rsidR="00F21F25" w:rsidRPr="007132A6" w:rsidRDefault="00F21F25" w:rsidP="009A647B">
                              <w:pPr>
                                <w:pStyle w:val="aff4"/>
                                <w:rPr>
                                  <w:i/>
                                  <w:sz w:val="24"/>
                                  <w:szCs w:val="24"/>
                                </w:rPr>
                              </w:pPr>
                              <w:r>
                                <w:rPr>
                                  <w:i/>
                                  <w:sz w:val="24"/>
                                  <w:szCs w:val="24"/>
                                </w:rPr>
                                <w:t>Утв.</w:t>
                              </w:r>
                            </w:p>
                            <w:p w14:paraId="1EE978AF" w14:textId="77777777" w:rsidR="00F21F25" w:rsidRDefault="00F21F25" w:rsidP="009A647B">
                              <w:pPr>
                                <w:pStyle w:val="3"/>
                              </w:pPr>
                            </w:p>
                            <w:p w14:paraId="7DC79694" w14:textId="77777777" w:rsidR="00F21F25" w:rsidRPr="007132A6" w:rsidRDefault="00F21F25" w:rsidP="009A647B">
                              <w:pPr>
                                <w:pStyle w:val="aff4"/>
                                <w:rPr>
                                  <w:i/>
                                  <w:sz w:val="24"/>
                                  <w:szCs w:val="24"/>
                                </w:rPr>
                              </w:pPr>
                              <w:r>
                                <w:rPr>
                                  <w:i/>
                                  <w:sz w:val="24"/>
                                  <w:szCs w:val="24"/>
                                </w:rPr>
                                <w:t>Утв.</w:t>
                              </w:r>
                            </w:p>
                            <w:p w14:paraId="6CE8B721" w14:textId="77777777" w:rsidR="00F21F25" w:rsidRDefault="00F21F25" w:rsidP="009A647B">
                              <w:pPr>
                                <w:pStyle w:val="3"/>
                              </w:pPr>
                            </w:p>
                            <w:p w14:paraId="36C6677F" w14:textId="77777777" w:rsidR="00F21F25" w:rsidRPr="007132A6" w:rsidRDefault="00F21F25" w:rsidP="009A647B">
                              <w:pPr>
                                <w:pStyle w:val="aff4"/>
                                <w:rPr>
                                  <w:i/>
                                  <w:sz w:val="24"/>
                                  <w:szCs w:val="24"/>
                                </w:rPr>
                              </w:pPr>
                              <w:r>
                                <w:rPr>
                                  <w:i/>
                                  <w:sz w:val="24"/>
                                  <w:szCs w:val="24"/>
                                </w:rPr>
                                <w:t>Утв.</w:t>
                              </w:r>
                            </w:p>
                            <w:p w14:paraId="747D4C60" w14:textId="77777777" w:rsidR="00F21F25" w:rsidRDefault="00F21F25" w:rsidP="009A647B">
                              <w:pPr>
                                <w:pStyle w:val="3"/>
                              </w:pPr>
                            </w:p>
                            <w:p w14:paraId="05E7E588" w14:textId="77777777" w:rsidR="00F21F25" w:rsidRPr="007132A6" w:rsidRDefault="00F21F25" w:rsidP="009A647B">
                              <w:pPr>
                                <w:pStyle w:val="aff4"/>
                                <w:rPr>
                                  <w:i/>
                                  <w:sz w:val="24"/>
                                  <w:szCs w:val="24"/>
                                </w:rPr>
                              </w:pPr>
                              <w:r>
                                <w:rPr>
                                  <w:i/>
                                  <w:sz w:val="24"/>
                                  <w:szCs w:val="24"/>
                                </w:rPr>
                                <w:t>Утв.</w:t>
                              </w:r>
                            </w:p>
                            <w:p w14:paraId="2C5D4030" w14:textId="77777777" w:rsidR="00F21F25" w:rsidRDefault="00F21F25" w:rsidP="009A647B">
                              <w:pPr>
                                <w:pStyle w:val="3"/>
                              </w:pPr>
                            </w:p>
                            <w:p w14:paraId="10744A9B" w14:textId="77777777" w:rsidR="00F21F25" w:rsidRPr="007132A6" w:rsidRDefault="00F21F25" w:rsidP="009A647B">
                              <w:pPr>
                                <w:pStyle w:val="aff4"/>
                                <w:rPr>
                                  <w:i/>
                                  <w:sz w:val="24"/>
                                  <w:szCs w:val="24"/>
                                </w:rPr>
                              </w:pPr>
                              <w:r>
                                <w:rPr>
                                  <w:i/>
                                  <w:sz w:val="24"/>
                                  <w:szCs w:val="24"/>
                                </w:rPr>
                                <w:t>Утв.</w:t>
                              </w:r>
                            </w:p>
                            <w:p w14:paraId="585ED5A1" w14:textId="77777777" w:rsidR="00F21F25" w:rsidRDefault="00F21F25" w:rsidP="009A647B">
                              <w:pPr>
                                <w:pStyle w:val="3"/>
                              </w:pPr>
                            </w:p>
                            <w:p w14:paraId="4936599B" w14:textId="77777777" w:rsidR="00F21F25" w:rsidRPr="007132A6" w:rsidRDefault="00F21F25" w:rsidP="009A647B">
                              <w:pPr>
                                <w:pStyle w:val="aff4"/>
                                <w:rPr>
                                  <w:i/>
                                  <w:sz w:val="24"/>
                                  <w:szCs w:val="24"/>
                                </w:rPr>
                              </w:pPr>
                              <w:r>
                                <w:rPr>
                                  <w:i/>
                                  <w:sz w:val="24"/>
                                  <w:szCs w:val="24"/>
                                </w:rPr>
                                <w:t>Утв.</w:t>
                              </w:r>
                            </w:p>
                            <w:p w14:paraId="45185A29" w14:textId="77777777" w:rsidR="00F21F25" w:rsidRDefault="00F21F25" w:rsidP="009A647B">
                              <w:pPr>
                                <w:pStyle w:val="3"/>
                              </w:pPr>
                            </w:p>
                            <w:p w14:paraId="5247C257" w14:textId="77777777" w:rsidR="00F21F25" w:rsidRPr="007132A6" w:rsidRDefault="00F21F25" w:rsidP="009A647B">
                              <w:pPr>
                                <w:pStyle w:val="aff4"/>
                                <w:rPr>
                                  <w:i/>
                                  <w:sz w:val="24"/>
                                  <w:szCs w:val="24"/>
                                </w:rPr>
                              </w:pPr>
                              <w:r>
                                <w:rPr>
                                  <w:i/>
                                  <w:sz w:val="24"/>
                                  <w:szCs w:val="24"/>
                                </w:rPr>
                                <w:t>Утв.</w:t>
                              </w:r>
                            </w:p>
                            <w:p w14:paraId="25F76F94" w14:textId="77777777" w:rsidR="00F21F25" w:rsidRDefault="00F21F25" w:rsidP="009A647B">
                              <w:pPr>
                                <w:pStyle w:val="3"/>
                              </w:pPr>
                            </w:p>
                            <w:p w14:paraId="208050CB" w14:textId="77777777" w:rsidR="00F21F25" w:rsidRPr="007132A6" w:rsidRDefault="00F21F25" w:rsidP="009A647B">
                              <w:pPr>
                                <w:pStyle w:val="aff4"/>
                                <w:rPr>
                                  <w:i/>
                                  <w:sz w:val="24"/>
                                  <w:szCs w:val="24"/>
                                </w:rPr>
                              </w:pPr>
                              <w:r>
                                <w:rPr>
                                  <w:i/>
                                  <w:sz w:val="24"/>
                                  <w:szCs w:val="24"/>
                                </w:rPr>
                                <w:t>Утв.</w:t>
                              </w:r>
                            </w:p>
                            <w:p w14:paraId="75A82EEB" w14:textId="77777777" w:rsidR="00F21F25" w:rsidRDefault="00F21F25" w:rsidP="009A647B">
                              <w:pPr>
                                <w:pStyle w:val="3"/>
                              </w:pPr>
                            </w:p>
                            <w:p w14:paraId="501CEFE5" w14:textId="77777777" w:rsidR="00F21F25" w:rsidRPr="007132A6" w:rsidRDefault="00F21F25"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12C0E3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F21F25" w:rsidRDefault="00F21F25" w:rsidP="009A647B">
                              <w:pPr>
                                <w:pStyle w:val="3"/>
                                <w:spacing w:line="240" w:lineRule="auto"/>
                                <w:ind w:firstLine="0"/>
                              </w:pPr>
                            </w:p>
                            <w:p w14:paraId="774C41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F21F25" w:rsidRDefault="00F21F25" w:rsidP="009A647B">
                              <w:pPr>
                                <w:pStyle w:val="3"/>
                                <w:spacing w:line="240" w:lineRule="auto"/>
                                <w:ind w:firstLine="0"/>
                              </w:pPr>
                            </w:p>
                            <w:p w14:paraId="66E2DF1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F21F25" w:rsidRDefault="00F21F25" w:rsidP="009A647B">
                              <w:pPr>
                                <w:pStyle w:val="3"/>
                                <w:spacing w:line="240" w:lineRule="auto"/>
                                <w:ind w:firstLine="0"/>
                              </w:pPr>
                            </w:p>
                            <w:p w14:paraId="2C94C47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F21F25" w:rsidRDefault="00F21F25" w:rsidP="009A647B">
                              <w:pPr>
                                <w:pStyle w:val="3"/>
                                <w:spacing w:line="240" w:lineRule="auto"/>
                                <w:ind w:firstLine="0"/>
                              </w:pPr>
                            </w:p>
                            <w:p w14:paraId="0CD7B59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F21F25" w:rsidRDefault="00F21F25" w:rsidP="009A647B">
                              <w:pPr>
                                <w:pStyle w:val="3"/>
                                <w:spacing w:line="240" w:lineRule="auto"/>
                                <w:ind w:firstLine="0"/>
                              </w:pPr>
                            </w:p>
                            <w:p w14:paraId="3953BD3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F21F25" w:rsidRDefault="00F21F25" w:rsidP="009A647B">
                              <w:pPr>
                                <w:pStyle w:val="3"/>
                                <w:spacing w:line="240" w:lineRule="auto"/>
                                <w:ind w:firstLine="0"/>
                              </w:pPr>
                            </w:p>
                            <w:p w14:paraId="701FB51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F21F25" w:rsidRDefault="00F21F25" w:rsidP="009A647B">
                              <w:pPr>
                                <w:pStyle w:val="3"/>
                                <w:spacing w:line="240" w:lineRule="auto"/>
                                <w:ind w:firstLine="0"/>
                              </w:pPr>
                            </w:p>
                            <w:p w14:paraId="359D32C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F21F25" w:rsidRDefault="00F21F25" w:rsidP="009A647B">
                              <w:pPr>
                                <w:pStyle w:val="3"/>
                                <w:spacing w:line="240" w:lineRule="auto"/>
                                <w:ind w:firstLine="0"/>
                              </w:pPr>
                            </w:p>
                            <w:p w14:paraId="4BC867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F21F25" w:rsidRDefault="00F21F25" w:rsidP="009A647B">
                              <w:pPr>
                                <w:pStyle w:val="3"/>
                                <w:spacing w:line="240" w:lineRule="auto"/>
                                <w:ind w:firstLine="0"/>
                              </w:pPr>
                            </w:p>
                            <w:p w14:paraId="0373C0E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F21F25" w:rsidRDefault="00F21F25" w:rsidP="009A647B">
                              <w:pPr>
                                <w:pStyle w:val="3"/>
                                <w:spacing w:line="240" w:lineRule="auto"/>
                                <w:ind w:firstLine="0"/>
                              </w:pPr>
                            </w:p>
                            <w:p w14:paraId="0B2859F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F21F25" w:rsidRDefault="00F21F25" w:rsidP="009A647B">
                              <w:pPr>
                                <w:pStyle w:val="3"/>
                                <w:spacing w:line="240" w:lineRule="auto"/>
                                <w:ind w:firstLine="0"/>
                              </w:pPr>
                            </w:p>
                            <w:p w14:paraId="591A1E0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F21F25" w:rsidRDefault="00F21F25" w:rsidP="009A647B">
                              <w:pPr>
                                <w:pStyle w:val="3"/>
                                <w:spacing w:line="240" w:lineRule="auto"/>
                                <w:ind w:firstLine="0"/>
                              </w:pPr>
                            </w:p>
                            <w:p w14:paraId="4FFC88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F21F25" w:rsidRDefault="00F21F25" w:rsidP="009A647B">
                              <w:pPr>
                                <w:pStyle w:val="3"/>
                                <w:spacing w:line="240" w:lineRule="auto"/>
                                <w:ind w:firstLine="0"/>
                              </w:pPr>
                            </w:p>
                            <w:p w14:paraId="7765EE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F21F25" w:rsidRDefault="00F21F25" w:rsidP="009A647B">
                              <w:pPr>
                                <w:pStyle w:val="3"/>
                                <w:spacing w:line="240" w:lineRule="auto"/>
                                <w:ind w:firstLine="0"/>
                              </w:pPr>
                            </w:p>
                            <w:p w14:paraId="2162784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F21F25" w:rsidRDefault="00F21F25" w:rsidP="009A647B">
                              <w:pPr>
                                <w:pStyle w:val="3"/>
                                <w:spacing w:line="240" w:lineRule="auto"/>
                                <w:ind w:firstLine="0"/>
                              </w:pPr>
                            </w:p>
                            <w:p w14:paraId="0CDCD66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F21F25" w:rsidRDefault="00F21F25" w:rsidP="009A647B">
                              <w:pPr>
                                <w:pStyle w:val="3"/>
                                <w:spacing w:line="240" w:lineRule="auto"/>
                                <w:ind w:firstLine="0"/>
                              </w:pPr>
                            </w:p>
                            <w:p w14:paraId="0C4F0F6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F21F25" w:rsidRDefault="00F21F25" w:rsidP="009A647B">
                              <w:pPr>
                                <w:pStyle w:val="3"/>
                                <w:spacing w:line="240" w:lineRule="auto"/>
                                <w:ind w:firstLine="0"/>
                              </w:pPr>
                            </w:p>
                            <w:p w14:paraId="43A2EC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F21F25" w:rsidRDefault="00F21F25" w:rsidP="009A647B">
                              <w:pPr>
                                <w:pStyle w:val="3"/>
                                <w:spacing w:line="240" w:lineRule="auto"/>
                                <w:ind w:firstLine="0"/>
                              </w:pPr>
                            </w:p>
                            <w:p w14:paraId="3AB3626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F21F25" w:rsidRDefault="00F21F25" w:rsidP="009A647B">
                              <w:pPr>
                                <w:pStyle w:val="3"/>
                                <w:spacing w:line="240" w:lineRule="auto"/>
                                <w:ind w:firstLine="0"/>
                              </w:pPr>
                            </w:p>
                            <w:p w14:paraId="5EB26E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F21F25" w:rsidRDefault="00F21F25" w:rsidP="009A647B">
                              <w:pPr>
                                <w:pStyle w:val="3"/>
                                <w:spacing w:line="240" w:lineRule="auto"/>
                                <w:ind w:firstLine="0"/>
                              </w:pPr>
                            </w:p>
                            <w:p w14:paraId="6EABC87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F21F25" w:rsidRDefault="00F21F25" w:rsidP="009A647B">
                              <w:pPr>
                                <w:pStyle w:val="3"/>
                                <w:spacing w:line="240" w:lineRule="auto"/>
                                <w:ind w:firstLine="0"/>
                              </w:pPr>
                            </w:p>
                            <w:p w14:paraId="5506F53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F21F25" w:rsidRDefault="00F21F25" w:rsidP="009A647B">
                              <w:pPr>
                                <w:pStyle w:val="3"/>
                                <w:spacing w:line="240" w:lineRule="auto"/>
                                <w:ind w:firstLine="0"/>
                              </w:pPr>
                            </w:p>
                            <w:p w14:paraId="503310B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F21F25" w:rsidRDefault="00F21F25" w:rsidP="009A647B">
                              <w:pPr>
                                <w:pStyle w:val="3"/>
                                <w:spacing w:line="240" w:lineRule="auto"/>
                                <w:ind w:firstLine="0"/>
                              </w:pPr>
                            </w:p>
                            <w:p w14:paraId="214D9B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F21F25" w:rsidRDefault="00F21F25" w:rsidP="009A647B">
                              <w:pPr>
                                <w:pStyle w:val="3"/>
                                <w:spacing w:line="240" w:lineRule="auto"/>
                                <w:ind w:firstLine="0"/>
                              </w:pPr>
                            </w:p>
                            <w:p w14:paraId="4672A75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F21F25" w:rsidRDefault="00F21F25" w:rsidP="009A647B">
                              <w:pPr>
                                <w:pStyle w:val="3"/>
                                <w:spacing w:line="240" w:lineRule="auto"/>
                                <w:ind w:firstLine="0"/>
                              </w:pPr>
                            </w:p>
                            <w:p w14:paraId="6AE095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F21F25" w:rsidRDefault="00F21F25" w:rsidP="009A647B">
                              <w:pPr>
                                <w:pStyle w:val="3"/>
                                <w:spacing w:line="240" w:lineRule="auto"/>
                                <w:ind w:firstLine="0"/>
                              </w:pPr>
                            </w:p>
                            <w:p w14:paraId="52B11D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F21F25" w:rsidRDefault="00F21F25" w:rsidP="009A647B">
                              <w:pPr>
                                <w:pStyle w:val="3"/>
                                <w:spacing w:line="240" w:lineRule="auto"/>
                                <w:ind w:firstLine="0"/>
                              </w:pPr>
                            </w:p>
                            <w:p w14:paraId="1A702AC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F21F25" w:rsidRDefault="00F21F25" w:rsidP="009A647B">
                              <w:pPr>
                                <w:pStyle w:val="3"/>
                                <w:spacing w:line="240" w:lineRule="auto"/>
                                <w:ind w:firstLine="0"/>
                              </w:pPr>
                            </w:p>
                            <w:p w14:paraId="3422379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F21F25" w:rsidRDefault="00F21F25" w:rsidP="009A647B">
                              <w:pPr>
                                <w:pStyle w:val="3"/>
                                <w:spacing w:line="240" w:lineRule="auto"/>
                                <w:ind w:firstLine="0"/>
                              </w:pPr>
                            </w:p>
                            <w:p w14:paraId="4ABA6D5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F21F25" w:rsidRDefault="00F21F25" w:rsidP="009A647B">
                              <w:pPr>
                                <w:pStyle w:val="3"/>
                                <w:spacing w:line="240" w:lineRule="auto"/>
                                <w:ind w:firstLine="0"/>
                              </w:pPr>
                            </w:p>
                            <w:p w14:paraId="0BC2D18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F21F25" w:rsidRDefault="00F21F25" w:rsidP="009A647B">
                              <w:pPr>
                                <w:pStyle w:val="3"/>
                                <w:spacing w:line="240" w:lineRule="auto"/>
                                <w:ind w:firstLine="0"/>
                              </w:pPr>
                            </w:p>
                            <w:p w14:paraId="4364443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F21F25" w:rsidRDefault="00F21F25" w:rsidP="009A647B"/>
                            <w:p w14:paraId="1ABA6CC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F21F25" w:rsidRDefault="00F21F25" w:rsidP="009A647B">
                              <w:pPr>
                                <w:pStyle w:val="3"/>
                                <w:spacing w:line="240" w:lineRule="auto"/>
                                <w:ind w:firstLine="0"/>
                              </w:pPr>
                            </w:p>
                            <w:p w14:paraId="5CDF548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F21F25" w:rsidRDefault="00F21F25" w:rsidP="009A647B">
                              <w:pPr>
                                <w:pStyle w:val="3"/>
                                <w:spacing w:line="240" w:lineRule="auto"/>
                                <w:ind w:firstLine="0"/>
                              </w:pPr>
                            </w:p>
                            <w:p w14:paraId="4F8943D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F21F25" w:rsidRDefault="00F21F25" w:rsidP="009A647B">
                              <w:pPr>
                                <w:pStyle w:val="3"/>
                                <w:spacing w:line="240" w:lineRule="auto"/>
                                <w:ind w:firstLine="0"/>
                              </w:pPr>
                            </w:p>
                            <w:p w14:paraId="054F77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F21F25" w:rsidRDefault="00F21F25" w:rsidP="009A647B">
                              <w:pPr>
                                <w:pStyle w:val="3"/>
                                <w:spacing w:line="240" w:lineRule="auto"/>
                                <w:ind w:firstLine="0"/>
                              </w:pPr>
                            </w:p>
                            <w:p w14:paraId="2E2C014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F21F25" w:rsidRDefault="00F21F25" w:rsidP="009A647B">
                              <w:pPr>
                                <w:pStyle w:val="3"/>
                                <w:spacing w:line="240" w:lineRule="auto"/>
                                <w:ind w:firstLine="0"/>
                              </w:pPr>
                            </w:p>
                            <w:p w14:paraId="44A00A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F21F25" w:rsidRDefault="00F21F25" w:rsidP="009A647B">
                              <w:pPr>
                                <w:pStyle w:val="3"/>
                                <w:spacing w:line="240" w:lineRule="auto"/>
                                <w:ind w:firstLine="0"/>
                              </w:pPr>
                            </w:p>
                            <w:p w14:paraId="4205D26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F21F25" w:rsidRDefault="00F21F25" w:rsidP="009A647B">
                              <w:pPr>
                                <w:pStyle w:val="3"/>
                                <w:spacing w:line="240" w:lineRule="auto"/>
                                <w:ind w:firstLine="0"/>
                              </w:pPr>
                            </w:p>
                            <w:p w14:paraId="58DD011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F21F25" w:rsidRDefault="00F21F25" w:rsidP="009A647B">
                              <w:pPr>
                                <w:pStyle w:val="3"/>
                                <w:spacing w:line="240" w:lineRule="auto"/>
                                <w:ind w:firstLine="0"/>
                              </w:pPr>
                            </w:p>
                            <w:p w14:paraId="6D10FCC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F21F25" w:rsidRDefault="00F21F25" w:rsidP="009A647B">
                              <w:pPr>
                                <w:pStyle w:val="3"/>
                                <w:spacing w:line="240" w:lineRule="auto"/>
                                <w:ind w:firstLine="0"/>
                              </w:pPr>
                            </w:p>
                            <w:p w14:paraId="2A16177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F21F25" w:rsidRDefault="00F21F25" w:rsidP="009A647B">
                              <w:pPr>
                                <w:pStyle w:val="3"/>
                                <w:spacing w:line="240" w:lineRule="auto"/>
                                <w:ind w:firstLine="0"/>
                              </w:pPr>
                            </w:p>
                            <w:p w14:paraId="5C07EF7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F21F25" w:rsidRDefault="00F21F25" w:rsidP="009A647B">
                              <w:pPr>
                                <w:pStyle w:val="3"/>
                                <w:spacing w:line="240" w:lineRule="auto"/>
                                <w:ind w:firstLine="0"/>
                              </w:pPr>
                            </w:p>
                            <w:p w14:paraId="5CF74E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F21F25" w:rsidRDefault="00F21F25" w:rsidP="009A647B">
                              <w:pPr>
                                <w:pStyle w:val="3"/>
                                <w:spacing w:line="240" w:lineRule="auto"/>
                                <w:ind w:firstLine="0"/>
                              </w:pPr>
                            </w:p>
                            <w:p w14:paraId="3442CC9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F21F25" w:rsidRDefault="00F21F25" w:rsidP="009A647B">
                              <w:pPr>
                                <w:pStyle w:val="3"/>
                                <w:spacing w:line="240" w:lineRule="auto"/>
                                <w:ind w:firstLine="0"/>
                              </w:pPr>
                            </w:p>
                            <w:p w14:paraId="5C2336C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F21F25" w:rsidRDefault="00F21F25" w:rsidP="009A647B">
                              <w:pPr>
                                <w:pStyle w:val="3"/>
                                <w:spacing w:line="240" w:lineRule="auto"/>
                                <w:ind w:firstLine="0"/>
                              </w:pPr>
                            </w:p>
                            <w:p w14:paraId="772C6BF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F21F25" w:rsidRDefault="00F21F25" w:rsidP="009A647B">
                              <w:pPr>
                                <w:pStyle w:val="3"/>
                                <w:spacing w:line="240" w:lineRule="auto"/>
                                <w:ind w:firstLine="0"/>
                              </w:pPr>
                            </w:p>
                            <w:p w14:paraId="3A0C133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F21F25" w:rsidRDefault="00F21F25" w:rsidP="009A647B">
                              <w:pPr>
                                <w:pStyle w:val="3"/>
                                <w:spacing w:line="240" w:lineRule="auto"/>
                                <w:ind w:firstLine="0"/>
                              </w:pPr>
                            </w:p>
                            <w:p w14:paraId="5AB4028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F21F25" w:rsidRDefault="00F21F25" w:rsidP="009A647B">
                              <w:pPr>
                                <w:pStyle w:val="3"/>
                                <w:spacing w:line="240" w:lineRule="auto"/>
                                <w:ind w:firstLine="0"/>
                              </w:pPr>
                            </w:p>
                            <w:p w14:paraId="2848F0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F21F25" w:rsidRDefault="00F21F25" w:rsidP="009A647B">
                              <w:pPr>
                                <w:pStyle w:val="3"/>
                                <w:spacing w:line="240" w:lineRule="auto"/>
                                <w:ind w:firstLine="0"/>
                              </w:pPr>
                            </w:p>
                            <w:p w14:paraId="5F88DA3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F21F25" w:rsidRDefault="00F21F25" w:rsidP="009A647B">
                              <w:pPr>
                                <w:pStyle w:val="3"/>
                                <w:spacing w:line="240" w:lineRule="auto"/>
                                <w:ind w:firstLine="0"/>
                              </w:pPr>
                            </w:p>
                            <w:p w14:paraId="508046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F21F25" w:rsidRDefault="00F21F25" w:rsidP="009A647B">
                              <w:pPr>
                                <w:pStyle w:val="3"/>
                                <w:spacing w:line="240" w:lineRule="auto"/>
                                <w:ind w:firstLine="0"/>
                              </w:pPr>
                            </w:p>
                            <w:p w14:paraId="3B8392D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F21F25" w:rsidRDefault="00F21F25" w:rsidP="009A647B">
                              <w:pPr>
                                <w:pStyle w:val="3"/>
                                <w:spacing w:line="240" w:lineRule="auto"/>
                                <w:ind w:firstLine="0"/>
                              </w:pPr>
                            </w:p>
                            <w:p w14:paraId="5D6E819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F21F25" w:rsidRDefault="00F21F25" w:rsidP="009A647B">
                              <w:pPr>
                                <w:pStyle w:val="3"/>
                                <w:spacing w:line="240" w:lineRule="auto"/>
                                <w:ind w:firstLine="0"/>
                              </w:pPr>
                            </w:p>
                            <w:p w14:paraId="17AF58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F21F25" w:rsidRDefault="00F21F25" w:rsidP="009A647B">
                              <w:pPr>
                                <w:pStyle w:val="3"/>
                                <w:spacing w:line="240" w:lineRule="auto"/>
                                <w:ind w:firstLine="0"/>
                              </w:pPr>
                            </w:p>
                            <w:p w14:paraId="03D0864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F21F25" w:rsidRDefault="00F21F25" w:rsidP="009A647B">
                              <w:pPr>
                                <w:pStyle w:val="3"/>
                                <w:spacing w:line="240" w:lineRule="auto"/>
                                <w:ind w:firstLine="0"/>
                              </w:pPr>
                            </w:p>
                            <w:p w14:paraId="302663B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F21F25" w:rsidRDefault="00F21F25" w:rsidP="009A647B">
                              <w:pPr>
                                <w:pStyle w:val="3"/>
                                <w:spacing w:line="240" w:lineRule="auto"/>
                                <w:ind w:firstLine="0"/>
                              </w:pPr>
                            </w:p>
                            <w:p w14:paraId="16E6420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F21F25" w:rsidRDefault="00F21F25" w:rsidP="009A647B">
                              <w:pPr>
                                <w:pStyle w:val="3"/>
                                <w:spacing w:line="240" w:lineRule="auto"/>
                                <w:ind w:firstLine="0"/>
                              </w:pPr>
                            </w:p>
                            <w:p w14:paraId="42609C1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F21F25" w:rsidRDefault="00F21F25" w:rsidP="009A647B">
                              <w:pPr>
                                <w:pStyle w:val="3"/>
                                <w:spacing w:line="240" w:lineRule="auto"/>
                                <w:ind w:firstLine="0"/>
                              </w:pPr>
                            </w:p>
                            <w:p w14:paraId="0FC9DE5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F21F25" w:rsidRDefault="00F21F25" w:rsidP="009A647B">
                              <w:pPr>
                                <w:pStyle w:val="3"/>
                                <w:spacing w:line="240" w:lineRule="auto"/>
                                <w:ind w:firstLine="0"/>
                              </w:pPr>
                            </w:p>
                            <w:p w14:paraId="7E93D95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F21F25" w:rsidRDefault="00F21F25" w:rsidP="009A647B">
                              <w:pPr>
                                <w:pStyle w:val="3"/>
                                <w:spacing w:line="240" w:lineRule="auto"/>
                                <w:ind w:firstLine="0"/>
                              </w:pPr>
                            </w:p>
                            <w:p w14:paraId="60BD92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F21F25" w:rsidRDefault="00F21F25" w:rsidP="009A647B">
                              <w:pPr>
                                <w:pStyle w:val="3"/>
                                <w:spacing w:line="240" w:lineRule="auto"/>
                                <w:ind w:firstLine="0"/>
                              </w:pPr>
                            </w:p>
                            <w:p w14:paraId="001E301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F21F25" w:rsidRDefault="00F21F25" w:rsidP="009A647B">
                              <w:pPr>
                                <w:pStyle w:val="3"/>
                                <w:spacing w:line="240" w:lineRule="auto"/>
                                <w:ind w:firstLine="0"/>
                              </w:pPr>
                            </w:p>
                            <w:p w14:paraId="0DD2EB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F21F25" w:rsidRDefault="00F21F25" w:rsidP="009A647B"/>
                            <w:p w14:paraId="1A9C091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F21F25" w:rsidRDefault="00F21F25" w:rsidP="009A647B">
                              <w:pPr>
                                <w:pStyle w:val="3"/>
                                <w:spacing w:line="240" w:lineRule="auto"/>
                                <w:ind w:firstLine="0"/>
                              </w:pPr>
                            </w:p>
                            <w:p w14:paraId="2C83996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F21F25" w:rsidRDefault="00F21F25" w:rsidP="009A647B">
                              <w:pPr>
                                <w:pStyle w:val="3"/>
                                <w:spacing w:line="240" w:lineRule="auto"/>
                                <w:ind w:firstLine="0"/>
                              </w:pPr>
                            </w:p>
                            <w:p w14:paraId="66EBF9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F21F25" w:rsidRDefault="00F21F25" w:rsidP="009A647B">
                              <w:pPr>
                                <w:pStyle w:val="3"/>
                                <w:spacing w:line="240" w:lineRule="auto"/>
                                <w:ind w:firstLine="0"/>
                              </w:pPr>
                            </w:p>
                            <w:p w14:paraId="6A63B4A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F21F25" w:rsidRDefault="00F21F25" w:rsidP="009A647B">
                              <w:pPr>
                                <w:pStyle w:val="3"/>
                                <w:spacing w:line="240" w:lineRule="auto"/>
                                <w:ind w:firstLine="0"/>
                              </w:pPr>
                            </w:p>
                            <w:p w14:paraId="104A997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F21F25" w:rsidRDefault="00F21F25" w:rsidP="009A647B">
                              <w:pPr>
                                <w:pStyle w:val="3"/>
                                <w:spacing w:line="240" w:lineRule="auto"/>
                                <w:ind w:firstLine="0"/>
                              </w:pPr>
                            </w:p>
                            <w:p w14:paraId="5FC2C45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F21F25" w:rsidRDefault="00F21F25" w:rsidP="009A647B">
                              <w:pPr>
                                <w:pStyle w:val="3"/>
                                <w:spacing w:line="240" w:lineRule="auto"/>
                                <w:ind w:firstLine="0"/>
                              </w:pPr>
                            </w:p>
                            <w:p w14:paraId="1435EE8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F21F25" w:rsidRDefault="00F21F25" w:rsidP="009A647B">
                              <w:pPr>
                                <w:pStyle w:val="3"/>
                                <w:spacing w:line="240" w:lineRule="auto"/>
                                <w:ind w:firstLine="0"/>
                              </w:pPr>
                            </w:p>
                            <w:p w14:paraId="04E44C8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F21F25" w:rsidRDefault="00F21F25" w:rsidP="009A647B">
                              <w:pPr>
                                <w:pStyle w:val="3"/>
                                <w:spacing w:line="240" w:lineRule="auto"/>
                                <w:ind w:firstLine="0"/>
                              </w:pPr>
                            </w:p>
                            <w:p w14:paraId="1B9FF47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F21F25" w:rsidRDefault="00F21F25" w:rsidP="009A647B">
                              <w:pPr>
                                <w:pStyle w:val="3"/>
                                <w:spacing w:line="240" w:lineRule="auto"/>
                                <w:ind w:firstLine="0"/>
                              </w:pPr>
                            </w:p>
                            <w:p w14:paraId="6E4A5DF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F21F25" w:rsidRDefault="00F21F25" w:rsidP="009A647B">
                              <w:pPr>
                                <w:pStyle w:val="3"/>
                                <w:spacing w:line="240" w:lineRule="auto"/>
                                <w:ind w:firstLine="0"/>
                              </w:pPr>
                            </w:p>
                            <w:p w14:paraId="35C9313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F21F25" w:rsidRDefault="00F21F25" w:rsidP="009A647B">
                              <w:pPr>
                                <w:pStyle w:val="3"/>
                                <w:spacing w:line="240" w:lineRule="auto"/>
                                <w:ind w:firstLine="0"/>
                              </w:pPr>
                            </w:p>
                            <w:p w14:paraId="3C62A1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F21F25" w:rsidRDefault="00F21F25" w:rsidP="009A647B">
                              <w:pPr>
                                <w:pStyle w:val="3"/>
                                <w:spacing w:line="240" w:lineRule="auto"/>
                                <w:ind w:firstLine="0"/>
                              </w:pPr>
                            </w:p>
                            <w:p w14:paraId="1C10D42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F21F25" w:rsidRDefault="00F21F25" w:rsidP="009A647B">
                              <w:pPr>
                                <w:pStyle w:val="3"/>
                                <w:spacing w:line="240" w:lineRule="auto"/>
                                <w:ind w:firstLine="0"/>
                              </w:pPr>
                            </w:p>
                            <w:p w14:paraId="5DA446D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F21F25" w:rsidRDefault="00F21F25" w:rsidP="009A647B">
                              <w:pPr>
                                <w:pStyle w:val="3"/>
                                <w:spacing w:line="240" w:lineRule="auto"/>
                                <w:ind w:firstLine="0"/>
                              </w:pPr>
                            </w:p>
                            <w:p w14:paraId="4CB50D9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F21F25" w:rsidRDefault="00F21F25" w:rsidP="009A647B">
                              <w:pPr>
                                <w:pStyle w:val="3"/>
                                <w:spacing w:line="240" w:lineRule="auto"/>
                                <w:ind w:firstLine="0"/>
                              </w:pPr>
                            </w:p>
                            <w:p w14:paraId="4B05372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F21F25" w:rsidRDefault="00F21F25" w:rsidP="009A647B">
                              <w:pPr>
                                <w:pStyle w:val="3"/>
                                <w:spacing w:line="240" w:lineRule="auto"/>
                                <w:ind w:firstLine="0"/>
                              </w:pPr>
                            </w:p>
                            <w:p w14:paraId="59A75C2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F21F25" w:rsidRDefault="00F21F25" w:rsidP="009A647B">
                              <w:pPr>
                                <w:pStyle w:val="3"/>
                                <w:spacing w:line="240" w:lineRule="auto"/>
                                <w:ind w:firstLine="0"/>
                              </w:pPr>
                            </w:p>
                            <w:p w14:paraId="660056C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F21F25" w:rsidRDefault="00F21F25" w:rsidP="009A647B">
                              <w:pPr>
                                <w:pStyle w:val="3"/>
                                <w:spacing w:line="240" w:lineRule="auto"/>
                                <w:ind w:firstLine="0"/>
                              </w:pPr>
                            </w:p>
                            <w:p w14:paraId="2C7198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F21F25" w:rsidRDefault="00F21F25" w:rsidP="009A647B">
                              <w:pPr>
                                <w:pStyle w:val="3"/>
                                <w:spacing w:line="240" w:lineRule="auto"/>
                                <w:ind w:firstLine="0"/>
                              </w:pPr>
                            </w:p>
                            <w:p w14:paraId="58B720C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F21F25" w:rsidRDefault="00F21F25" w:rsidP="009A647B">
                              <w:pPr>
                                <w:pStyle w:val="3"/>
                                <w:spacing w:line="240" w:lineRule="auto"/>
                                <w:ind w:firstLine="0"/>
                              </w:pPr>
                            </w:p>
                            <w:p w14:paraId="14F3A23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F21F25" w:rsidRDefault="00F21F25" w:rsidP="009A647B">
                              <w:pPr>
                                <w:pStyle w:val="3"/>
                                <w:spacing w:line="240" w:lineRule="auto"/>
                                <w:ind w:firstLine="0"/>
                              </w:pPr>
                            </w:p>
                            <w:p w14:paraId="68A786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F21F25" w:rsidRDefault="00F21F25" w:rsidP="009A647B">
                              <w:pPr>
                                <w:pStyle w:val="3"/>
                                <w:spacing w:line="240" w:lineRule="auto"/>
                                <w:ind w:firstLine="0"/>
                              </w:pPr>
                            </w:p>
                            <w:p w14:paraId="3E50BA2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F21F25" w:rsidRDefault="00F21F25" w:rsidP="009A647B">
                              <w:pPr>
                                <w:pStyle w:val="3"/>
                                <w:spacing w:line="240" w:lineRule="auto"/>
                                <w:ind w:firstLine="0"/>
                              </w:pPr>
                            </w:p>
                            <w:p w14:paraId="78221AB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F21F25" w:rsidRDefault="00F21F25" w:rsidP="009A647B">
                              <w:pPr>
                                <w:pStyle w:val="3"/>
                                <w:spacing w:line="240" w:lineRule="auto"/>
                                <w:ind w:firstLine="0"/>
                              </w:pPr>
                            </w:p>
                            <w:p w14:paraId="4ECDE9F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F21F25" w:rsidRDefault="00F21F25" w:rsidP="009A647B">
                              <w:pPr>
                                <w:pStyle w:val="3"/>
                                <w:spacing w:line="240" w:lineRule="auto"/>
                                <w:ind w:firstLine="0"/>
                              </w:pPr>
                            </w:p>
                            <w:p w14:paraId="5001555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F21F25" w:rsidRDefault="00F21F25" w:rsidP="009A647B">
                              <w:pPr>
                                <w:pStyle w:val="3"/>
                                <w:spacing w:line="240" w:lineRule="auto"/>
                                <w:ind w:firstLine="0"/>
                              </w:pPr>
                            </w:p>
                            <w:p w14:paraId="1E3341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F21F25" w:rsidRDefault="00F21F25" w:rsidP="009A647B">
                              <w:pPr>
                                <w:pStyle w:val="3"/>
                                <w:spacing w:line="240" w:lineRule="auto"/>
                                <w:ind w:firstLine="0"/>
                              </w:pPr>
                            </w:p>
                            <w:p w14:paraId="11519CB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F21F25" w:rsidRDefault="00F21F25" w:rsidP="009A647B">
                              <w:pPr>
                                <w:pStyle w:val="3"/>
                                <w:spacing w:line="240" w:lineRule="auto"/>
                                <w:ind w:firstLine="0"/>
                              </w:pPr>
                            </w:p>
                            <w:p w14:paraId="3E1F470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F21F25" w:rsidRDefault="00F21F25" w:rsidP="009A647B">
                              <w:pPr>
                                <w:pStyle w:val="3"/>
                                <w:spacing w:line="240" w:lineRule="auto"/>
                                <w:ind w:firstLine="0"/>
                              </w:pPr>
                            </w:p>
                            <w:p w14:paraId="640CE69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F21F25" w:rsidRDefault="00F21F25" w:rsidP="009A647B">
                              <w:pPr>
                                <w:pStyle w:val="3"/>
                                <w:spacing w:line="240" w:lineRule="auto"/>
                                <w:ind w:firstLine="0"/>
                              </w:pPr>
                            </w:p>
                            <w:p w14:paraId="6E84A7B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F21F25" w:rsidRDefault="00F21F25" w:rsidP="009A647B">
                              <w:pPr>
                                <w:pStyle w:val="3"/>
                                <w:spacing w:line="240" w:lineRule="auto"/>
                                <w:ind w:firstLine="0"/>
                              </w:pPr>
                            </w:p>
                            <w:p w14:paraId="69C9194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F21F25" w:rsidRDefault="00F21F25" w:rsidP="009A647B"/>
                            <w:p w14:paraId="300D82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F21F25" w:rsidRDefault="00F21F25" w:rsidP="009A647B">
                              <w:pPr>
                                <w:pStyle w:val="3"/>
                                <w:spacing w:line="240" w:lineRule="auto"/>
                                <w:ind w:firstLine="0"/>
                              </w:pPr>
                            </w:p>
                            <w:p w14:paraId="1972E85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F21F25" w:rsidRDefault="00F21F25" w:rsidP="009A647B">
                              <w:pPr>
                                <w:pStyle w:val="3"/>
                                <w:spacing w:line="240" w:lineRule="auto"/>
                                <w:ind w:firstLine="0"/>
                              </w:pPr>
                            </w:p>
                            <w:p w14:paraId="5316DCC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F21F25" w:rsidRDefault="00F21F25" w:rsidP="009A647B">
                              <w:pPr>
                                <w:pStyle w:val="3"/>
                                <w:spacing w:line="240" w:lineRule="auto"/>
                                <w:ind w:firstLine="0"/>
                              </w:pPr>
                            </w:p>
                            <w:p w14:paraId="67607B5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F21F25" w:rsidRDefault="00F21F25" w:rsidP="009A647B">
                              <w:pPr>
                                <w:pStyle w:val="3"/>
                                <w:spacing w:line="240" w:lineRule="auto"/>
                                <w:ind w:firstLine="0"/>
                              </w:pPr>
                            </w:p>
                            <w:p w14:paraId="0DA61E2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F21F25" w:rsidRDefault="00F21F25" w:rsidP="009A647B">
                              <w:pPr>
                                <w:pStyle w:val="3"/>
                                <w:spacing w:line="240" w:lineRule="auto"/>
                                <w:ind w:firstLine="0"/>
                              </w:pPr>
                            </w:p>
                            <w:p w14:paraId="615936E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F21F25" w:rsidRDefault="00F21F25" w:rsidP="009A647B">
                              <w:pPr>
                                <w:pStyle w:val="3"/>
                                <w:spacing w:line="240" w:lineRule="auto"/>
                                <w:ind w:firstLine="0"/>
                              </w:pPr>
                            </w:p>
                            <w:p w14:paraId="2572E3A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F21F25" w:rsidRDefault="00F21F25" w:rsidP="009A647B">
                              <w:pPr>
                                <w:pStyle w:val="3"/>
                                <w:spacing w:line="240" w:lineRule="auto"/>
                                <w:ind w:firstLine="0"/>
                              </w:pPr>
                            </w:p>
                            <w:p w14:paraId="15E3714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F21F25" w:rsidRDefault="00F21F25" w:rsidP="009A647B">
                              <w:pPr>
                                <w:pStyle w:val="3"/>
                                <w:spacing w:line="240" w:lineRule="auto"/>
                                <w:ind w:firstLine="0"/>
                              </w:pPr>
                            </w:p>
                            <w:p w14:paraId="54E3A11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F21F25" w:rsidRDefault="00F21F25" w:rsidP="009A647B">
                              <w:pPr>
                                <w:pStyle w:val="3"/>
                                <w:spacing w:line="240" w:lineRule="auto"/>
                                <w:ind w:firstLine="0"/>
                              </w:pPr>
                            </w:p>
                            <w:p w14:paraId="06A0245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F21F25" w:rsidRDefault="00F21F25" w:rsidP="009A647B">
                              <w:pPr>
                                <w:pStyle w:val="3"/>
                                <w:spacing w:line="240" w:lineRule="auto"/>
                                <w:ind w:firstLine="0"/>
                              </w:pPr>
                            </w:p>
                            <w:p w14:paraId="157662D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F21F25" w:rsidRDefault="00F21F25" w:rsidP="009A647B">
                              <w:pPr>
                                <w:pStyle w:val="3"/>
                                <w:spacing w:line="240" w:lineRule="auto"/>
                                <w:ind w:firstLine="0"/>
                              </w:pPr>
                            </w:p>
                            <w:p w14:paraId="29C53F9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F21F25" w:rsidRDefault="00F21F25" w:rsidP="009A647B">
                              <w:pPr>
                                <w:pStyle w:val="3"/>
                                <w:spacing w:line="240" w:lineRule="auto"/>
                                <w:ind w:firstLine="0"/>
                              </w:pPr>
                            </w:p>
                            <w:p w14:paraId="455AEFD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F21F25" w:rsidRDefault="00F21F25" w:rsidP="009A647B">
                              <w:pPr>
                                <w:pStyle w:val="3"/>
                                <w:spacing w:line="240" w:lineRule="auto"/>
                                <w:ind w:firstLine="0"/>
                              </w:pPr>
                            </w:p>
                            <w:p w14:paraId="1C913AA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F21F25" w:rsidRDefault="00F21F25" w:rsidP="009A647B">
                              <w:pPr>
                                <w:pStyle w:val="3"/>
                                <w:spacing w:line="240" w:lineRule="auto"/>
                                <w:ind w:firstLine="0"/>
                              </w:pPr>
                            </w:p>
                            <w:p w14:paraId="59B4924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F21F25" w:rsidRDefault="00F21F25" w:rsidP="009A647B">
                              <w:pPr>
                                <w:pStyle w:val="3"/>
                                <w:spacing w:line="240" w:lineRule="auto"/>
                                <w:ind w:firstLine="0"/>
                              </w:pPr>
                            </w:p>
                            <w:p w14:paraId="3D8CDE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F21F25" w:rsidRDefault="00F21F25" w:rsidP="009A647B">
                              <w:pPr>
                                <w:pStyle w:val="3"/>
                                <w:spacing w:line="240" w:lineRule="auto"/>
                                <w:ind w:firstLine="0"/>
                              </w:pPr>
                            </w:p>
                            <w:p w14:paraId="398E334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4" w:name="_Toc43233792"/>
                              <w:r w:rsidRPr="003A3573">
                                <w:rPr>
                                  <w:color w:val="000000"/>
                                  <w:sz w:val="22"/>
                                  <w:szCs w:val="22"/>
                                </w:rPr>
                                <w:t>Лит.      Лист       Листов</w:t>
                              </w:r>
                              <w:bookmarkEnd w:id="34"/>
                            </w:p>
                            <w:p w14:paraId="1F521F29" w14:textId="77777777" w:rsidR="00F21F25" w:rsidRDefault="00F21F25" w:rsidP="009A647B">
                              <w:pPr>
                                <w:pStyle w:val="3"/>
                                <w:spacing w:line="240" w:lineRule="auto"/>
                                <w:ind w:firstLine="0"/>
                              </w:pPr>
                            </w:p>
                            <w:p w14:paraId="2C821EB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5" w:name="_Toc43233793"/>
                              <w:r w:rsidRPr="003A3573">
                                <w:rPr>
                                  <w:color w:val="000000"/>
                                  <w:sz w:val="22"/>
                                  <w:szCs w:val="22"/>
                                </w:rPr>
                                <w:t>Лит.      Лист       Листов</w:t>
                              </w:r>
                              <w:bookmarkEnd w:id="35"/>
                            </w:p>
                            <w:p w14:paraId="16E2375E" w14:textId="77777777" w:rsidR="00F21F25" w:rsidRDefault="00F21F25" w:rsidP="009A647B">
                              <w:pPr>
                                <w:pStyle w:val="3"/>
                                <w:spacing w:line="240" w:lineRule="auto"/>
                                <w:ind w:firstLine="0"/>
                              </w:pPr>
                            </w:p>
                            <w:p w14:paraId="7F72CA8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6" w:name="_Toc43233794"/>
                              <w:r w:rsidRPr="003A3573">
                                <w:rPr>
                                  <w:color w:val="000000"/>
                                  <w:sz w:val="22"/>
                                  <w:szCs w:val="22"/>
                                </w:rPr>
                                <w:t>Лит.      Лист       Листов</w:t>
                              </w:r>
                              <w:bookmarkEnd w:id="36"/>
                            </w:p>
                            <w:p w14:paraId="71D11594" w14:textId="77777777" w:rsidR="00F21F25" w:rsidRDefault="00F21F25" w:rsidP="009A647B">
                              <w:pPr>
                                <w:pStyle w:val="3"/>
                                <w:spacing w:line="240" w:lineRule="auto"/>
                                <w:ind w:firstLine="0"/>
                              </w:pPr>
                            </w:p>
                            <w:p w14:paraId="7D35BB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7" w:name="_Toc43233795"/>
                              <w:r w:rsidRPr="003A3573">
                                <w:rPr>
                                  <w:color w:val="000000"/>
                                  <w:sz w:val="22"/>
                                  <w:szCs w:val="22"/>
                                </w:rPr>
                                <w:t>Лит.      Лист       Листов</w:t>
                              </w:r>
                              <w:bookmarkEnd w:id="37"/>
                            </w:p>
                            <w:p w14:paraId="1177B2B1" w14:textId="77777777" w:rsidR="00F21F25" w:rsidRDefault="00F21F25" w:rsidP="009A647B">
                              <w:pPr>
                                <w:pStyle w:val="3"/>
                                <w:spacing w:line="240" w:lineRule="auto"/>
                                <w:ind w:firstLine="0"/>
                              </w:pPr>
                            </w:p>
                            <w:p w14:paraId="380EF55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8" w:name="_Toc43233796"/>
                              <w:r w:rsidRPr="003A3573">
                                <w:rPr>
                                  <w:color w:val="000000"/>
                                  <w:sz w:val="22"/>
                                  <w:szCs w:val="22"/>
                                </w:rPr>
                                <w:t>Лит.      Лист       Листов</w:t>
                              </w:r>
                              <w:bookmarkEnd w:id="38"/>
                            </w:p>
                            <w:p w14:paraId="30E5BCB4" w14:textId="77777777" w:rsidR="00F21F25" w:rsidRDefault="00F21F25" w:rsidP="009A647B">
                              <w:pPr>
                                <w:pStyle w:val="3"/>
                                <w:spacing w:line="240" w:lineRule="auto"/>
                                <w:ind w:firstLine="0"/>
                              </w:pPr>
                            </w:p>
                            <w:p w14:paraId="7885198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39" w:name="_Toc43233797"/>
                              <w:r w:rsidRPr="003A3573">
                                <w:rPr>
                                  <w:color w:val="000000"/>
                                  <w:sz w:val="22"/>
                                  <w:szCs w:val="22"/>
                                </w:rPr>
                                <w:t>Лит.      Лист       Листов</w:t>
                              </w:r>
                              <w:bookmarkEnd w:id="39"/>
                            </w:p>
                            <w:p w14:paraId="253175F0" w14:textId="77777777" w:rsidR="00F21F25" w:rsidRDefault="00F21F25" w:rsidP="009A647B">
                              <w:pPr>
                                <w:pStyle w:val="3"/>
                                <w:spacing w:line="240" w:lineRule="auto"/>
                                <w:ind w:firstLine="0"/>
                              </w:pPr>
                            </w:p>
                            <w:p w14:paraId="758631A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0" w:name="_Toc43233798"/>
                              <w:r w:rsidRPr="003A3573">
                                <w:rPr>
                                  <w:color w:val="000000"/>
                                  <w:sz w:val="22"/>
                                  <w:szCs w:val="22"/>
                                </w:rPr>
                                <w:t>Лит.      Лист       Листов</w:t>
                              </w:r>
                              <w:bookmarkEnd w:id="40"/>
                            </w:p>
                            <w:p w14:paraId="382BE016" w14:textId="77777777" w:rsidR="00F21F25" w:rsidRDefault="00F21F25" w:rsidP="009A647B">
                              <w:pPr>
                                <w:pStyle w:val="3"/>
                                <w:spacing w:line="240" w:lineRule="auto"/>
                                <w:ind w:firstLine="0"/>
                              </w:pPr>
                            </w:p>
                            <w:p w14:paraId="06406EC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1" w:name="_Toc43233799"/>
                              <w:r w:rsidRPr="003A3573">
                                <w:rPr>
                                  <w:color w:val="000000"/>
                                  <w:sz w:val="22"/>
                                  <w:szCs w:val="22"/>
                                </w:rPr>
                                <w:t>Лит.      Лист       Листов</w:t>
                              </w:r>
                              <w:bookmarkEnd w:id="41"/>
                            </w:p>
                            <w:p w14:paraId="70E5B5E1" w14:textId="77777777" w:rsidR="00F21F25" w:rsidRDefault="00F21F25" w:rsidP="009A647B">
                              <w:pPr>
                                <w:pStyle w:val="3"/>
                                <w:spacing w:line="240" w:lineRule="auto"/>
                                <w:ind w:firstLine="0"/>
                              </w:pPr>
                            </w:p>
                            <w:p w14:paraId="377F7BC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2" w:name="_Toc43233800"/>
                              <w:r w:rsidRPr="003A3573">
                                <w:rPr>
                                  <w:color w:val="000000"/>
                                  <w:sz w:val="22"/>
                                  <w:szCs w:val="22"/>
                                </w:rPr>
                                <w:t>Лит.      Лист       Листов</w:t>
                              </w:r>
                              <w:bookmarkEnd w:id="42"/>
                            </w:p>
                            <w:p w14:paraId="30BCC262" w14:textId="77777777" w:rsidR="00F21F25" w:rsidRDefault="00F21F25" w:rsidP="009A647B">
                              <w:pPr>
                                <w:pStyle w:val="3"/>
                                <w:spacing w:line="240" w:lineRule="auto"/>
                                <w:ind w:firstLine="0"/>
                              </w:pPr>
                            </w:p>
                            <w:p w14:paraId="547A06D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3" w:name="_Toc43233801"/>
                              <w:r w:rsidRPr="003A3573">
                                <w:rPr>
                                  <w:color w:val="000000"/>
                                  <w:sz w:val="22"/>
                                  <w:szCs w:val="22"/>
                                </w:rPr>
                                <w:t>Лит.      Лист       Листов</w:t>
                              </w:r>
                              <w:bookmarkEnd w:id="43"/>
                            </w:p>
                            <w:p w14:paraId="686431E7" w14:textId="77777777" w:rsidR="00F21F25" w:rsidRDefault="00F21F25" w:rsidP="009A647B">
                              <w:pPr>
                                <w:pStyle w:val="3"/>
                                <w:spacing w:line="240" w:lineRule="auto"/>
                                <w:ind w:firstLine="0"/>
                              </w:pPr>
                            </w:p>
                            <w:p w14:paraId="66DB4A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4" w:name="_Toc43233802"/>
                              <w:r w:rsidRPr="003A3573">
                                <w:rPr>
                                  <w:color w:val="000000"/>
                                  <w:sz w:val="22"/>
                                  <w:szCs w:val="22"/>
                                </w:rPr>
                                <w:t>Лит.      Лист       Листов</w:t>
                              </w:r>
                              <w:bookmarkEnd w:id="44"/>
                            </w:p>
                            <w:p w14:paraId="05CCADEF" w14:textId="77777777" w:rsidR="00F21F25" w:rsidRDefault="00F21F25" w:rsidP="009A647B">
                              <w:pPr>
                                <w:pStyle w:val="3"/>
                                <w:spacing w:line="240" w:lineRule="auto"/>
                                <w:ind w:firstLine="0"/>
                              </w:pPr>
                            </w:p>
                            <w:p w14:paraId="1839708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5" w:name="_Toc43233803"/>
                              <w:r w:rsidRPr="003A3573">
                                <w:rPr>
                                  <w:color w:val="000000"/>
                                  <w:sz w:val="22"/>
                                  <w:szCs w:val="22"/>
                                </w:rPr>
                                <w:t>Лит.      Лист       Листов</w:t>
                              </w:r>
                              <w:bookmarkEnd w:id="45"/>
                            </w:p>
                            <w:p w14:paraId="6E9FE368" w14:textId="77777777" w:rsidR="00F21F25" w:rsidRDefault="00F21F25" w:rsidP="009A647B">
                              <w:pPr>
                                <w:pStyle w:val="3"/>
                                <w:spacing w:line="240" w:lineRule="auto"/>
                                <w:ind w:firstLine="0"/>
                              </w:pPr>
                            </w:p>
                            <w:p w14:paraId="06E3F53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6" w:name="_Toc43233804"/>
                              <w:r w:rsidRPr="003A3573">
                                <w:rPr>
                                  <w:color w:val="000000"/>
                                  <w:sz w:val="22"/>
                                  <w:szCs w:val="22"/>
                                </w:rPr>
                                <w:t>Лит.      Лист       Листов</w:t>
                              </w:r>
                              <w:bookmarkEnd w:id="46"/>
                            </w:p>
                            <w:p w14:paraId="7243BA5D" w14:textId="77777777" w:rsidR="00F21F25" w:rsidRDefault="00F21F25" w:rsidP="009A647B">
                              <w:pPr>
                                <w:pStyle w:val="3"/>
                                <w:spacing w:line="240" w:lineRule="auto"/>
                                <w:ind w:firstLine="0"/>
                              </w:pPr>
                            </w:p>
                            <w:p w14:paraId="2B516B2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7" w:name="_Toc43233805"/>
                              <w:r w:rsidRPr="003A3573">
                                <w:rPr>
                                  <w:color w:val="000000"/>
                                  <w:sz w:val="22"/>
                                  <w:szCs w:val="22"/>
                                </w:rPr>
                                <w:t>Лит.      Лист       Листов</w:t>
                              </w:r>
                              <w:bookmarkEnd w:id="47"/>
                            </w:p>
                            <w:p w14:paraId="6D87E02C" w14:textId="77777777" w:rsidR="00F21F25" w:rsidRDefault="00F21F25" w:rsidP="009A647B">
                              <w:pPr>
                                <w:pStyle w:val="3"/>
                                <w:spacing w:line="240" w:lineRule="auto"/>
                                <w:ind w:firstLine="0"/>
                              </w:pPr>
                            </w:p>
                            <w:p w14:paraId="10AFFC9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8" w:name="_Toc43233806"/>
                              <w:r w:rsidRPr="003A3573">
                                <w:rPr>
                                  <w:color w:val="000000"/>
                                  <w:sz w:val="22"/>
                                  <w:szCs w:val="22"/>
                                </w:rPr>
                                <w:t>Лит.      Лист       Листов</w:t>
                              </w:r>
                              <w:bookmarkEnd w:id="48"/>
                            </w:p>
                            <w:p w14:paraId="4A7AB3A1" w14:textId="77777777" w:rsidR="00F21F25" w:rsidRDefault="00F21F25" w:rsidP="009A647B">
                              <w:pPr>
                                <w:pStyle w:val="3"/>
                                <w:spacing w:line="240" w:lineRule="auto"/>
                                <w:ind w:firstLine="0"/>
                              </w:pPr>
                            </w:p>
                            <w:p w14:paraId="604A01D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49" w:name="_Toc43233807"/>
                              <w:r w:rsidRPr="003A3573">
                                <w:rPr>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2DE1CC3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F21F25" w:rsidRDefault="00F21F25" w:rsidP="009A647B">
                        <w:pPr>
                          <w:spacing w:line="240" w:lineRule="auto"/>
                          <w:ind w:firstLine="0"/>
                        </w:pPr>
                      </w:p>
                      <w:p w14:paraId="2EEF019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F21F25" w:rsidRDefault="00F21F25" w:rsidP="009A647B">
                        <w:pPr>
                          <w:spacing w:line="240" w:lineRule="auto"/>
                          <w:ind w:firstLine="0"/>
                        </w:pPr>
                      </w:p>
                      <w:p w14:paraId="2A59E99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F21F25" w:rsidRDefault="00F21F25" w:rsidP="009A647B">
                        <w:pPr>
                          <w:spacing w:line="240" w:lineRule="auto"/>
                          <w:ind w:firstLine="0"/>
                        </w:pPr>
                      </w:p>
                      <w:p w14:paraId="29E7F2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F21F25" w:rsidRDefault="00F21F25" w:rsidP="009A647B">
                        <w:pPr>
                          <w:spacing w:line="240" w:lineRule="auto"/>
                          <w:ind w:firstLine="0"/>
                        </w:pPr>
                      </w:p>
                      <w:p w14:paraId="1EDAD80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F21F25" w:rsidRDefault="00F21F25" w:rsidP="009A647B">
                        <w:pPr>
                          <w:spacing w:line="240" w:lineRule="auto"/>
                          <w:ind w:firstLine="0"/>
                        </w:pPr>
                      </w:p>
                      <w:p w14:paraId="10A98CF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F21F25" w:rsidRDefault="00F21F25" w:rsidP="009A647B">
                        <w:pPr>
                          <w:spacing w:line="240" w:lineRule="auto"/>
                          <w:ind w:firstLine="0"/>
                        </w:pPr>
                      </w:p>
                      <w:p w14:paraId="7216A28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F21F25" w:rsidRDefault="00F21F25" w:rsidP="009A647B">
                        <w:pPr>
                          <w:spacing w:line="240" w:lineRule="auto"/>
                          <w:ind w:firstLine="0"/>
                        </w:pPr>
                      </w:p>
                      <w:p w14:paraId="7FA535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F21F25" w:rsidRDefault="00F21F25" w:rsidP="009A647B">
                        <w:pPr>
                          <w:spacing w:line="240" w:lineRule="auto"/>
                          <w:ind w:firstLine="0"/>
                        </w:pPr>
                      </w:p>
                      <w:p w14:paraId="094F83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F21F25" w:rsidRDefault="00F21F25" w:rsidP="009A647B">
                        <w:pPr>
                          <w:spacing w:line="240" w:lineRule="auto"/>
                          <w:ind w:firstLine="0"/>
                        </w:pPr>
                      </w:p>
                      <w:p w14:paraId="6D2352E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F21F25" w:rsidRDefault="00F21F25" w:rsidP="009A647B">
                        <w:pPr>
                          <w:spacing w:line="240" w:lineRule="auto"/>
                          <w:ind w:firstLine="0"/>
                        </w:pPr>
                      </w:p>
                      <w:p w14:paraId="0DCCD59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F21F25" w:rsidRDefault="00F21F25" w:rsidP="009A647B">
                        <w:pPr>
                          <w:spacing w:line="240" w:lineRule="auto"/>
                          <w:ind w:firstLine="0"/>
                        </w:pPr>
                      </w:p>
                      <w:p w14:paraId="37D02F9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F21F25" w:rsidRDefault="00F21F25" w:rsidP="009A647B">
                        <w:pPr>
                          <w:spacing w:line="240" w:lineRule="auto"/>
                          <w:ind w:firstLine="0"/>
                        </w:pPr>
                      </w:p>
                      <w:p w14:paraId="52ECA4B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F21F25" w:rsidRDefault="00F21F25" w:rsidP="009A647B">
                        <w:pPr>
                          <w:spacing w:line="240" w:lineRule="auto"/>
                          <w:ind w:firstLine="0"/>
                        </w:pPr>
                      </w:p>
                      <w:p w14:paraId="1D3C2D4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F21F25" w:rsidRDefault="00F21F25" w:rsidP="009A647B">
                        <w:pPr>
                          <w:spacing w:line="240" w:lineRule="auto"/>
                          <w:ind w:firstLine="0"/>
                        </w:pPr>
                      </w:p>
                      <w:p w14:paraId="60557D5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F21F25" w:rsidRDefault="00F21F25" w:rsidP="009A647B">
                        <w:pPr>
                          <w:spacing w:line="240" w:lineRule="auto"/>
                          <w:ind w:firstLine="0"/>
                        </w:pPr>
                      </w:p>
                      <w:p w14:paraId="331CFF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F21F25" w:rsidRDefault="00F21F25" w:rsidP="009A647B">
                        <w:pPr>
                          <w:spacing w:line="240" w:lineRule="auto"/>
                          <w:ind w:firstLine="0"/>
                        </w:pPr>
                      </w:p>
                      <w:p w14:paraId="011439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F21F25" w:rsidRDefault="00F21F25" w:rsidP="009A647B">
                        <w:pPr>
                          <w:spacing w:line="240" w:lineRule="auto"/>
                          <w:ind w:firstLine="0"/>
                        </w:pPr>
                      </w:p>
                      <w:p w14:paraId="6D19E18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F21F25" w:rsidRDefault="00F21F25" w:rsidP="009A647B">
                        <w:pPr>
                          <w:spacing w:line="240" w:lineRule="auto"/>
                          <w:ind w:firstLine="0"/>
                        </w:pPr>
                      </w:p>
                      <w:p w14:paraId="63C9FF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F21F25" w:rsidRDefault="00F21F25" w:rsidP="009A647B">
                        <w:pPr>
                          <w:spacing w:line="240" w:lineRule="auto"/>
                          <w:ind w:firstLine="0"/>
                        </w:pPr>
                      </w:p>
                      <w:p w14:paraId="345BA28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F21F25" w:rsidRDefault="00F21F25" w:rsidP="009A647B">
                        <w:pPr>
                          <w:spacing w:line="240" w:lineRule="auto"/>
                          <w:ind w:firstLine="0"/>
                        </w:pPr>
                      </w:p>
                      <w:p w14:paraId="6BC8EB5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F21F25" w:rsidRDefault="00F21F25" w:rsidP="009A647B">
                        <w:pPr>
                          <w:spacing w:line="240" w:lineRule="auto"/>
                          <w:ind w:firstLine="0"/>
                        </w:pPr>
                      </w:p>
                      <w:p w14:paraId="03465E4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F21F25" w:rsidRDefault="00F21F25" w:rsidP="009A647B">
                        <w:pPr>
                          <w:spacing w:line="240" w:lineRule="auto"/>
                          <w:ind w:firstLine="0"/>
                        </w:pPr>
                      </w:p>
                      <w:p w14:paraId="7404011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F21F25" w:rsidRDefault="00F21F25" w:rsidP="009A647B">
                        <w:pPr>
                          <w:spacing w:line="240" w:lineRule="auto"/>
                          <w:ind w:firstLine="0"/>
                        </w:pPr>
                      </w:p>
                      <w:p w14:paraId="1B6DB08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F21F25" w:rsidRDefault="00F21F25" w:rsidP="009A647B">
                        <w:pPr>
                          <w:spacing w:line="240" w:lineRule="auto"/>
                          <w:ind w:firstLine="0"/>
                        </w:pPr>
                      </w:p>
                      <w:p w14:paraId="4F3281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F21F25" w:rsidRDefault="00F21F25" w:rsidP="009A647B">
                        <w:pPr>
                          <w:spacing w:line="240" w:lineRule="auto"/>
                          <w:ind w:firstLine="0"/>
                        </w:pPr>
                      </w:p>
                      <w:p w14:paraId="22564D1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F21F25" w:rsidRDefault="00F21F25" w:rsidP="009A647B">
                        <w:pPr>
                          <w:spacing w:line="240" w:lineRule="auto"/>
                          <w:ind w:firstLine="0"/>
                        </w:pPr>
                      </w:p>
                      <w:p w14:paraId="11B17A2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F21F25" w:rsidRDefault="00F21F25" w:rsidP="009A647B">
                        <w:pPr>
                          <w:spacing w:line="240" w:lineRule="auto"/>
                          <w:ind w:firstLine="0"/>
                        </w:pPr>
                      </w:p>
                      <w:p w14:paraId="4A1BF16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F21F25" w:rsidRDefault="00F21F25" w:rsidP="009A647B">
                        <w:pPr>
                          <w:spacing w:line="240" w:lineRule="auto"/>
                          <w:ind w:firstLine="0"/>
                        </w:pPr>
                      </w:p>
                      <w:p w14:paraId="3CAD8B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F21F25" w:rsidRDefault="00F21F25" w:rsidP="009A647B">
                        <w:pPr>
                          <w:spacing w:line="240" w:lineRule="auto"/>
                          <w:ind w:firstLine="0"/>
                        </w:pPr>
                      </w:p>
                      <w:p w14:paraId="64652F5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F21F25" w:rsidRDefault="00F21F25" w:rsidP="009A647B">
                        <w:pPr>
                          <w:spacing w:line="240" w:lineRule="auto"/>
                          <w:ind w:firstLine="0"/>
                        </w:pPr>
                      </w:p>
                      <w:p w14:paraId="553F07A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F21F25" w:rsidRDefault="00F21F25" w:rsidP="009A647B">
                        <w:pPr>
                          <w:spacing w:line="240" w:lineRule="auto"/>
                          <w:ind w:firstLine="0"/>
                        </w:pPr>
                      </w:p>
                      <w:p w14:paraId="41244CF3"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F21F25" w:rsidRDefault="00F21F25" w:rsidP="009A647B"/>
                      <w:p w14:paraId="71CD2F0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F21F25" w:rsidRDefault="00F21F25" w:rsidP="009A647B">
                        <w:pPr>
                          <w:spacing w:line="240" w:lineRule="auto"/>
                          <w:ind w:firstLine="0"/>
                        </w:pPr>
                      </w:p>
                      <w:p w14:paraId="58DECEB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F21F25" w:rsidRDefault="00F21F25" w:rsidP="009A647B">
                        <w:pPr>
                          <w:spacing w:line="240" w:lineRule="auto"/>
                          <w:ind w:firstLine="0"/>
                        </w:pPr>
                      </w:p>
                      <w:p w14:paraId="4BBF058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F21F25" w:rsidRDefault="00F21F25" w:rsidP="009A647B">
                        <w:pPr>
                          <w:spacing w:line="240" w:lineRule="auto"/>
                          <w:ind w:firstLine="0"/>
                        </w:pPr>
                      </w:p>
                      <w:p w14:paraId="3553A42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F21F25" w:rsidRDefault="00F21F25" w:rsidP="009A647B">
                        <w:pPr>
                          <w:spacing w:line="240" w:lineRule="auto"/>
                          <w:ind w:firstLine="0"/>
                        </w:pPr>
                      </w:p>
                      <w:p w14:paraId="6023F92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F21F25" w:rsidRDefault="00F21F25" w:rsidP="009A647B">
                        <w:pPr>
                          <w:spacing w:line="240" w:lineRule="auto"/>
                          <w:ind w:firstLine="0"/>
                        </w:pPr>
                      </w:p>
                      <w:p w14:paraId="651E2A9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F21F25" w:rsidRDefault="00F21F25" w:rsidP="009A647B">
                        <w:pPr>
                          <w:spacing w:line="240" w:lineRule="auto"/>
                          <w:ind w:firstLine="0"/>
                        </w:pPr>
                      </w:p>
                      <w:p w14:paraId="4F24E08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F21F25" w:rsidRDefault="00F21F25" w:rsidP="009A647B">
                        <w:pPr>
                          <w:spacing w:line="240" w:lineRule="auto"/>
                          <w:ind w:firstLine="0"/>
                        </w:pPr>
                      </w:p>
                      <w:p w14:paraId="49EC69A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F21F25" w:rsidRDefault="00F21F25" w:rsidP="009A647B">
                        <w:pPr>
                          <w:spacing w:line="240" w:lineRule="auto"/>
                          <w:ind w:firstLine="0"/>
                        </w:pPr>
                      </w:p>
                      <w:p w14:paraId="2895E4A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F21F25" w:rsidRDefault="00F21F25" w:rsidP="009A647B">
                        <w:pPr>
                          <w:spacing w:line="240" w:lineRule="auto"/>
                          <w:ind w:firstLine="0"/>
                        </w:pPr>
                      </w:p>
                      <w:p w14:paraId="25D3DAF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F21F25" w:rsidRDefault="00F21F25" w:rsidP="009A647B">
                        <w:pPr>
                          <w:spacing w:line="240" w:lineRule="auto"/>
                          <w:ind w:firstLine="0"/>
                        </w:pPr>
                      </w:p>
                      <w:p w14:paraId="380243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F21F25" w:rsidRDefault="00F21F25" w:rsidP="009A647B">
                        <w:pPr>
                          <w:spacing w:line="240" w:lineRule="auto"/>
                          <w:ind w:firstLine="0"/>
                        </w:pPr>
                      </w:p>
                      <w:p w14:paraId="3B867CB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F21F25" w:rsidRDefault="00F21F25" w:rsidP="009A647B">
                        <w:pPr>
                          <w:spacing w:line="240" w:lineRule="auto"/>
                          <w:ind w:firstLine="0"/>
                        </w:pPr>
                      </w:p>
                      <w:p w14:paraId="65237B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F21F25" w:rsidRDefault="00F21F25" w:rsidP="009A647B">
                        <w:pPr>
                          <w:spacing w:line="240" w:lineRule="auto"/>
                          <w:ind w:firstLine="0"/>
                        </w:pPr>
                      </w:p>
                      <w:p w14:paraId="2ADAF3A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F21F25" w:rsidRDefault="00F21F25" w:rsidP="009A647B">
                        <w:pPr>
                          <w:spacing w:line="240" w:lineRule="auto"/>
                          <w:ind w:firstLine="0"/>
                        </w:pPr>
                      </w:p>
                      <w:p w14:paraId="39DDFF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F21F25" w:rsidRDefault="00F21F25" w:rsidP="009A647B">
                        <w:pPr>
                          <w:spacing w:line="240" w:lineRule="auto"/>
                          <w:ind w:firstLine="0"/>
                        </w:pPr>
                      </w:p>
                      <w:p w14:paraId="019E4D5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F21F25" w:rsidRDefault="00F21F25" w:rsidP="009A647B">
                        <w:pPr>
                          <w:spacing w:line="240" w:lineRule="auto"/>
                          <w:ind w:firstLine="0"/>
                        </w:pPr>
                      </w:p>
                      <w:p w14:paraId="312C89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F21F25" w:rsidRDefault="00F21F25" w:rsidP="009A647B">
                        <w:pPr>
                          <w:spacing w:line="240" w:lineRule="auto"/>
                          <w:ind w:firstLine="0"/>
                        </w:pPr>
                      </w:p>
                      <w:p w14:paraId="1D9A9DD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F21F25" w:rsidRDefault="00F21F25" w:rsidP="009A647B">
                        <w:pPr>
                          <w:spacing w:line="240" w:lineRule="auto"/>
                          <w:ind w:firstLine="0"/>
                        </w:pPr>
                      </w:p>
                      <w:p w14:paraId="4D7E1F7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F21F25" w:rsidRDefault="00F21F25" w:rsidP="009A647B">
                        <w:pPr>
                          <w:spacing w:line="240" w:lineRule="auto"/>
                          <w:ind w:firstLine="0"/>
                        </w:pPr>
                      </w:p>
                      <w:p w14:paraId="0EE383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F21F25" w:rsidRDefault="00F21F25" w:rsidP="009A647B">
                        <w:pPr>
                          <w:spacing w:line="240" w:lineRule="auto"/>
                          <w:ind w:firstLine="0"/>
                        </w:pPr>
                      </w:p>
                      <w:p w14:paraId="26DD1D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F21F25" w:rsidRDefault="00F21F25" w:rsidP="009A647B">
                        <w:pPr>
                          <w:spacing w:line="240" w:lineRule="auto"/>
                          <w:ind w:firstLine="0"/>
                        </w:pPr>
                      </w:p>
                      <w:p w14:paraId="274305E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F21F25" w:rsidRDefault="00F21F25" w:rsidP="009A647B">
                        <w:pPr>
                          <w:spacing w:line="240" w:lineRule="auto"/>
                          <w:ind w:firstLine="0"/>
                        </w:pPr>
                      </w:p>
                      <w:p w14:paraId="25B1D6B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F21F25" w:rsidRDefault="00F21F25" w:rsidP="009A647B">
                        <w:pPr>
                          <w:spacing w:line="240" w:lineRule="auto"/>
                          <w:ind w:firstLine="0"/>
                        </w:pPr>
                      </w:p>
                      <w:p w14:paraId="5914D83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F21F25" w:rsidRDefault="00F21F25" w:rsidP="009A647B">
                        <w:pPr>
                          <w:spacing w:line="240" w:lineRule="auto"/>
                          <w:ind w:firstLine="0"/>
                        </w:pPr>
                      </w:p>
                      <w:p w14:paraId="34E3D50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F21F25" w:rsidRDefault="00F21F25" w:rsidP="009A647B">
                        <w:pPr>
                          <w:spacing w:line="240" w:lineRule="auto"/>
                          <w:ind w:firstLine="0"/>
                        </w:pPr>
                      </w:p>
                      <w:p w14:paraId="2A60135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F21F25" w:rsidRDefault="00F21F25" w:rsidP="009A647B">
                        <w:pPr>
                          <w:spacing w:line="240" w:lineRule="auto"/>
                          <w:ind w:firstLine="0"/>
                        </w:pPr>
                      </w:p>
                      <w:p w14:paraId="581309B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F21F25" w:rsidRDefault="00F21F25" w:rsidP="009A647B">
                        <w:pPr>
                          <w:spacing w:line="240" w:lineRule="auto"/>
                          <w:ind w:firstLine="0"/>
                        </w:pPr>
                      </w:p>
                      <w:p w14:paraId="7719019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F21F25" w:rsidRDefault="00F21F25" w:rsidP="009A647B">
                        <w:pPr>
                          <w:spacing w:line="240" w:lineRule="auto"/>
                          <w:ind w:firstLine="0"/>
                        </w:pPr>
                      </w:p>
                      <w:p w14:paraId="4E243C6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F21F25" w:rsidRDefault="00F21F25" w:rsidP="009A647B">
                        <w:pPr>
                          <w:spacing w:line="240" w:lineRule="auto"/>
                          <w:ind w:firstLine="0"/>
                        </w:pPr>
                      </w:p>
                      <w:p w14:paraId="29AFDB0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F21F25" w:rsidRDefault="00F21F25" w:rsidP="009A647B">
                        <w:pPr>
                          <w:spacing w:line="240" w:lineRule="auto"/>
                          <w:ind w:firstLine="0"/>
                        </w:pPr>
                      </w:p>
                      <w:p w14:paraId="51EE6B4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F21F25" w:rsidRDefault="00F21F25" w:rsidP="009A647B">
                        <w:pPr>
                          <w:spacing w:line="240" w:lineRule="auto"/>
                          <w:ind w:firstLine="0"/>
                        </w:pPr>
                      </w:p>
                      <w:p w14:paraId="36F7FE4F"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F21F25" w:rsidRDefault="00F21F25" w:rsidP="009A647B"/>
                      <w:p w14:paraId="5C2E58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F21F25" w:rsidRDefault="00F21F25" w:rsidP="009A647B">
                        <w:pPr>
                          <w:spacing w:line="240" w:lineRule="auto"/>
                          <w:ind w:firstLine="0"/>
                        </w:pPr>
                      </w:p>
                      <w:p w14:paraId="6B7743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F21F25" w:rsidRDefault="00F21F25" w:rsidP="009A647B">
                        <w:pPr>
                          <w:spacing w:line="240" w:lineRule="auto"/>
                          <w:ind w:firstLine="0"/>
                        </w:pPr>
                      </w:p>
                      <w:p w14:paraId="062C5CB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F21F25" w:rsidRDefault="00F21F25" w:rsidP="009A647B">
                        <w:pPr>
                          <w:spacing w:line="240" w:lineRule="auto"/>
                          <w:ind w:firstLine="0"/>
                        </w:pPr>
                      </w:p>
                      <w:p w14:paraId="1ADC97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F21F25" w:rsidRDefault="00F21F25" w:rsidP="009A647B">
                        <w:pPr>
                          <w:spacing w:line="240" w:lineRule="auto"/>
                          <w:ind w:firstLine="0"/>
                        </w:pPr>
                      </w:p>
                      <w:p w14:paraId="6AFC7BB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F21F25" w:rsidRDefault="00F21F25" w:rsidP="009A647B">
                        <w:pPr>
                          <w:spacing w:line="240" w:lineRule="auto"/>
                          <w:ind w:firstLine="0"/>
                        </w:pPr>
                      </w:p>
                      <w:p w14:paraId="040395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F21F25" w:rsidRDefault="00F21F25" w:rsidP="009A647B">
                        <w:pPr>
                          <w:spacing w:line="240" w:lineRule="auto"/>
                          <w:ind w:firstLine="0"/>
                        </w:pPr>
                      </w:p>
                      <w:p w14:paraId="3795D5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F21F25" w:rsidRDefault="00F21F25" w:rsidP="009A647B">
                        <w:pPr>
                          <w:spacing w:line="240" w:lineRule="auto"/>
                          <w:ind w:firstLine="0"/>
                        </w:pPr>
                      </w:p>
                      <w:p w14:paraId="64A67D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F21F25" w:rsidRDefault="00F21F25" w:rsidP="009A647B">
                        <w:pPr>
                          <w:spacing w:line="240" w:lineRule="auto"/>
                          <w:ind w:firstLine="0"/>
                        </w:pPr>
                      </w:p>
                      <w:p w14:paraId="29EE4E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F21F25" w:rsidRDefault="00F21F25" w:rsidP="009A647B">
                        <w:pPr>
                          <w:spacing w:line="240" w:lineRule="auto"/>
                          <w:ind w:firstLine="0"/>
                        </w:pPr>
                      </w:p>
                      <w:p w14:paraId="233A0AE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F21F25" w:rsidRDefault="00F21F25" w:rsidP="009A647B">
                        <w:pPr>
                          <w:spacing w:line="240" w:lineRule="auto"/>
                          <w:ind w:firstLine="0"/>
                        </w:pPr>
                      </w:p>
                      <w:p w14:paraId="71B4D28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F21F25" w:rsidRDefault="00F21F25" w:rsidP="009A647B">
                        <w:pPr>
                          <w:spacing w:line="240" w:lineRule="auto"/>
                          <w:ind w:firstLine="0"/>
                        </w:pPr>
                      </w:p>
                      <w:p w14:paraId="556CBBF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F21F25" w:rsidRDefault="00F21F25" w:rsidP="009A647B">
                        <w:pPr>
                          <w:spacing w:line="240" w:lineRule="auto"/>
                          <w:ind w:firstLine="0"/>
                        </w:pPr>
                      </w:p>
                      <w:p w14:paraId="5B6BB87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F21F25" w:rsidRDefault="00F21F25" w:rsidP="009A647B">
                        <w:pPr>
                          <w:spacing w:line="240" w:lineRule="auto"/>
                          <w:ind w:firstLine="0"/>
                        </w:pPr>
                      </w:p>
                      <w:p w14:paraId="0FBBE0E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F21F25" w:rsidRDefault="00F21F25" w:rsidP="009A647B">
                        <w:pPr>
                          <w:spacing w:line="240" w:lineRule="auto"/>
                          <w:ind w:firstLine="0"/>
                        </w:pPr>
                      </w:p>
                      <w:p w14:paraId="21548CB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F21F25" w:rsidRDefault="00F21F25" w:rsidP="009A647B">
                        <w:pPr>
                          <w:spacing w:line="240" w:lineRule="auto"/>
                          <w:ind w:firstLine="0"/>
                        </w:pPr>
                      </w:p>
                      <w:p w14:paraId="05767DE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F21F25" w:rsidRDefault="00F21F25" w:rsidP="009A647B">
                        <w:pPr>
                          <w:spacing w:line="240" w:lineRule="auto"/>
                          <w:ind w:firstLine="0"/>
                        </w:pPr>
                      </w:p>
                      <w:p w14:paraId="15A7107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F21F25" w:rsidRDefault="00F21F25" w:rsidP="009A647B">
                        <w:pPr>
                          <w:spacing w:line="240" w:lineRule="auto"/>
                          <w:ind w:firstLine="0"/>
                        </w:pPr>
                      </w:p>
                      <w:p w14:paraId="5875E29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F21F25" w:rsidRDefault="00F21F25" w:rsidP="009A647B">
                        <w:pPr>
                          <w:spacing w:line="240" w:lineRule="auto"/>
                          <w:ind w:firstLine="0"/>
                        </w:pPr>
                      </w:p>
                      <w:p w14:paraId="45B1991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F21F25" w:rsidRDefault="00F21F25" w:rsidP="009A647B">
                        <w:pPr>
                          <w:spacing w:line="240" w:lineRule="auto"/>
                          <w:ind w:firstLine="0"/>
                        </w:pPr>
                      </w:p>
                      <w:p w14:paraId="4064849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F21F25" w:rsidRDefault="00F21F25" w:rsidP="009A647B">
                        <w:pPr>
                          <w:spacing w:line="240" w:lineRule="auto"/>
                          <w:ind w:firstLine="0"/>
                        </w:pPr>
                      </w:p>
                      <w:p w14:paraId="5AFF0A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F21F25" w:rsidRDefault="00F21F25" w:rsidP="009A647B">
                        <w:pPr>
                          <w:spacing w:line="240" w:lineRule="auto"/>
                          <w:ind w:firstLine="0"/>
                        </w:pPr>
                      </w:p>
                      <w:p w14:paraId="3F06B9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F21F25" w:rsidRDefault="00F21F25" w:rsidP="009A647B">
                        <w:pPr>
                          <w:spacing w:line="240" w:lineRule="auto"/>
                          <w:ind w:firstLine="0"/>
                        </w:pPr>
                      </w:p>
                      <w:p w14:paraId="616D540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F21F25" w:rsidRDefault="00F21F25" w:rsidP="009A647B">
                        <w:pPr>
                          <w:spacing w:line="240" w:lineRule="auto"/>
                          <w:ind w:firstLine="0"/>
                        </w:pPr>
                      </w:p>
                      <w:p w14:paraId="704FA2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F21F25" w:rsidRDefault="00F21F25" w:rsidP="009A647B">
                        <w:pPr>
                          <w:spacing w:line="240" w:lineRule="auto"/>
                          <w:ind w:firstLine="0"/>
                        </w:pPr>
                      </w:p>
                      <w:p w14:paraId="05C1196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F21F25" w:rsidRDefault="00F21F25" w:rsidP="009A647B">
                        <w:pPr>
                          <w:spacing w:line="240" w:lineRule="auto"/>
                          <w:ind w:firstLine="0"/>
                        </w:pPr>
                      </w:p>
                      <w:p w14:paraId="02D7C47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F21F25" w:rsidRDefault="00F21F25" w:rsidP="009A647B">
                        <w:pPr>
                          <w:spacing w:line="240" w:lineRule="auto"/>
                          <w:ind w:firstLine="0"/>
                        </w:pPr>
                      </w:p>
                      <w:p w14:paraId="53D97F1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F21F25" w:rsidRDefault="00F21F25" w:rsidP="009A647B">
                        <w:pPr>
                          <w:spacing w:line="240" w:lineRule="auto"/>
                          <w:ind w:firstLine="0"/>
                        </w:pPr>
                      </w:p>
                      <w:p w14:paraId="2CA657F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F21F25" w:rsidRDefault="00F21F25" w:rsidP="009A647B">
                        <w:pPr>
                          <w:spacing w:line="240" w:lineRule="auto"/>
                          <w:ind w:firstLine="0"/>
                        </w:pPr>
                      </w:p>
                      <w:p w14:paraId="4A8D06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F21F25" w:rsidRDefault="00F21F25" w:rsidP="009A647B">
                        <w:pPr>
                          <w:spacing w:line="240" w:lineRule="auto"/>
                          <w:ind w:firstLine="0"/>
                        </w:pPr>
                      </w:p>
                      <w:p w14:paraId="2B17E65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F21F25" w:rsidRDefault="00F21F25" w:rsidP="009A647B">
                        <w:pPr>
                          <w:spacing w:line="240" w:lineRule="auto"/>
                          <w:ind w:firstLine="0"/>
                        </w:pPr>
                      </w:p>
                      <w:p w14:paraId="67FB55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F21F25" w:rsidRDefault="00F21F25" w:rsidP="009A647B">
                        <w:pPr>
                          <w:spacing w:line="240" w:lineRule="auto"/>
                          <w:ind w:firstLine="0"/>
                        </w:pPr>
                      </w:p>
                      <w:p w14:paraId="59FF36D8" w14:textId="77777777" w:rsidR="00F21F25" w:rsidRPr="009A647B" w:rsidRDefault="00F21F25"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F21F25" w:rsidRDefault="00F21F25" w:rsidP="009A647B"/>
                      <w:p w14:paraId="12A77D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F21F25" w:rsidRDefault="00F21F25" w:rsidP="009A647B">
                        <w:pPr>
                          <w:spacing w:line="240" w:lineRule="auto"/>
                          <w:ind w:firstLine="0"/>
                        </w:pPr>
                      </w:p>
                      <w:p w14:paraId="500AC3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F21F25" w:rsidRDefault="00F21F25" w:rsidP="009A647B">
                        <w:pPr>
                          <w:spacing w:line="240" w:lineRule="auto"/>
                          <w:ind w:firstLine="0"/>
                        </w:pPr>
                      </w:p>
                      <w:p w14:paraId="33187C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F21F25" w:rsidRDefault="00F21F25" w:rsidP="009A647B">
                        <w:pPr>
                          <w:spacing w:line="240" w:lineRule="auto"/>
                          <w:ind w:firstLine="0"/>
                        </w:pPr>
                      </w:p>
                      <w:p w14:paraId="4A0FF0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F21F25" w:rsidRDefault="00F21F25" w:rsidP="009A647B">
                        <w:pPr>
                          <w:spacing w:line="240" w:lineRule="auto"/>
                          <w:ind w:firstLine="0"/>
                        </w:pPr>
                      </w:p>
                      <w:p w14:paraId="4F3DE06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F21F25" w:rsidRDefault="00F21F25" w:rsidP="009A647B">
                        <w:pPr>
                          <w:spacing w:line="240" w:lineRule="auto"/>
                          <w:ind w:firstLine="0"/>
                        </w:pPr>
                      </w:p>
                      <w:p w14:paraId="56A83CA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F21F25" w:rsidRDefault="00F21F25" w:rsidP="009A647B">
                        <w:pPr>
                          <w:spacing w:line="240" w:lineRule="auto"/>
                          <w:ind w:firstLine="0"/>
                        </w:pPr>
                      </w:p>
                      <w:p w14:paraId="24C607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F21F25" w:rsidRDefault="00F21F25" w:rsidP="009A647B">
                        <w:pPr>
                          <w:spacing w:line="240" w:lineRule="auto"/>
                          <w:ind w:firstLine="0"/>
                        </w:pPr>
                      </w:p>
                      <w:p w14:paraId="70A5154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F21F25" w:rsidRDefault="00F21F25" w:rsidP="009A647B">
                        <w:pPr>
                          <w:spacing w:line="240" w:lineRule="auto"/>
                          <w:ind w:firstLine="0"/>
                        </w:pPr>
                      </w:p>
                      <w:p w14:paraId="1E1801B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F21F25" w:rsidRDefault="00F21F25" w:rsidP="009A647B">
                        <w:pPr>
                          <w:spacing w:line="240" w:lineRule="auto"/>
                          <w:ind w:firstLine="0"/>
                        </w:pPr>
                      </w:p>
                      <w:p w14:paraId="5F62B0E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F21F25" w:rsidRDefault="00F21F25" w:rsidP="009A647B">
                        <w:pPr>
                          <w:spacing w:line="240" w:lineRule="auto"/>
                          <w:ind w:firstLine="0"/>
                        </w:pPr>
                      </w:p>
                      <w:p w14:paraId="22E3EB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F21F25" w:rsidRDefault="00F21F25" w:rsidP="009A647B">
                        <w:pPr>
                          <w:spacing w:line="240" w:lineRule="auto"/>
                          <w:ind w:firstLine="0"/>
                        </w:pPr>
                      </w:p>
                      <w:p w14:paraId="6883D03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F21F25" w:rsidRDefault="00F21F25" w:rsidP="009A647B">
                        <w:pPr>
                          <w:spacing w:line="240" w:lineRule="auto"/>
                          <w:ind w:firstLine="0"/>
                        </w:pPr>
                      </w:p>
                      <w:p w14:paraId="0932C1A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F21F25" w:rsidRDefault="00F21F25" w:rsidP="009A647B">
                        <w:pPr>
                          <w:spacing w:line="240" w:lineRule="auto"/>
                          <w:ind w:firstLine="0"/>
                        </w:pPr>
                      </w:p>
                      <w:p w14:paraId="3A812B4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F21F25" w:rsidRDefault="00F21F25" w:rsidP="009A647B">
                        <w:pPr>
                          <w:spacing w:line="240" w:lineRule="auto"/>
                          <w:ind w:firstLine="0"/>
                        </w:pPr>
                      </w:p>
                      <w:p w14:paraId="4541C4D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F21F25" w:rsidRDefault="00F21F25" w:rsidP="009A647B">
                        <w:pPr>
                          <w:spacing w:line="240" w:lineRule="auto"/>
                          <w:ind w:firstLine="0"/>
                        </w:pPr>
                      </w:p>
                      <w:p w14:paraId="3059919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F21F25" w:rsidRDefault="00F21F25" w:rsidP="009A647B">
                        <w:pPr>
                          <w:spacing w:line="240" w:lineRule="auto"/>
                          <w:ind w:firstLine="0"/>
                        </w:pPr>
                      </w:p>
                      <w:p w14:paraId="2CC42BC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0" w:name="_Toc43233884"/>
                        <w:r w:rsidRPr="003A3573">
                          <w:rPr>
                            <w:color w:val="000000"/>
                          </w:rPr>
                          <w:t>У</w:t>
                        </w:r>
                        <w:r w:rsidRPr="003A3573">
                          <w:rPr>
                            <w:color w:val="000000"/>
                            <w:sz w:val="22"/>
                            <w:szCs w:val="22"/>
                          </w:rPr>
                          <w:t xml:space="preserve">                              </w:t>
                        </w:r>
                        <w:r w:rsidRPr="003A3573">
                          <w:rPr>
                            <w:color w:val="000000"/>
                          </w:rPr>
                          <w:t>1</w:t>
                        </w:r>
                        <w:bookmarkEnd w:id="50"/>
                        <w:r w:rsidRPr="003A3573">
                          <w:rPr>
                            <w:color w:val="000000"/>
                            <w:sz w:val="22"/>
                            <w:szCs w:val="22"/>
                          </w:rPr>
                          <w:t xml:space="preserve"> </w:t>
                        </w:r>
                      </w:p>
                      <w:p w14:paraId="7CD0DAFE" w14:textId="77777777" w:rsidR="00F21F25" w:rsidRDefault="00F21F25" w:rsidP="009A647B">
                        <w:pPr>
                          <w:spacing w:line="240" w:lineRule="auto"/>
                          <w:ind w:firstLine="0"/>
                        </w:pPr>
                      </w:p>
                      <w:p w14:paraId="736E30B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1" w:name="_Toc43233885"/>
                        <w:r w:rsidRPr="003A3573">
                          <w:rPr>
                            <w:color w:val="000000"/>
                            <w:sz w:val="22"/>
                            <w:szCs w:val="22"/>
                          </w:rPr>
                          <w:t>У                              1</w:t>
                        </w:r>
                        <w:bookmarkEnd w:id="51"/>
                        <w:r w:rsidRPr="003A3573">
                          <w:rPr>
                            <w:color w:val="000000"/>
                            <w:sz w:val="22"/>
                            <w:szCs w:val="22"/>
                          </w:rPr>
                          <w:t xml:space="preserve"> </w:t>
                        </w:r>
                      </w:p>
                      <w:p w14:paraId="654FD2CA" w14:textId="77777777" w:rsidR="00F21F25" w:rsidRDefault="00F21F25" w:rsidP="009A647B">
                        <w:pPr>
                          <w:spacing w:line="240" w:lineRule="auto"/>
                          <w:ind w:firstLine="0"/>
                        </w:pPr>
                      </w:p>
                      <w:p w14:paraId="425688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2" w:name="_Toc43233886"/>
                        <w:r w:rsidRPr="003A3573">
                          <w:rPr>
                            <w:color w:val="000000"/>
                            <w:sz w:val="22"/>
                            <w:szCs w:val="22"/>
                          </w:rPr>
                          <w:t>У                              1</w:t>
                        </w:r>
                        <w:bookmarkEnd w:id="52"/>
                        <w:r w:rsidRPr="003A3573">
                          <w:rPr>
                            <w:color w:val="000000"/>
                            <w:sz w:val="22"/>
                            <w:szCs w:val="22"/>
                          </w:rPr>
                          <w:t xml:space="preserve"> </w:t>
                        </w:r>
                      </w:p>
                      <w:p w14:paraId="0CBB4B95" w14:textId="77777777" w:rsidR="00F21F25" w:rsidRDefault="00F21F25" w:rsidP="009A647B">
                        <w:pPr>
                          <w:spacing w:line="240" w:lineRule="auto"/>
                          <w:ind w:firstLine="0"/>
                        </w:pPr>
                      </w:p>
                      <w:p w14:paraId="084F522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3" w:name="_Toc43233887"/>
                        <w:r w:rsidRPr="003A3573">
                          <w:rPr>
                            <w:color w:val="000000"/>
                            <w:sz w:val="22"/>
                            <w:szCs w:val="22"/>
                          </w:rPr>
                          <w:t>У                              1</w:t>
                        </w:r>
                        <w:bookmarkEnd w:id="53"/>
                        <w:r w:rsidRPr="003A3573">
                          <w:rPr>
                            <w:color w:val="000000"/>
                            <w:sz w:val="22"/>
                            <w:szCs w:val="22"/>
                          </w:rPr>
                          <w:t xml:space="preserve"> </w:t>
                        </w:r>
                      </w:p>
                      <w:p w14:paraId="660F2610" w14:textId="77777777" w:rsidR="00F21F25" w:rsidRDefault="00F21F25" w:rsidP="009A647B">
                        <w:pPr>
                          <w:spacing w:line="240" w:lineRule="auto"/>
                          <w:ind w:firstLine="0"/>
                        </w:pPr>
                      </w:p>
                      <w:p w14:paraId="6E341EB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4" w:name="_Toc43233888"/>
                        <w:r w:rsidRPr="003A3573">
                          <w:rPr>
                            <w:color w:val="000000"/>
                            <w:sz w:val="22"/>
                            <w:szCs w:val="22"/>
                          </w:rPr>
                          <w:t>У                              1</w:t>
                        </w:r>
                        <w:bookmarkEnd w:id="54"/>
                        <w:r w:rsidRPr="003A3573">
                          <w:rPr>
                            <w:color w:val="000000"/>
                            <w:sz w:val="22"/>
                            <w:szCs w:val="22"/>
                          </w:rPr>
                          <w:t xml:space="preserve"> </w:t>
                        </w:r>
                      </w:p>
                      <w:p w14:paraId="608BF3DA" w14:textId="77777777" w:rsidR="00F21F25" w:rsidRDefault="00F21F25" w:rsidP="009A647B">
                        <w:pPr>
                          <w:spacing w:line="240" w:lineRule="auto"/>
                          <w:ind w:firstLine="0"/>
                        </w:pPr>
                      </w:p>
                      <w:p w14:paraId="7416DF3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5" w:name="_Toc43233889"/>
                        <w:r w:rsidRPr="003A3573">
                          <w:rPr>
                            <w:color w:val="000000"/>
                            <w:sz w:val="22"/>
                            <w:szCs w:val="22"/>
                          </w:rPr>
                          <w:t>У                              1</w:t>
                        </w:r>
                        <w:bookmarkEnd w:id="55"/>
                        <w:r w:rsidRPr="003A3573">
                          <w:rPr>
                            <w:color w:val="000000"/>
                            <w:sz w:val="22"/>
                            <w:szCs w:val="22"/>
                          </w:rPr>
                          <w:t xml:space="preserve"> </w:t>
                        </w:r>
                      </w:p>
                      <w:p w14:paraId="2C7E25D6" w14:textId="77777777" w:rsidR="00F21F25" w:rsidRDefault="00F21F25" w:rsidP="009A647B">
                        <w:pPr>
                          <w:spacing w:line="240" w:lineRule="auto"/>
                          <w:ind w:firstLine="0"/>
                        </w:pPr>
                      </w:p>
                      <w:p w14:paraId="7E7E491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6" w:name="_Toc43233890"/>
                        <w:r w:rsidRPr="003A3573">
                          <w:rPr>
                            <w:color w:val="000000"/>
                            <w:sz w:val="22"/>
                            <w:szCs w:val="22"/>
                          </w:rPr>
                          <w:t>У                              1</w:t>
                        </w:r>
                        <w:bookmarkEnd w:id="56"/>
                        <w:r w:rsidRPr="003A3573">
                          <w:rPr>
                            <w:color w:val="000000"/>
                            <w:sz w:val="22"/>
                            <w:szCs w:val="22"/>
                          </w:rPr>
                          <w:t xml:space="preserve"> </w:t>
                        </w:r>
                      </w:p>
                      <w:p w14:paraId="4DC7336D" w14:textId="77777777" w:rsidR="00F21F25" w:rsidRDefault="00F21F25" w:rsidP="009A647B">
                        <w:pPr>
                          <w:spacing w:line="240" w:lineRule="auto"/>
                          <w:ind w:firstLine="0"/>
                        </w:pPr>
                      </w:p>
                      <w:p w14:paraId="6E0CB37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7" w:name="_Toc43233891"/>
                        <w:r w:rsidRPr="003A3573">
                          <w:rPr>
                            <w:color w:val="000000"/>
                            <w:sz w:val="22"/>
                            <w:szCs w:val="22"/>
                          </w:rPr>
                          <w:t>У                              1</w:t>
                        </w:r>
                        <w:bookmarkEnd w:id="57"/>
                        <w:r w:rsidRPr="003A3573">
                          <w:rPr>
                            <w:color w:val="000000"/>
                            <w:sz w:val="22"/>
                            <w:szCs w:val="22"/>
                          </w:rPr>
                          <w:t xml:space="preserve"> </w:t>
                        </w:r>
                      </w:p>
                      <w:p w14:paraId="784CBD87" w14:textId="77777777" w:rsidR="00F21F25" w:rsidRDefault="00F21F25" w:rsidP="009A647B">
                        <w:pPr>
                          <w:spacing w:line="240" w:lineRule="auto"/>
                          <w:ind w:firstLine="0"/>
                        </w:pPr>
                      </w:p>
                      <w:p w14:paraId="330FEF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8" w:name="_Toc43233892"/>
                        <w:r w:rsidRPr="003A3573">
                          <w:rPr>
                            <w:color w:val="000000"/>
                          </w:rPr>
                          <w:t>У</w:t>
                        </w:r>
                        <w:r w:rsidRPr="003A3573">
                          <w:rPr>
                            <w:color w:val="000000"/>
                            <w:sz w:val="22"/>
                            <w:szCs w:val="22"/>
                          </w:rPr>
                          <w:t xml:space="preserve">                              </w:t>
                        </w:r>
                        <w:r w:rsidRPr="003A3573">
                          <w:rPr>
                            <w:color w:val="000000"/>
                          </w:rPr>
                          <w:t>1</w:t>
                        </w:r>
                        <w:bookmarkEnd w:id="58"/>
                        <w:r w:rsidRPr="003A3573">
                          <w:rPr>
                            <w:color w:val="000000"/>
                            <w:sz w:val="22"/>
                            <w:szCs w:val="22"/>
                          </w:rPr>
                          <w:t xml:space="preserve"> </w:t>
                        </w:r>
                      </w:p>
                      <w:p w14:paraId="055D837F" w14:textId="77777777" w:rsidR="00F21F25" w:rsidRDefault="00F21F25" w:rsidP="009A647B">
                        <w:pPr>
                          <w:spacing w:line="240" w:lineRule="auto"/>
                          <w:ind w:firstLine="0"/>
                        </w:pPr>
                      </w:p>
                      <w:p w14:paraId="6F8A5D0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59" w:name="_Toc43233893"/>
                        <w:r w:rsidRPr="003A3573">
                          <w:rPr>
                            <w:color w:val="000000"/>
                            <w:sz w:val="22"/>
                            <w:szCs w:val="22"/>
                          </w:rPr>
                          <w:t>У                              1</w:t>
                        </w:r>
                        <w:bookmarkEnd w:id="59"/>
                        <w:r w:rsidRPr="003A3573">
                          <w:rPr>
                            <w:color w:val="000000"/>
                            <w:sz w:val="22"/>
                            <w:szCs w:val="22"/>
                          </w:rPr>
                          <w:t xml:space="preserve"> </w:t>
                        </w:r>
                      </w:p>
                      <w:p w14:paraId="2A1FB0BB" w14:textId="77777777" w:rsidR="00F21F25" w:rsidRDefault="00F21F25" w:rsidP="009A647B">
                        <w:pPr>
                          <w:spacing w:line="240" w:lineRule="auto"/>
                          <w:ind w:firstLine="0"/>
                        </w:pPr>
                      </w:p>
                      <w:p w14:paraId="1CCBD20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0" w:name="_Toc43233894"/>
                        <w:r w:rsidRPr="003A3573">
                          <w:rPr>
                            <w:color w:val="000000"/>
                            <w:sz w:val="22"/>
                            <w:szCs w:val="22"/>
                          </w:rPr>
                          <w:t>У                              1</w:t>
                        </w:r>
                        <w:bookmarkEnd w:id="60"/>
                        <w:r w:rsidRPr="003A3573">
                          <w:rPr>
                            <w:color w:val="000000"/>
                            <w:sz w:val="22"/>
                            <w:szCs w:val="22"/>
                          </w:rPr>
                          <w:t xml:space="preserve"> </w:t>
                        </w:r>
                      </w:p>
                      <w:p w14:paraId="5244ECB9" w14:textId="77777777" w:rsidR="00F21F25" w:rsidRDefault="00F21F25" w:rsidP="009A647B">
                        <w:pPr>
                          <w:spacing w:line="240" w:lineRule="auto"/>
                          <w:ind w:firstLine="0"/>
                        </w:pPr>
                      </w:p>
                      <w:p w14:paraId="393A460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1" w:name="_Toc43233895"/>
                        <w:r w:rsidRPr="003A3573">
                          <w:rPr>
                            <w:color w:val="000000"/>
                            <w:sz w:val="22"/>
                            <w:szCs w:val="22"/>
                          </w:rPr>
                          <w:t>У                              1</w:t>
                        </w:r>
                        <w:bookmarkEnd w:id="61"/>
                        <w:r w:rsidRPr="003A3573">
                          <w:rPr>
                            <w:color w:val="000000"/>
                            <w:sz w:val="22"/>
                            <w:szCs w:val="22"/>
                          </w:rPr>
                          <w:t xml:space="preserve"> </w:t>
                        </w:r>
                      </w:p>
                      <w:p w14:paraId="0B9E608E" w14:textId="77777777" w:rsidR="00F21F25" w:rsidRDefault="00F21F25" w:rsidP="009A647B">
                        <w:pPr>
                          <w:spacing w:line="240" w:lineRule="auto"/>
                          <w:ind w:firstLine="0"/>
                        </w:pPr>
                      </w:p>
                      <w:p w14:paraId="55EAD66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2" w:name="_Toc43233896"/>
                        <w:r w:rsidRPr="003A3573">
                          <w:rPr>
                            <w:color w:val="000000"/>
                            <w:sz w:val="22"/>
                            <w:szCs w:val="22"/>
                          </w:rPr>
                          <w:t>У                              1</w:t>
                        </w:r>
                        <w:bookmarkEnd w:id="62"/>
                        <w:r w:rsidRPr="003A3573">
                          <w:rPr>
                            <w:color w:val="000000"/>
                            <w:sz w:val="22"/>
                            <w:szCs w:val="22"/>
                          </w:rPr>
                          <w:t xml:space="preserve"> </w:t>
                        </w:r>
                      </w:p>
                      <w:p w14:paraId="2D308E81" w14:textId="77777777" w:rsidR="00F21F25" w:rsidRDefault="00F21F25" w:rsidP="009A647B">
                        <w:pPr>
                          <w:spacing w:line="240" w:lineRule="auto"/>
                          <w:ind w:firstLine="0"/>
                        </w:pPr>
                      </w:p>
                      <w:p w14:paraId="3AD7B73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3" w:name="_Toc43233897"/>
                        <w:r w:rsidRPr="003A3573">
                          <w:rPr>
                            <w:color w:val="000000"/>
                            <w:sz w:val="22"/>
                            <w:szCs w:val="22"/>
                          </w:rPr>
                          <w:t>У                              1</w:t>
                        </w:r>
                        <w:bookmarkEnd w:id="63"/>
                        <w:r w:rsidRPr="003A3573">
                          <w:rPr>
                            <w:color w:val="000000"/>
                            <w:sz w:val="22"/>
                            <w:szCs w:val="22"/>
                          </w:rPr>
                          <w:t xml:space="preserve"> </w:t>
                        </w:r>
                      </w:p>
                      <w:p w14:paraId="009C9658" w14:textId="77777777" w:rsidR="00F21F25" w:rsidRDefault="00F21F25" w:rsidP="009A647B">
                        <w:pPr>
                          <w:spacing w:line="240" w:lineRule="auto"/>
                          <w:ind w:firstLine="0"/>
                        </w:pPr>
                      </w:p>
                      <w:p w14:paraId="12406D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64" w:name="_Toc43233898"/>
                        <w:r w:rsidRPr="003A3573">
                          <w:rPr>
                            <w:color w:val="000000"/>
                            <w:sz w:val="22"/>
                            <w:szCs w:val="22"/>
                          </w:rPr>
                          <w:t>У                              1</w:t>
                        </w:r>
                        <w:bookmarkEnd w:id="64"/>
                        <w:r w:rsidRPr="003A3573">
                          <w:rPr>
                            <w:color w:val="000000"/>
                            <w:sz w:val="22"/>
                            <w:szCs w:val="22"/>
                          </w:rPr>
                          <w:t xml:space="preserve"> </w:t>
                        </w:r>
                      </w:p>
                      <w:p w14:paraId="4CC44E9E" w14:textId="77777777" w:rsidR="00F21F25" w:rsidRDefault="00F21F25" w:rsidP="009A647B">
                        <w:pPr>
                          <w:spacing w:line="240" w:lineRule="auto"/>
                          <w:ind w:firstLine="0"/>
                        </w:pPr>
                      </w:p>
                      <w:p w14:paraId="2208EEBC" w14:textId="77777777" w:rsidR="00F21F25" w:rsidRPr="003A3573" w:rsidRDefault="00F21F25"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65" w:name="_Toc43233899"/>
                        <w:r w:rsidRPr="003A3573">
                          <w:rPr>
                            <w:color w:val="000000"/>
                            <w:sz w:val="22"/>
                            <w:szCs w:val="22"/>
                          </w:rPr>
                          <w:t>У                              1</w:t>
                        </w:r>
                        <w:bookmarkEnd w:id="65"/>
                        <w:r w:rsidRPr="003A3573">
                          <w:rPr>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4BBB70AC" w14:textId="77777777" w:rsidR="00F21F25" w:rsidRPr="00002DB0" w:rsidRDefault="00F21F25"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F21F25" w:rsidRDefault="00F21F25" w:rsidP="009A647B"/>
                      <w:p w14:paraId="1BB69216"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F21F25" w:rsidRDefault="00F21F25" w:rsidP="009A647B"/>
                      <w:p w14:paraId="4B1604D1"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F21F25" w:rsidRDefault="00F21F25" w:rsidP="009A647B"/>
                      <w:p w14:paraId="38C6C008" w14:textId="77777777" w:rsidR="00F21F25" w:rsidRPr="00002DB0" w:rsidRDefault="00F21F25"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3BC1D00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F21F25" w:rsidRPr="003A3573" w:rsidRDefault="00F21F25" w:rsidP="009A647B">
                        <w:pPr>
                          <w:pStyle w:val="6"/>
                          <w:jc w:val="center"/>
                          <w:rPr>
                            <w:rFonts w:ascii="Times New Roman" w:hAnsi="Times New Roman" w:cs="Times New Roman"/>
                            <w:color w:val="auto"/>
                            <w:sz w:val="32"/>
                            <w:szCs w:val="32"/>
                          </w:rPr>
                        </w:pPr>
                      </w:p>
                      <w:p w14:paraId="46C28507" w14:textId="77777777" w:rsidR="00F21F25" w:rsidRPr="003A3573" w:rsidRDefault="00F21F25" w:rsidP="009A647B">
                        <w:pPr>
                          <w:jc w:val="center"/>
                          <w:rPr>
                            <w:rFonts w:cs="Times New Roman"/>
                            <w:sz w:val="32"/>
                            <w:szCs w:val="32"/>
                          </w:rPr>
                        </w:pPr>
                      </w:p>
                      <w:p w14:paraId="2F763C4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F21F25" w:rsidRPr="003A3573" w:rsidRDefault="00F21F25" w:rsidP="009A647B">
                        <w:pPr>
                          <w:jc w:val="center"/>
                          <w:rPr>
                            <w:rFonts w:cs="Times New Roman"/>
                            <w:sz w:val="32"/>
                            <w:szCs w:val="32"/>
                          </w:rPr>
                        </w:pPr>
                      </w:p>
                      <w:p w14:paraId="1C8845B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F21F25" w:rsidRPr="003A3573" w:rsidRDefault="00F21F25" w:rsidP="009A647B">
                        <w:pPr>
                          <w:jc w:val="center"/>
                          <w:rPr>
                            <w:rFonts w:cs="Times New Roman"/>
                            <w:sz w:val="32"/>
                            <w:szCs w:val="32"/>
                          </w:rPr>
                        </w:pPr>
                      </w:p>
                      <w:p w14:paraId="6C36A2B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F21F25" w:rsidRPr="003A3573" w:rsidRDefault="00F21F25" w:rsidP="009A647B">
                        <w:pPr>
                          <w:jc w:val="center"/>
                          <w:rPr>
                            <w:rFonts w:cs="Times New Roman"/>
                            <w:sz w:val="32"/>
                            <w:szCs w:val="32"/>
                          </w:rPr>
                        </w:pPr>
                      </w:p>
                      <w:p w14:paraId="798CDAE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F21F25" w:rsidRPr="003A3573" w:rsidRDefault="00F21F25" w:rsidP="009A647B">
                        <w:pPr>
                          <w:jc w:val="center"/>
                          <w:rPr>
                            <w:rFonts w:cs="Times New Roman"/>
                            <w:sz w:val="32"/>
                            <w:szCs w:val="32"/>
                          </w:rPr>
                        </w:pPr>
                      </w:p>
                      <w:p w14:paraId="430D0B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F21F25" w:rsidRPr="003A3573" w:rsidRDefault="00F21F25" w:rsidP="009A647B">
                        <w:pPr>
                          <w:jc w:val="center"/>
                          <w:rPr>
                            <w:rFonts w:cs="Times New Roman"/>
                            <w:sz w:val="32"/>
                            <w:szCs w:val="32"/>
                          </w:rPr>
                        </w:pPr>
                      </w:p>
                      <w:p w14:paraId="52194C9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F21F25" w:rsidRPr="003A3573" w:rsidRDefault="00F21F25" w:rsidP="009A647B">
                        <w:pPr>
                          <w:jc w:val="center"/>
                          <w:rPr>
                            <w:rFonts w:cs="Times New Roman"/>
                            <w:sz w:val="32"/>
                            <w:szCs w:val="32"/>
                          </w:rPr>
                        </w:pPr>
                      </w:p>
                      <w:p w14:paraId="05A5EC0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F21F25" w:rsidRPr="003A3573" w:rsidRDefault="00F21F25" w:rsidP="009A647B">
                        <w:pPr>
                          <w:jc w:val="center"/>
                          <w:rPr>
                            <w:rFonts w:cs="Times New Roman"/>
                            <w:sz w:val="32"/>
                            <w:szCs w:val="32"/>
                          </w:rPr>
                        </w:pPr>
                      </w:p>
                      <w:p w14:paraId="727AABC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F21F25" w:rsidRPr="003A3573" w:rsidRDefault="00F21F25" w:rsidP="009A647B">
                        <w:pPr>
                          <w:jc w:val="center"/>
                          <w:rPr>
                            <w:rFonts w:cs="Times New Roman"/>
                            <w:sz w:val="32"/>
                            <w:szCs w:val="32"/>
                          </w:rPr>
                        </w:pPr>
                      </w:p>
                      <w:p w14:paraId="7CB752BC"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F21F25" w:rsidRPr="003A3573" w:rsidRDefault="00F21F25" w:rsidP="009A647B">
                        <w:pPr>
                          <w:jc w:val="center"/>
                          <w:rPr>
                            <w:rFonts w:cs="Times New Roman"/>
                            <w:sz w:val="32"/>
                            <w:szCs w:val="32"/>
                          </w:rPr>
                        </w:pPr>
                      </w:p>
                      <w:p w14:paraId="06B7829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F21F25" w:rsidRPr="003A3573" w:rsidRDefault="00F21F25" w:rsidP="009A647B">
                        <w:pPr>
                          <w:jc w:val="center"/>
                          <w:rPr>
                            <w:rFonts w:cs="Times New Roman"/>
                            <w:sz w:val="32"/>
                            <w:szCs w:val="32"/>
                          </w:rPr>
                        </w:pPr>
                      </w:p>
                      <w:p w14:paraId="799D893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F21F25" w:rsidRPr="003A3573" w:rsidRDefault="00F21F25" w:rsidP="009A647B">
                        <w:pPr>
                          <w:jc w:val="center"/>
                          <w:rPr>
                            <w:rFonts w:cs="Times New Roman"/>
                            <w:sz w:val="32"/>
                            <w:szCs w:val="32"/>
                          </w:rPr>
                        </w:pPr>
                      </w:p>
                      <w:p w14:paraId="70C2385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F21F25" w:rsidRPr="003A3573" w:rsidRDefault="00F21F25" w:rsidP="009A647B">
                        <w:pPr>
                          <w:jc w:val="center"/>
                          <w:rPr>
                            <w:rFonts w:cs="Times New Roman"/>
                            <w:sz w:val="32"/>
                            <w:szCs w:val="32"/>
                          </w:rPr>
                        </w:pPr>
                      </w:p>
                      <w:p w14:paraId="70AB1B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F21F25" w:rsidRPr="003A3573" w:rsidRDefault="00F21F25" w:rsidP="009A647B">
                        <w:pPr>
                          <w:jc w:val="center"/>
                          <w:rPr>
                            <w:rFonts w:cs="Times New Roman"/>
                            <w:sz w:val="32"/>
                            <w:szCs w:val="32"/>
                          </w:rPr>
                        </w:pPr>
                      </w:p>
                      <w:p w14:paraId="751CF50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F21F25" w:rsidRPr="003A3573" w:rsidRDefault="00F21F25" w:rsidP="009A647B">
                        <w:pPr>
                          <w:jc w:val="center"/>
                          <w:rPr>
                            <w:rFonts w:cs="Times New Roman"/>
                            <w:sz w:val="32"/>
                            <w:szCs w:val="32"/>
                          </w:rPr>
                        </w:pPr>
                      </w:p>
                      <w:p w14:paraId="0B6B4CD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F21F25" w:rsidRPr="003A3573" w:rsidRDefault="00F21F25" w:rsidP="009A647B">
                        <w:pPr>
                          <w:jc w:val="center"/>
                          <w:rPr>
                            <w:rFonts w:cs="Times New Roman"/>
                            <w:sz w:val="32"/>
                            <w:szCs w:val="32"/>
                          </w:rPr>
                        </w:pPr>
                      </w:p>
                      <w:p w14:paraId="2835BA4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F21F25" w:rsidRPr="003A3573" w:rsidRDefault="00F21F25" w:rsidP="009A647B">
                        <w:pPr>
                          <w:jc w:val="center"/>
                          <w:rPr>
                            <w:rFonts w:cs="Times New Roman"/>
                            <w:sz w:val="32"/>
                            <w:szCs w:val="32"/>
                          </w:rPr>
                        </w:pPr>
                      </w:p>
                      <w:p w14:paraId="6B6194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F21F25" w:rsidRPr="003A3573" w:rsidRDefault="00F21F25" w:rsidP="009A647B">
                        <w:pPr>
                          <w:jc w:val="center"/>
                          <w:rPr>
                            <w:rFonts w:cs="Times New Roman"/>
                            <w:sz w:val="32"/>
                            <w:szCs w:val="32"/>
                          </w:rPr>
                        </w:pPr>
                      </w:p>
                      <w:p w14:paraId="4348C71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F21F25" w:rsidRPr="003A3573" w:rsidRDefault="00F21F25" w:rsidP="009A647B">
                        <w:pPr>
                          <w:jc w:val="center"/>
                          <w:rPr>
                            <w:rFonts w:cs="Times New Roman"/>
                            <w:sz w:val="32"/>
                            <w:szCs w:val="32"/>
                          </w:rPr>
                        </w:pPr>
                      </w:p>
                      <w:p w14:paraId="4B07E2D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F21F25" w:rsidRPr="003A3573" w:rsidRDefault="00F21F25" w:rsidP="009A647B">
                        <w:pPr>
                          <w:jc w:val="center"/>
                          <w:rPr>
                            <w:rFonts w:cs="Times New Roman"/>
                            <w:sz w:val="32"/>
                            <w:szCs w:val="32"/>
                          </w:rPr>
                        </w:pPr>
                      </w:p>
                      <w:p w14:paraId="7054F89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F21F25" w:rsidRPr="003A3573" w:rsidRDefault="00F21F25" w:rsidP="009A647B">
                        <w:pPr>
                          <w:jc w:val="center"/>
                          <w:rPr>
                            <w:rFonts w:cs="Times New Roman"/>
                            <w:sz w:val="32"/>
                            <w:szCs w:val="32"/>
                          </w:rPr>
                        </w:pPr>
                      </w:p>
                      <w:p w14:paraId="2D5AD20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F21F25" w:rsidRPr="003A3573" w:rsidRDefault="00F21F25" w:rsidP="009A647B">
                        <w:pPr>
                          <w:jc w:val="center"/>
                          <w:rPr>
                            <w:rFonts w:cs="Times New Roman"/>
                            <w:sz w:val="32"/>
                            <w:szCs w:val="32"/>
                          </w:rPr>
                        </w:pPr>
                      </w:p>
                      <w:p w14:paraId="2D726BC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F21F25" w:rsidRPr="003A3573" w:rsidRDefault="00F21F25" w:rsidP="009A647B">
                        <w:pPr>
                          <w:jc w:val="center"/>
                          <w:rPr>
                            <w:rFonts w:cs="Times New Roman"/>
                            <w:sz w:val="32"/>
                            <w:szCs w:val="32"/>
                          </w:rPr>
                        </w:pPr>
                      </w:p>
                      <w:p w14:paraId="411F459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F21F25" w:rsidRPr="003A3573" w:rsidRDefault="00F21F25" w:rsidP="009A647B">
                        <w:pPr>
                          <w:jc w:val="center"/>
                          <w:rPr>
                            <w:rFonts w:cs="Times New Roman"/>
                            <w:sz w:val="32"/>
                            <w:szCs w:val="32"/>
                          </w:rPr>
                        </w:pPr>
                      </w:p>
                      <w:p w14:paraId="47E7D00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F21F25" w:rsidRPr="003A3573" w:rsidRDefault="00F21F25" w:rsidP="009A647B">
                        <w:pPr>
                          <w:jc w:val="center"/>
                          <w:rPr>
                            <w:rFonts w:cs="Times New Roman"/>
                            <w:sz w:val="32"/>
                            <w:szCs w:val="32"/>
                          </w:rPr>
                        </w:pPr>
                      </w:p>
                      <w:p w14:paraId="20D10C9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F21F25" w:rsidRPr="003A3573" w:rsidRDefault="00F21F25" w:rsidP="009A647B">
                        <w:pPr>
                          <w:jc w:val="center"/>
                          <w:rPr>
                            <w:rFonts w:cs="Times New Roman"/>
                            <w:sz w:val="32"/>
                            <w:szCs w:val="32"/>
                          </w:rPr>
                        </w:pPr>
                      </w:p>
                      <w:p w14:paraId="38D4983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F21F25" w:rsidRPr="003A3573" w:rsidRDefault="00F21F25" w:rsidP="009A647B">
                        <w:pPr>
                          <w:jc w:val="center"/>
                          <w:rPr>
                            <w:rFonts w:cs="Times New Roman"/>
                            <w:sz w:val="32"/>
                            <w:szCs w:val="32"/>
                          </w:rPr>
                        </w:pPr>
                      </w:p>
                      <w:p w14:paraId="3CCB467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F21F25" w:rsidRPr="003A3573" w:rsidRDefault="00F21F25" w:rsidP="009A647B">
                        <w:pPr>
                          <w:jc w:val="center"/>
                          <w:rPr>
                            <w:rFonts w:cs="Times New Roman"/>
                            <w:sz w:val="32"/>
                            <w:szCs w:val="32"/>
                          </w:rPr>
                        </w:pPr>
                      </w:p>
                      <w:p w14:paraId="000BB0B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F21F25" w:rsidRPr="003A3573" w:rsidRDefault="00F21F25" w:rsidP="009A647B">
                        <w:pPr>
                          <w:jc w:val="center"/>
                          <w:rPr>
                            <w:rFonts w:cs="Times New Roman"/>
                            <w:sz w:val="32"/>
                            <w:szCs w:val="32"/>
                          </w:rPr>
                        </w:pPr>
                      </w:p>
                      <w:p w14:paraId="0B563EBE"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F21F25" w:rsidRPr="003A3573" w:rsidRDefault="00F21F25" w:rsidP="009A647B">
                        <w:pPr>
                          <w:jc w:val="center"/>
                          <w:rPr>
                            <w:rFonts w:cs="Times New Roman"/>
                            <w:sz w:val="32"/>
                            <w:szCs w:val="32"/>
                          </w:rPr>
                        </w:pPr>
                      </w:p>
                      <w:p w14:paraId="6C16734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F21F25" w:rsidRPr="003A3573" w:rsidRDefault="00F21F25" w:rsidP="009A647B">
                        <w:pPr>
                          <w:jc w:val="center"/>
                          <w:rPr>
                            <w:rFonts w:cs="Times New Roman"/>
                            <w:sz w:val="32"/>
                            <w:szCs w:val="32"/>
                          </w:rPr>
                        </w:pPr>
                      </w:p>
                      <w:p w14:paraId="325D2C2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F21F25" w:rsidRDefault="00F21F25" w:rsidP="009A647B"/>
                      <w:p w14:paraId="4D354BB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F21F25" w:rsidRPr="003A3573" w:rsidRDefault="00F21F25" w:rsidP="009A647B">
                        <w:pPr>
                          <w:pStyle w:val="6"/>
                          <w:jc w:val="center"/>
                          <w:rPr>
                            <w:rFonts w:ascii="Times New Roman" w:hAnsi="Times New Roman" w:cs="Times New Roman"/>
                            <w:color w:val="auto"/>
                            <w:sz w:val="32"/>
                            <w:szCs w:val="32"/>
                          </w:rPr>
                        </w:pPr>
                      </w:p>
                      <w:p w14:paraId="6FB19008" w14:textId="77777777" w:rsidR="00F21F25" w:rsidRPr="003A3573" w:rsidRDefault="00F21F25" w:rsidP="009A647B">
                        <w:pPr>
                          <w:jc w:val="center"/>
                          <w:rPr>
                            <w:rFonts w:cs="Times New Roman"/>
                            <w:sz w:val="32"/>
                            <w:szCs w:val="32"/>
                          </w:rPr>
                        </w:pPr>
                      </w:p>
                      <w:p w14:paraId="09EF6E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F21F25" w:rsidRPr="003A3573" w:rsidRDefault="00F21F25" w:rsidP="009A647B">
                        <w:pPr>
                          <w:jc w:val="center"/>
                          <w:rPr>
                            <w:rFonts w:cs="Times New Roman"/>
                            <w:sz w:val="32"/>
                            <w:szCs w:val="32"/>
                          </w:rPr>
                        </w:pPr>
                      </w:p>
                      <w:p w14:paraId="749AA50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F21F25" w:rsidRPr="003A3573" w:rsidRDefault="00F21F25" w:rsidP="009A647B">
                        <w:pPr>
                          <w:jc w:val="center"/>
                          <w:rPr>
                            <w:rFonts w:cs="Times New Roman"/>
                            <w:sz w:val="32"/>
                            <w:szCs w:val="32"/>
                          </w:rPr>
                        </w:pPr>
                      </w:p>
                      <w:p w14:paraId="3BB4EEC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F21F25" w:rsidRPr="003A3573" w:rsidRDefault="00F21F25" w:rsidP="009A647B">
                        <w:pPr>
                          <w:jc w:val="center"/>
                          <w:rPr>
                            <w:rFonts w:cs="Times New Roman"/>
                            <w:sz w:val="32"/>
                            <w:szCs w:val="32"/>
                          </w:rPr>
                        </w:pPr>
                      </w:p>
                      <w:p w14:paraId="56917C0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F21F25" w:rsidRPr="003A3573" w:rsidRDefault="00F21F25" w:rsidP="009A647B">
                        <w:pPr>
                          <w:jc w:val="center"/>
                          <w:rPr>
                            <w:rFonts w:cs="Times New Roman"/>
                            <w:sz w:val="32"/>
                            <w:szCs w:val="32"/>
                          </w:rPr>
                        </w:pPr>
                      </w:p>
                      <w:p w14:paraId="4376E2D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F21F25" w:rsidRPr="003A3573" w:rsidRDefault="00F21F25" w:rsidP="009A647B">
                        <w:pPr>
                          <w:jc w:val="center"/>
                          <w:rPr>
                            <w:rFonts w:cs="Times New Roman"/>
                            <w:sz w:val="32"/>
                            <w:szCs w:val="32"/>
                          </w:rPr>
                        </w:pPr>
                      </w:p>
                      <w:p w14:paraId="0031BAA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F21F25" w:rsidRPr="003A3573" w:rsidRDefault="00F21F25" w:rsidP="009A647B">
                        <w:pPr>
                          <w:jc w:val="center"/>
                          <w:rPr>
                            <w:rFonts w:cs="Times New Roman"/>
                            <w:sz w:val="32"/>
                            <w:szCs w:val="32"/>
                          </w:rPr>
                        </w:pPr>
                      </w:p>
                      <w:p w14:paraId="63F4596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F21F25" w:rsidRPr="003A3573" w:rsidRDefault="00F21F25" w:rsidP="009A647B">
                        <w:pPr>
                          <w:jc w:val="center"/>
                          <w:rPr>
                            <w:rFonts w:cs="Times New Roman"/>
                            <w:sz w:val="32"/>
                            <w:szCs w:val="32"/>
                          </w:rPr>
                        </w:pPr>
                      </w:p>
                      <w:p w14:paraId="15A0E3F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F21F25" w:rsidRPr="003A3573" w:rsidRDefault="00F21F25" w:rsidP="009A647B">
                        <w:pPr>
                          <w:jc w:val="center"/>
                          <w:rPr>
                            <w:rFonts w:cs="Times New Roman"/>
                            <w:sz w:val="32"/>
                            <w:szCs w:val="32"/>
                          </w:rPr>
                        </w:pPr>
                      </w:p>
                      <w:p w14:paraId="0F6B074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F21F25" w:rsidRPr="003A3573" w:rsidRDefault="00F21F25" w:rsidP="009A647B">
                        <w:pPr>
                          <w:jc w:val="center"/>
                          <w:rPr>
                            <w:rFonts w:cs="Times New Roman"/>
                            <w:sz w:val="32"/>
                            <w:szCs w:val="32"/>
                          </w:rPr>
                        </w:pPr>
                      </w:p>
                      <w:p w14:paraId="57DC635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F21F25" w:rsidRPr="003A3573" w:rsidRDefault="00F21F25" w:rsidP="009A647B">
                        <w:pPr>
                          <w:jc w:val="center"/>
                          <w:rPr>
                            <w:rFonts w:cs="Times New Roman"/>
                            <w:sz w:val="32"/>
                            <w:szCs w:val="32"/>
                          </w:rPr>
                        </w:pPr>
                      </w:p>
                      <w:p w14:paraId="3B9F4F6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F21F25" w:rsidRPr="003A3573" w:rsidRDefault="00F21F25" w:rsidP="009A647B">
                        <w:pPr>
                          <w:jc w:val="center"/>
                          <w:rPr>
                            <w:rFonts w:cs="Times New Roman"/>
                            <w:sz w:val="32"/>
                            <w:szCs w:val="32"/>
                          </w:rPr>
                        </w:pPr>
                      </w:p>
                      <w:p w14:paraId="1306471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F21F25" w:rsidRPr="003A3573" w:rsidRDefault="00F21F25" w:rsidP="009A647B">
                        <w:pPr>
                          <w:jc w:val="center"/>
                          <w:rPr>
                            <w:rFonts w:cs="Times New Roman"/>
                            <w:sz w:val="32"/>
                            <w:szCs w:val="32"/>
                          </w:rPr>
                        </w:pPr>
                      </w:p>
                      <w:p w14:paraId="7B6F1B3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F21F25" w:rsidRPr="003A3573" w:rsidRDefault="00F21F25" w:rsidP="009A647B">
                        <w:pPr>
                          <w:jc w:val="center"/>
                          <w:rPr>
                            <w:rFonts w:cs="Times New Roman"/>
                            <w:sz w:val="32"/>
                            <w:szCs w:val="32"/>
                          </w:rPr>
                        </w:pPr>
                      </w:p>
                      <w:p w14:paraId="0C50274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F21F25" w:rsidRPr="003A3573" w:rsidRDefault="00F21F25" w:rsidP="009A647B">
                        <w:pPr>
                          <w:jc w:val="center"/>
                          <w:rPr>
                            <w:rFonts w:cs="Times New Roman"/>
                            <w:sz w:val="32"/>
                            <w:szCs w:val="32"/>
                          </w:rPr>
                        </w:pPr>
                      </w:p>
                      <w:p w14:paraId="357809E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F21F25" w:rsidRPr="003A3573" w:rsidRDefault="00F21F25" w:rsidP="009A647B">
                        <w:pPr>
                          <w:jc w:val="center"/>
                          <w:rPr>
                            <w:rFonts w:cs="Times New Roman"/>
                            <w:sz w:val="32"/>
                            <w:szCs w:val="32"/>
                          </w:rPr>
                        </w:pPr>
                      </w:p>
                      <w:p w14:paraId="4974573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F21F25" w:rsidRPr="003A3573" w:rsidRDefault="00F21F25" w:rsidP="009A647B">
                        <w:pPr>
                          <w:jc w:val="center"/>
                          <w:rPr>
                            <w:rFonts w:cs="Times New Roman"/>
                            <w:sz w:val="32"/>
                            <w:szCs w:val="32"/>
                          </w:rPr>
                        </w:pPr>
                      </w:p>
                      <w:p w14:paraId="2E09B56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F21F25" w:rsidRPr="003A3573" w:rsidRDefault="00F21F25" w:rsidP="009A647B">
                        <w:pPr>
                          <w:jc w:val="center"/>
                          <w:rPr>
                            <w:rFonts w:cs="Times New Roman"/>
                            <w:sz w:val="32"/>
                            <w:szCs w:val="32"/>
                          </w:rPr>
                        </w:pPr>
                      </w:p>
                      <w:p w14:paraId="150B817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F21F25" w:rsidRPr="003A3573" w:rsidRDefault="00F21F25" w:rsidP="009A647B">
                        <w:pPr>
                          <w:jc w:val="center"/>
                          <w:rPr>
                            <w:rFonts w:cs="Times New Roman"/>
                            <w:sz w:val="32"/>
                            <w:szCs w:val="32"/>
                          </w:rPr>
                        </w:pPr>
                      </w:p>
                      <w:p w14:paraId="63C2CEA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F21F25" w:rsidRPr="003A3573" w:rsidRDefault="00F21F25" w:rsidP="009A647B">
                        <w:pPr>
                          <w:jc w:val="center"/>
                          <w:rPr>
                            <w:rFonts w:cs="Times New Roman"/>
                            <w:sz w:val="32"/>
                            <w:szCs w:val="32"/>
                          </w:rPr>
                        </w:pPr>
                      </w:p>
                      <w:p w14:paraId="09B7B92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F21F25" w:rsidRPr="003A3573" w:rsidRDefault="00F21F25" w:rsidP="009A647B">
                        <w:pPr>
                          <w:jc w:val="center"/>
                          <w:rPr>
                            <w:rFonts w:cs="Times New Roman"/>
                            <w:sz w:val="32"/>
                            <w:szCs w:val="32"/>
                          </w:rPr>
                        </w:pPr>
                      </w:p>
                      <w:p w14:paraId="2016FB7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F21F25" w:rsidRPr="003A3573" w:rsidRDefault="00F21F25" w:rsidP="009A647B">
                        <w:pPr>
                          <w:jc w:val="center"/>
                          <w:rPr>
                            <w:rFonts w:cs="Times New Roman"/>
                            <w:sz w:val="32"/>
                            <w:szCs w:val="32"/>
                          </w:rPr>
                        </w:pPr>
                      </w:p>
                      <w:p w14:paraId="06603A3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F21F25" w:rsidRPr="003A3573" w:rsidRDefault="00F21F25" w:rsidP="009A647B">
                        <w:pPr>
                          <w:jc w:val="center"/>
                          <w:rPr>
                            <w:rFonts w:cs="Times New Roman"/>
                            <w:sz w:val="32"/>
                            <w:szCs w:val="32"/>
                          </w:rPr>
                        </w:pPr>
                      </w:p>
                      <w:p w14:paraId="35681A4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F21F25" w:rsidRPr="003A3573" w:rsidRDefault="00F21F25" w:rsidP="009A647B">
                        <w:pPr>
                          <w:jc w:val="center"/>
                          <w:rPr>
                            <w:rFonts w:cs="Times New Roman"/>
                            <w:sz w:val="32"/>
                            <w:szCs w:val="32"/>
                          </w:rPr>
                        </w:pPr>
                      </w:p>
                      <w:p w14:paraId="2C24D60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F21F25" w:rsidRPr="003A3573" w:rsidRDefault="00F21F25" w:rsidP="009A647B">
                        <w:pPr>
                          <w:jc w:val="center"/>
                          <w:rPr>
                            <w:rFonts w:cs="Times New Roman"/>
                            <w:sz w:val="32"/>
                            <w:szCs w:val="32"/>
                          </w:rPr>
                        </w:pPr>
                      </w:p>
                      <w:p w14:paraId="7D6263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F21F25" w:rsidRPr="003A3573" w:rsidRDefault="00F21F25" w:rsidP="009A647B">
                        <w:pPr>
                          <w:jc w:val="center"/>
                          <w:rPr>
                            <w:rFonts w:cs="Times New Roman"/>
                            <w:sz w:val="32"/>
                            <w:szCs w:val="32"/>
                          </w:rPr>
                        </w:pPr>
                      </w:p>
                      <w:p w14:paraId="7B23864E"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F21F25" w:rsidRPr="003A3573" w:rsidRDefault="00F21F25" w:rsidP="009A647B">
                        <w:pPr>
                          <w:jc w:val="center"/>
                          <w:rPr>
                            <w:rFonts w:cs="Times New Roman"/>
                            <w:sz w:val="32"/>
                            <w:szCs w:val="32"/>
                          </w:rPr>
                        </w:pPr>
                      </w:p>
                      <w:p w14:paraId="7DE69E8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F21F25" w:rsidRPr="003A3573" w:rsidRDefault="00F21F25" w:rsidP="009A647B">
                        <w:pPr>
                          <w:jc w:val="center"/>
                          <w:rPr>
                            <w:rFonts w:cs="Times New Roman"/>
                            <w:sz w:val="32"/>
                            <w:szCs w:val="32"/>
                          </w:rPr>
                        </w:pPr>
                      </w:p>
                      <w:p w14:paraId="3E4D0D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F21F25" w:rsidRPr="003A3573" w:rsidRDefault="00F21F25" w:rsidP="009A647B">
                        <w:pPr>
                          <w:jc w:val="center"/>
                          <w:rPr>
                            <w:rFonts w:cs="Times New Roman"/>
                            <w:sz w:val="32"/>
                            <w:szCs w:val="32"/>
                          </w:rPr>
                        </w:pPr>
                      </w:p>
                      <w:p w14:paraId="7641BB6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F21F25" w:rsidRPr="003A3573" w:rsidRDefault="00F21F25" w:rsidP="009A647B">
                        <w:pPr>
                          <w:jc w:val="center"/>
                          <w:rPr>
                            <w:rFonts w:cs="Times New Roman"/>
                            <w:sz w:val="32"/>
                            <w:szCs w:val="32"/>
                          </w:rPr>
                        </w:pPr>
                      </w:p>
                      <w:p w14:paraId="1D682F2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F21F25" w:rsidRPr="003A3573" w:rsidRDefault="00F21F25" w:rsidP="009A647B">
                        <w:pPr>
                          <w:jc w:val="center"/>
                          <w:rPr>
                            <w:rFonts w:cs="Times New Roman"/>
                            <w:sz w:val="32"/>
                            <w:szCs w:val="32"/>
                          </w:rPr>
                        </w:pPr>
                      </w:p>
                      <w:p w14:paraId="485C5F90"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F21F25" w:rsidRDefault="00F21F25" w:rsidP="009A647B"/>
                      <w:p w14:paraId="78F67B4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F21F25" w:rsidRPr="003A3573" w:rsidRDefault="00F21F25" w:rsidP="009A647B">
                        <w:pPr>
                          <w:pStyle w:val="6"/>
                          <w:jc w:val="center"/>
                          <w:rPr>
                            <w:rFonts w:ascii="Times New Roman" w:hAnsi="Times New Roman" w:cs="Times New Roman"/>
                            <w:color w:val="auto"/>
                            <w:sz w:val="32"/>
                            <w:szCs w:val="32"/>
                          </w:rPr>
                        </w:pPr>
                      </w:p>
                      <w:p w14:paraId="3E2E24B4" w14:textId="77777777" w:rsidR="00F21F25" w:rsidRPr="003A3573" w:rsidRDefault="00F21F25" w:rsidP="009A647B">
                        <w:pPr>
                          <w:jc w:val="center"/>
                          <w:rPr>
                            <w:rFonts w:cs="Times New Roman"/>
                            <w:sz w:val="32"/>
                            <w:szCs w:val="32"/>
                          </w:rPr>
                        </w:pPr>
                      </w:p>
                      <w:p w14:paraId="0B42D1E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F21F25" w:rsidRPr="003A3573" w:rsidRDefault="00F21F25" w:rsidP="009A647B">
                        <w:pPr>
                          <w:jc w:val="center"/>
                          <w:rPr>
                            <w:rFonts w:cs="Times New Roman"/>
                            <w:sz w:val="32"/>
                            <w:szCs w:val="32"/>
                          </w:rPr>
                        </w:pPr>
                      </w:p>
                      <w:p w14:paraId="79B3C65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F21F25" w:rsidRPr="003A3573" w:rsidRDefault="00F21F25" w:rsidP="009A647B">
                        <w:pPr>
                          <w:jc w:val="center"/>
                          <w:rPr>
                            <w:rFonts w:cs="Times New Roman"/>
                            <w:sz w:val="32"/>
                            <w:szCs w:val="32"/>
                          </w:rPr>
                        </w:pPr>
                      </w:p>
                      <w:p w14:paraId="68CC0EC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F21F25" w:rsidRPr="003A3573" w:rsidRDefault="00F21F25" w:rsidP="009A647B">
                        <w:pPr>
                          <w:jc w:val="center"/>
                          <w:rPr>
                            <w:rFonts w:cs="Times New Roman"/>
                            <w:sz w:val="32"/>
                            <w:szCs w:val="32"/>
                          </w:rPr>
                        </w:pPr>
                      </w:p>
                      <w:p w14:paraId="2F0F165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F21F25" w:rsidRPr="003A3573" w:rsidRDefault="00F21F25" w:rsidP="009A647B">
                        <w:pPr>
                          <w:jc w:val="center"/>
                          <w:rPr>
                            <w:rFonts w:cs="Times New Roman"/>
                            <w:sz w:val="32"/>
                            <w:szCs w:val="32"/>
                          </w:rPr>
                        </w:pPr>
                      </w:p>
                      <w:p w14:paraId="4E0B048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F21F25" w:rsidRPr="003A3573" w:rsidRDefault="00F21F25" w:rsidP="009A647B">
                        <w:pPr>
                          <w:jc w:val="center"/>
                          <w:rPr>
                            <w:rFonts w:cs="Times New Roman"/>
                            <w:sz w:val="32"/>
                            <w:szCs w:val="32"/>
                          </w:rPr>
                        </w:pPr>
                      </w:p>
                      <w:p w14:paraId="4842E40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F21F25" w:rsidRPr="003A3573" w:rsidRDefault="00F21F25" w:rsidP="009A647B">
                        <w:pPr>
                          <w:jc w:val="center"/>
                          <w:rPr>
                            <w:rFonts w:cs="Times New Roman"/>
                            <w:sz w:val="32"/>
                            <w:szCs w:val="32"/>
                          </w:rPr>
                        </w:pPr>
                      </w:p>
                      <w:p w14:paraId="5140C91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F21F25" w:rsidRPr="003A3573" w:rsidRDefault="00F21F25" w:rsidP="009A647B">
                        <w:pPr>
                          <w:jc w:val="center"/>
                          <w:rPr>
                            <w:rFonts w:cs="Times New Roman"/>
                            <w:sz w:val="32"/>
                            <w:szCs w:val="32"/>
                          </w:rPr>
                        </w:pPr>
                      </w:p>
                      <w:p w14:paraId="200A30C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F21F25" w:rsidRPr="003A3573" w:rsidRDefault="00F21F25" w:rsidP="009A647B">
                        <w:pPr>
                          <w:jc w:val="center"/>
                          <w:rPr>
                            <w:rFonts w:cs="Times New Roman"/>
                            <w:sz w:val="32"/>
                            <w:szCs w:val="32"/>
                          </w:rPr>
                        </w:pPr>
                      </w:p>
                      <w:p w14:paraId="78E4572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F21F25" w:rsidRPr="003A3573" w:rsidRDefault="00F21F25" w:rsidP="009A647B">
                        <w:pPr>
                          <w:jc w:val="center"/>
                          <w:rPr>
                            <w:rFonts w:cs="Times New Roman"/>
                            <w:sz w:val="32"/>
                            <w:szCs w:val="32"/>
                          </w:rPr>
                        </w:pPr>
                      </w:p>
                      <w:p w14:paraId="51A1D94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F21F25" w:rsidRPr="003A3573" w:rsidRDefault="00F21F25" w:rsidP="009A647B">
                        <w:pPr>
                          <w:jc w:val="center"/>
                          <w:rPr>
                            <w:rFonts w:cs="Times New Roman"/>
                            <w:sz w:val="32"/>
                            <w:szCs w:val="32"/>
                          </w:rPr>
                        </w:pPr>
                      </w:p>
                      <w:p w14:paraId="5B869AA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F21F25" w:rsidRPr="003A3573" w:rsidRDefault="00F21F25" w:rsidP="009A647B">
                        <w:pPr>
                          <w:jc w:val="center"/>
                          <w:rPr>
                            <w:rFonts w:cs="Times New Roman"/>
                            <w:sz w:val="32"/>
                            <w:szCs w:val="32"/>
                          </w:rPr>
                        </w:pPr>
                      </w:p>
                      <w:p w14:paraId="6742480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F21F25" w:rsidRPr="003A3573" w:rsidRDefault="00F21F25" w:rsidP="009A647B">
                        <w:pPr>
                          <w:jc w:val="center"/>
                          <w:rPr>
                            <w:rFonts w:cs="Times New Roman"/>
                            <w:sz w:val="32"/>
                            <w:szCs w:val="32"/>
                          </w:rPr>
                        </w:pPr>
                      </w:p>
                      <w:p w14:paraId="35C4423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F21F25" w:rsidRPr="003A3573" w:rsidRDefault="00F21F25" w:rsidP="009A647B">
                        <w:pPr>
                          <w:jc w:val="center"/>
                          <w:rPr>
                            <w:rFonts w:cs="Times New Roman"/>
                            <w:sz w:val="32"/>
                            <w:szCs w:val="32"/>
                          </w:rPr>
                        </w:pPr>
                      </w:p>
                      <w:p w14:paraId="6557CFE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F21F25" w:rsidRPr="003A3573" w:rsidRDefault="00F21F25" w:rsidP="009A647B">
                        <w:pPr>
                          <w:jc w:val="center"/>
                          <w:rPr>
                            <w:rFonts w:cs="Times New Roman"/>
                            <w:sz w:val="32"/>
                            <w:szCs w:val="32"/>
                          </w:rPr>
                        </w:pPr>
                      </w:p>
                      <w:p w14:paraId="10F9193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F21F25" w:rsidRPr="003A3573" w:rsidRDefault="00F21F25" w:rsidP="009A647B">
                        <w:pPr>
                          <w:jc w:val="center"/>
                          <w:rPr>
                            <w:rFonts w:cs="Times New Roman"/>
                            <w:sz w:val="32"/>
                            <w:szCs w:val="32"/>
                          </w:rPr>
                        </w:pPr>
                      </w:p>
                      <w:p w14:paraId="5D13DCC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F21F25" w:rsidRPr="003A3573" w:rsidRDefault="00F21F25" w:rsidP="009A647B">
                        <w:pPr>
                          <w:jc w:val="center"/>
                          <w:rPr>
                            <w:rFonts w:cs="Times New Roman"/>
                            <w:sz w:val="32"/>
                            <w:szCs w:val="32"/>
                          </w:rPr>
                        </w:pPr>
                      </w:p>
                      <w:p w14:paraId="4001B68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F21F25" w:rsidRPr="003A3573" w:rsidRDefault="00F21F25" w:rsidP="009A647B">
                        <w:pPr>
                          <w:jc w:val="center"/>
                          <w:rPr>
                            <w:rFonts w:cs="Times New Roman"/>
                            <w:sz w:val="32"/>
                            <w:szCs w:val="32"/>
                          </w:rPr>
                        </w:pPr>
                      </w:p>
                      <w:p w14:paraId="3C85312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F21F25" w:rsidRPr="003A3573" w:rsidRDefault="00F21F25" w:rsidP="009A647B">
                        <w:pPr>
                          <w:jc w:val="center"/>
                          <w:rPr>
                            <w:rFonts w:cs="Times New Roman"/>
                            <w:sz w:val="32"/>
                            <w:szCs w:val="32"/>
                          </w:rPr>
                        </w:pPr>
                      </w:p>
                      <w:p w14:paraId="02C1526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F21F25" w:rsidRPr="003A3573" w:rsidRDefault="00F21F25" w:rsidP="009A647B">
                        <w:pPr>
                          <w:jc w:val="center"/>
                          <w:rPr>
                            <w:rFonts w:cs="Times New Roman"/>
                            <w:sz w:val="32"/>
                            <w:szCs w:val="32"/>
                          </w:rPr>
                        </w:pPr>
                      </w:p>
                      <w:p w14:paraId="54DDD63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F21F25" w:rsidRPr="003A3573" w:rsidRDefault="00F21F25" w:rsidP="009A647B">
                        <w:pPr>
                          <w:jc w:val="center"/>
                          <w:rPr>
                            <w:rFonts w:cs="Times New Roman"/>
                            <w:sz w:val="32"/>
                            <w:szCs w:val="32"/>
                          </w:rPr>
                        </w:pPr>
                      </w:p>
                      <w:p w14:paraId="400763F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F21F25" w:rsidRPr="003A3573" w:rsidRDefault="00F21F25" w:rsidP="009A647B">
                        <w:pPr>
                          <w:jc w:val="center"/>
                          <w:rPr>
                            <w:rFonts w:cs="Times New Roman"/>
                            <w:sz w:val="32"/>
                            <w:szCs w:val="32"/>
                          </w:rPr>
                        </w:pPr>
                      </w:p>
                      <w:p w14:paraId="7F75173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F21F25" w:rsidRPr="003A3573" w:rsidRDefault="00F21F25" w:rsidP="009A647B">
                        <w:pPr>
                          <w:jc w:val="center"/>
                          <w:rPr>
                            <w:rFonts w:cs="Times New Roman"/>
                            <w:sz w:val="32"/>
                            <w:szCs w:val="32"/>
                          </w:rPr>
                        </w:pPr>
                      </w:p>
                      <w:p w14:paraId="3CD425F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F21F25" w:rsidRPr="003A3573" w:rsidRDefault="00F21F25" w:rsidP="009A647B">
                        <w:pPr>
                          <w:jc w:val="center"/>
                          <w:rPr>
                            <w:rFonts w:cs="Times New Roman"/>
                            <w:sz w:val="32"/>
                            <w:szCs w:val="32"/>
                          </w:rPr>
                        </w:pPr>
                      </w:p>
                      <w:p w14:paraId="5257055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F21F25" w:rsidRPr="003A3573" w:rsidRDefault="00F21F25" w:rsidP="009A647B">
                        <w:pPr>
                          <w:jc w:val="center"/>
                          <w:rPr>
                            <w:rFonts w:cs="Times New Roman"/>
                            <w:sz w:val="32"/>
                            <w:szCs w:val="32"/>
                          </w:rPr>
                        </w:pPr>
                      </w:p>
                      <w:p w14:paraId="54AC6EE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F21F25" w:rsidRPr="003A3573" w:rsidRDefault="00F21F25" w:rsidP="009A647B">
                        <w:pPr>
                          <w:jc w:val="center"/>
                          <w:rPr>
                            <w:rFonts w:cs="Times New Roman"/>
                            <w:sz w:val="32"/>
                            <w:szCs w:val="32"/>
                          </w:rPr>
                        </w:pPr>
                      </w:p>
                      <w:p w14:paraId="60854A5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F21F25" w:rsidRPr="003A3573" w:rsidRDefault="00F21F25" w:rsidP="009A647B">
                        <w:pPr>
                          <w:jc w:val="center"/>
                          <w:rPr>
                            <w:rFonts w:cs="Times New Roman"/>
                            <w:sz w:val="32"/>
                            <w:szCs w:val="32"/>
                          </w:rPr>
                        </w:pPr>
                      </w:p>
                      <w:p w14:paraId="312FFBB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F21F25" w:rsidRPr="003A3573" w:rsidRDefault="00F21F25" w:rsidP="009A647B">
                        <w:pPr>
                          <w:jc w:val="center"/>
                          <w:rPr>
                            <w:rFonts w:cs="Times New Roman"/>
                            <w:sz w:val="32"/>
                            <w:szCs w:val="32"/>
                          </w:rPr>
                        </w:pPr>
                      </w:p>
                      <w:p w14:paraId="379A20E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F21F25" w:rsidRPr="003A3573" w:rsidRDefault="00F21F25" w:rsidP="009A647B">
                        <w:pPr>
                          <w:jc w:val="center"/>
                          <w:rPr>
                            <w:rFonts w:cs="Times New Roman"/>
                            <w:sz w:val="32"/>
                            <w:szCs w:val="32"/>
                          </w:rPr>
                        </w:pPr>
                      </w:p>
                      <w:p w14:paraId="4764C69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F21F25" w:rsidRPr="003A3573" w:rsidRDefault="00F21F25" w:rsidP="009A647B">
                        <w:pPr>
                          <w:jc w:val="center"/>
                          <w:rPr>
                            <w:rFonts w:cs="Times New Roman"/>
                            <w:sz w:val="32"/>
                            <w:szCs w:val="32"/>
                          </w:rPr>
                        </w:pPr>
                      </w:p>
                      <w:p w14:paraId="4A9929B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F21F25" w:rsidRPr="003A3573" w:rsidRDefault="00F21F25" w:rsidP="009A647B">
                        <w:pPr>
                          <w:jc w:val="center"/>
                          <w:rPr>
                            <w:rFonts w:cs="Times New Roman"/>
                            <w:sz w:val="32"/>
                            <w:szCs w:val="32"/>
                          </w:rPr>
                        </w:pPr>
                      </w:p>
                      <w:p w14:paraId="3C327843"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F21F25" w:rsidRDefault="00F21F25" w:rsidP="009A647B"/>
                      <w:p w14:paraId="651BD1E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F21F25" w:rsidRPr="003A3573" w:rsidRDefault="00F21F25" w:rsidP="009A647B">
                        <w:pPr>
                          <w:pStyle w:val="6"/>
                          <w:jc w:val="center"/>
                          <w:rPr>
                            <w:rFonts w:ascii="Times New Roman" w:hAnsi="Times New Roman" w:cs="Times New Roman"/>
                            <w:color w:val="auto"/>
                            <w:sz w:val="32"/>
                            <w:szCs w:val="32"/>
                          </w:rPr>
                        </w:pPr>
                      </w:p>
                      <w:p w14:paraId="6189BFE8" w14:textId="77777777" w:rsidR="00F21F25" w:rsidRPr="003A3573" w:rsidRDefault="00F21F25" w:rsidP="009A647B">
                        <w:pPr>
                          <w:jc w:val="center"/>
                          <w:rPr>
                            <w:rFonts w:cs="Times New Roman"/>
                            <w:sz w:val="32"/>
                            <w:szCs w:val="32"/>
                          </w:rPr>
                        </w:pPr>
                      </w:p>
                      <w:p w14:paraId="7C9411E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F21F25" w:rsidRPr="003A3573" w:rsidRDefault="00F21F25" w:rsidP="009A647B">
                        <w:pPr>
                          <w:jc w:val="center"/>
                          <w:rPr>
                            <w:rFonts w:cs="Times New Roman"/>
                            <w:sz w:val="32"/>
                            <w:szCs w:val="32"/>
                          </w:rPr>
                        </w:pPr>
                      </w:p>
                      <w:p w14:paraId="599AF8D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F21F25" w:rsidRPr="003A3573" w:rsidRDefault="00F21F25" w:rsidP="009A647B">
                        <w:pPr>
                          <w:jc w:val="center"/>
                          <w:rPr>
                            <w:rFonts w:cs="Times New Roman"/>
                            <w:sz w:val="32"/>
                            <w:szCs w:val="32"/>
                          </w:rPr>
                        </w:pPr>
                      </w:p>
                      <w:p w14:paraId="2645F87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F21F25" w:rsidRPr="003A3573" w:rsidRDefault="00F21F25" w:rsidP="009A647B">
                        <w:pPr>
                          <w:jc w:val="center"/>
                          <w:rPr>
                            <w:rFonts w:cs="Times New Roman"/>
                            <w:sz w:val="32"/>
                            <w:szCs w:val="32"/>
                          </w:rPr>
                        </w:pPr>
                      </w:p>
                      <w:p w14:paraId="1FB5259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F21F25" w:rsidRPr="003A3573" w:rsidRDefault="00F21F25" w:rsidP="009A647B">
                        <w:pPr>
                          <w:jc w:val="center"/>
                          <w:rPr>
                            <w:rFonts w:cs="Times New Roman"/>
                            <w:sz w:val="32"/>
                            <w:szCs w:val="32"/>
                          </w:rPr>
                        </w:pPr>
                      </w:p>
                      <w:p w14:paraId="144B33F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F21F25" w:rsidRPr="003A3573" w:rsidRDefault="00F21F25" w:rsidP="009A647B">
                        <w:pPr>
                          <w:jc w:val="center"/>
                          <w:rPr>
                            <w:rFonts w:cs="Times New Roman"/>
                            <w:sz w:val="32"/>
                            <w:szCs w:val="32"/>
                          </w:rPr>
                        </w:pPr>
                      </w:p>
                      <w:p w14:paraId="4377DA8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F21F25" w:rsidRPr="003A3573" w:rsidRDefault="00F21F25" w:rsidP="009A647B">
                        <w:pPr>
                          <w:jc w:val="center"/>
                          <w:rPr>
                            <w:rFonts w:cs="Times New Roman"/>
                            <w:sz w:val="32"/>
                            <w:szCs w:val="32"/>
                          </w:rPr>
                        </w:pPr>
                      </w:p>
                      <w:p w14:paraId="73778B7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F21F25" w:rsidRPr="003A3573" w:rsidRDefault="00F21F25" w:rsidP="009A647B">
                        <w:pPr>
                          <w:jc w:val="center"/>
                          <w:rPr>
                            <w:rFonts w:cs="Times New Roman"/>
                            <w:sz w:val="32"/>
                            <w:szCs w:val="32"/>
                          </w:rPr>
                        </w:pPr>
                      </w:p>
                      <w:p w14:paraId="53CFE42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F21F25" w:rsidRPr="003A3573" w:rsidRDefault="00F21F25" w:rsidP="009A647B">
                        <w:pPr>
                          <w:jc w:val="center"/>
                          <w:rPr>
                            <w:rFonts w:cs="Times New Roman"/>
                            <w:sz w:val="32"/>
                            <w:szCs w:val="32"/>
                          </w:rPr>
                        </w:pPr>
                      </w:p>
                      <w:p w14:paraId="1BAF797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F21F25" w:rsidRPr="003A3573" w:rsidRDefault="00F21F25" w:rsidP="009A647B">
                        <w:pPr>
                          <w:jc w:val="center"/>
                          <w:rPr>
                            <w:rFonts w:cs="Times New Roman"/>
                            <w:sz w:val="32"/>
                            <w:szCs w:val="32"/>
                          </w:rPr>
                        </w:pPr>
                      </w:p>
                      <w:p w14:paraId="0C9BC52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F21F25" w:rsidRPr="003A3573" w:rsidRDefault="00F21F25" w:rsidP="009A647B">
                        <w:pPr>
                          <w:jc w:val="center"/>
                          <w:rPr>
                            <w:rFonts w:cs="Times New Roman"/>
                            <w:sz w:val="32"/>
                            <w:szCs w:val="32"/>
                          </w:rPr>
                        </w:pPr>
                      </w:p>
                      <w:p w14:paraId="23F5174F"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F21F25" w:rsidRPr="003A3573" w:rsidRDefault="00F21F25" w:rsidP="009A647B">
                        <w:pPr>
                          <w:jc w:val="center"/>
                          <w:rPr>
                            <w:rFonts w:cs="Times New Roman"/>
                            <w:sz w:val="32"/>
                            <w:szCs w:val="32"/>
                          </w:rPr>
                        </w:pPr>
                      </w:p>
                      <w:p w14:paraId="6F569055"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F21F25" w:rsidRPr="003A3573" w:rsidRDefault="00F21F25" w:rsidP="009A647B">
                        <w:pPr>
                          <w:jc w:val="center"/>
                          <w:rPr>
                            <w:rFonts w:cs="Times New Roman"/>
                            <w:sz w:val="32"/>
                            <w:szCs w:val="32"/>
                          </w:rPr>
                        </w:pPr>
                      </w:p>
                      <w:p w14:paraId="097F47C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F21F25" w:rsidRPr="003A3573" w:rsidRDefault="00F21F25" w:rsidP="009A647B">
                        <w:pPr>
                          <w:jc w:val="center"/>
                          <w:rPr>
                            <w:rFonts w:cs="Times New Roman"/>
                            <w:sz w:val="32"/>
                            <w:szCs w:val="32"/>
                          </w:rPr>
                        </w:pPr>
                      </w:p>
                      <w:p w14:paraId="40D6B66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F21F25" w:rsidRPr="003A3573" w:rsidRDefault="00F21F25" w:rsidP="009A647B">
                        <w:pPr>
                          <w:jc w:val="center"/>
                          <w:rPr>
                            <w:rFonts w:cs="Times New Roman"/>
                            <w:sz w:val="32"/>
                            <w:szCs w:val="32"/>
                          </w:rPr>
                        </w:pPr>
                      </w:p>
                      <w:p w14:paraId="38CD8EC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F21F25" w:rsidRPr="003A3573" w:rsidRDefault="00F21F25" w:rsidP="009A647B">
                        <w:pPr>
                          <w:jc w:val="center"/>
                          <w:rPr>
                            <w:rFonts w:cs="Times New Roman"/>
                            <w:sz w:val="32"/>
                            <w:szCs w:val="32"/>
                          </w:rPr>
                        </w:pPr>
                      </w:p>
                      <w:p w14:paraId="2966CD7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F21F25" w:rsidRPr="003A3573" w:rsidRDefault="00F21F25" w:rsidP="009A647B">
                        <w:pPr>
                          <w:jc w:val="center"/>
                          <w:rPr>
                            <w:rFonts w:cs="Times New Roman"/>
                            <w:sz w:val="32"/>
                            <w:szCs w:val="32"/>
                          </w:rPr>
                        </w:pPr>
                      </w:p>
                      <w:p w14:paraId="7F72C24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F21F25" w:rsidRPr="003A3573" w:rsidRDefault="00F21F25" w:rsidP="009A647B">
                        <w:pPr>
                          <w:jc w:val="center"/>
                          <w:rPr>
                            <w:rFonts w:cs="Times New Roman"/>
                            <w:sz w:val="32"/>
                            <w:szCs w:val="32"/>
                          </w:rPr>
                        </w:pPr>
                      </w:p>
                      <w:p w14:paraId="01CD5DA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F21F25" w:rsidRPr="003A3573" w:rsidRDefault="00F21F25" w:rsidP="009A647B">
                        <w:pPr>
                          <w:jc w:val="center"/>
                          <w:rPr>
                            <w:rFonts w:cs="Times New Roman"/>
                            <w:sz w:val="32"/>
                            <w:szCs w:val="32"/>
                          </w:rPr>
                        </w:pPr>
                      </w:p>
                      <w:p w14:paraId="0334A47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F21F25" w:rsidRPr="003A3573" w:rsidRDefault="00F21F25" w:rsidP="009A647B">
                        <w:pPr>
                          <w:jc w:val="center"/>
                          <w:rPr>
                            <w:rFonts w:cs="Times New Roman"/>
                            <w:sz w:val="32"/>
                            <w:szCs w:val="32"/>
                          </w:rPr>
                        </w:pPr>
                      </w:p>
                      <w:p w14:paraId="2BFD2887"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F21F25" w:rsidRPr="003A3573" w:rsidRDefault="00F21F25" w:rsidP="009A647B">
                        <w:pPr>
                          <w:jc w:val="center"/>
                          <w:rPr>
                            <w:rFonts w:cs="Times New Roman"/>
                            <w:sz w:val="32"/>
                            <w:szCs w:val="32"/>
                          </w:rPr>
                        </w:pPr>
                      </w:p>
                      <w:p w14:paraId="25C82F2D"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F21F25" w:rsidRPr="003A3573" w:rsidRDefault="00F21F25" w:rsidP="009A647B">
                        <w:pPr>
                          <w:jc w:val="center"/>
                          <w:rPr>
                            <w:rFonts w:cs="Times New Roman"/>
                            <w:sz w:val="32"/>
                            <w:szCs w:val="32"/>
                          </w:rPr>
                        </w:pPr>
                      </w:p>
                      <w:p w14:paraId="5A77DD9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F21F25" w:rsidRPr="003A3573" w:rsidRDefault="00F21F25" w:rsidP="009A647B">
                        <w:pPr>
                          <w:jc w:val="center"/>
                          <w:rPr>
                            <w:rFonts w:cs="Times New Roman"/>
                            <w:sz w:val="32"/>
                            <w:szCs w:val="32"/>
                          </w:rPr>
                        </w:pPr>
                      </w:p>
                      <w:p w14:paraId="323BF644"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F21F25" w:rsidRPr="003A3573" w:rsidRDefault="00F21F25" w:rsidP="009A647B">
                        <w:pPr>
                          <w:jc w:val="center"/>
                          <w:rPr>
                            <w:rFonts w:cs="Times New Roman"/>
                            <w:sz w:val="32"/>
                            <w:szCs w:val="32"/>
                          </w:rPr>
                        </w:pPr>
                      </w:p>
                      <w:p w14:paraId="1CDF777B"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F21F25" w:rsidRPr="003A3573" w:rsidRDefault="00F21F25" w:rsidP="009A647B">
                        <w:pPr>
                          <w:jc w:val="center"/>
                          <w:rPr>
                            <w:rFonts w:cs="Times New Roman"/>
                            <w:sz w:val="32"/>
                            <w:szCs w:val="32"/>
                          </w:rPr>
                        </w:pPr>
                      </w:p>
                      <w:p w14:paraId="07E54FB8"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F21F25" w:rsidRPr="003A3573" w:rsidRDefault="00F21F25" w:rsidP="009A647B">
                        <w:pPr>
                          <w:jc w:val="center"/>
                          <w:rPr>
                            <w:rFonts w:cs="Times New Roman"/>
                            <w:sz w:val="32"/>
                            <w:szCs w:val="32"/>
                          </w:rPr>
                        </w:pPr>
                      </w:p>
                      <w:p w14:paraId="63E1006C"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F21F25" w:rsidRPr="003A3573" w:rsidRDefault="00F21F25" w:rsidP="009A647B">
                        <w:pPr>
                          <w:jc w:val="center"/>
                          <w:rPr>
                            <w:rFonts w:cs="Times New Roman"/>
                            <w:sz w:val="32"/>
                            <w:szCs w:val="32"/>
                          </w:rPr>
                        </w:pPr>
                      </w:p>
                      <w:p w14:paraId="50721A59"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F21F25" w:rsidRPr="003A3573" w:rsidRDefault="00F21F25" w:rsidP="009A647B">
                        <w:pPr>
                          <w:jc w:val="center"/>
                          <w:rPr>
                            <w:rFonts w:cs="Times New Roman"/>
                            <w:sz w:val="32"/>
                            <w:szCs w:val="32"/>
                          </w:rPr>
                        </w:pPr>
                      </w:p>
                      <w:p w14:paraId="239362C1"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F21F25" w:rsidRPr="003A3573" w:rsidRDefault="00F21F25" w:rsidP="009A647B">
                        <w:pPr>
                          <w:jc w:val="center"/>
                          <w:rPr>
                            <w:rFonts w:cs="Times New Roman"/>
                            <w:sz w:val="32"/>
                            <w:szCs w:val="32"/>
                          </w:rPr>
                        </w:pPr>
                      </w:p>
                      <w:p w14:paraId="0449F7E2"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F21F25" w:rsidRPr="003A3573" w:rsidRDefault="00F21F25" w:rsidP="009A647B">
                        <w:pPr>
                          <w:jc w:val="center"/>
                          <w:rPr>
                            <w:rFonts w:cs="Times New Roman"/>
                            <w:sz w:val="32"/>
                            <w:szCs w:val="32"/>
                          </w:rPr>
                        </w:pPr>
                      </w:p>
                      <w:p w14:paraId="26F33C16"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F21F25" w:rsidRPr="003A3573" w:rsidRDefault="00F21F25" w:rsidP="009A647B">
                        <w:pPr>
                          <w:jc w:val="center"/>
                          <w:rPr>
                            <w:rFonts w:cs="Times New Roman"/>
                            <w:sz w:val="32"/>
                            <w:szCs w:val="32"/>
                          </w:rPr>
                        </w:pPr>
                      </w:p>
                      <w:p w14:paraId="3F13C97A" w14:textId="77777777" w:rsidR="00F21F25" w:rsidRPr="003A3573" w:rsidRDefault="00F21F25"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83;top:14949;width:3946;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6E73F661" w14:textId="0A00A629" w:rsidR="00F21F25" w:rsidRPr="00717137" w:rsidRDefault="00F21F25"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F21F25" w:rsidRDefault="00F21F25" w:rsidP="00770B30">
                        <w:pPr>
                          <w:jc w:val="center"/>
                        </w:pPr>
                      </w:p>
                      <w:p w14:paraId="48EAA635" w14:textId="77777777" w:rsidR="00F21F25" w:rsidRDefault="00F21F25" w:rsidP="00770B30">
                        <w:pPr>
                          <w:jc w:val="center"/>
                        </w:pPr>
                      </w:p>
                      <w:p w14:paraId="7B0B7D5D"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F21F25" w:rsidRDefault="00F21F25" w:rsidP="00770B30">
                        <w:pPr>
                          <w:jc w:val="center"/>
                        </w:pPr>
                      </w:p>
                      <w:p w14:paraId="4B5F6F4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F21F25" w:rsidRDefault="00F21F25" w:rsidP="00770B30">
                        <w:pPr>
                          <w:jc w:val="center"/>
                        </w:pPr>
                      </w:p>
                      <w:p w14:paraId="6472D02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F21F25" w:rsidRDefault="00F21F25" w:rsidP="00770B30">
                        <w:pPr>
                          <w:jc w:val="center"/>
                        </w:pPr>
                      </w:p>
                      <w:p w14:paraId="71CC235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F21F25" w:rsidRDefault="00F21F25" w:rsidP="00770B30">
                        <w:pPr>
                          <w:jc w:val="center"/>
                        </w:pPr>
                      </w:p>
                      <w:p w14:paraId="64677334"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F21F25" w:rsidRDefault="00F21F25" w:rsidP="00770B30">
                        <w:pPr>
                          <w:jc w:val="center"/>
                        </w:pPr>
                      </w:p>
                      <w:p w14:paraId="05C183D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F21F25" w:rsidRDefault="00F21F25" w:rsidP="00770B30">
                        <w:pPr>
                          <w:jc w:val="center"/>
                        </w:pPr>
                      </w:p>
                      <w:p w14:paraId="5E5DBB86"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F21F25" w:rsidRDefault="00F21F25" w:rsidP="00770B30">
                        <w:pPr>
                          <w:jc w:val="center"/>
                        </w:pPr>
                      </w:p>
                      <w:p w14:paraId="2A53FA81"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F21F25" w:rsidRDefault="00F21F25" w:rsidP="00770B30">
                        <w:pPr>
                          <w:jc w:val="center"/>
                        </w:pPr>
                      </w:p>
                      <w:p w14:paraId="7DEE8DE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F21F25" w:rsidRDefault="00F21F25" w:rsidP="00770B30">
                        <w:pPr>
                          <w:jc w:val="center"/>
                        </w:pPr>
                      </w:p>
                      <w:p w14:paraId="403CFAB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F21F25" w:rsidRDefault="00F21F25" w:rsidP="00770B30">
                        <w:pPr>
                          <w:jc w:val="center"/>
                        </w:pPr>
                      </w:p>
                      <w:p w14:paraId="039B7599"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F21F25" w:rsidRDefault="00F21F25" w:rsidP="00770B30">
                        <w:pPr>
                          <w:jc w:val="center"/>
                        </w:pPr>
                      </w:p>
                      <w:p w14:paraId="2708A31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F21F25" w:rsidRDefault="00F21F25" w:rsidP="00770B30">
                        <w:pPr>
                          <w:jc w:val="center"/>
                        </w:pPr>
                      </w:p>
                      <w:p w14:paraId="11890A7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F21F25" w:rsidRDefault="00F21F25" w:rsidP="00770B30">
                        <w:pPr>
                          <w:jc w:val="center"/>
                        </w:pPr>
                      </w:p>
                      <w:p w14:paraId="69D3B517"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F21F25" w:rsidRDefault="00F21F25" w:rsidP="00770B30">
                        <w:pPr>
                          <w:jc w:val="center"/>
                        </w:pPr>
                      </w:p>
                      <w:p w14:paraId="4B587ADE" w14:textId="77777777" w:rsidR="00F21F25" w:rsidRPr="0085125D" w:rsidRDefault="00F21F25"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F21F25" w:rsidRPr="005705D7" w:rsidRDefault="00F21F25"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F21F25" w:rsidRPr="007F23EA" w:rsidRDefault="00F21F25" w:rsidP="00770B30">
                        <w:pPr>
                          <w:pStyle w:val="2"/>
                          <w:spacing w:line="240" w:lineRule="auto"/>
                          <w:ind w:firstLine="0"/>
                          <w:jc w:val="center"/>
                          <w:rPr>
                            <w:i/>
                            <w:iCs/>
                            <w:sz w:val="20"/>
                          </w:rPr>
                        </w:pPr>
                      </w:p>
                      <w:p w14:paraId="36DCE227" w14:textId="77777777" w:rsidR="00F21F25" w:rsidRDefault="00F21F25" w:rsidP="00770B30">
                        <w:pPr>
                          <w:jc w:val="center"/>
                        </w:pPr>
                      </w:p>
                      <w:p w14:paraId="52DCBE9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F21F25" w:rsidRDefault="00F21F25" w:rsidP="00770B30">
                        <w:pPr>
                          <w:jc w:val="center"/>
                        </w:pPr>
                      </w:p>
                      <w:p w14:paraId="0C102A05"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F21F25" w:rsidRDefault="00F21F25" w:rsidP="00770B30">
                        <w:pPr>
                          <w:jc w:val="center"/>
                        </w:pPr>
                      </w:p>
                      <w:p w14:paraId="2B7AD306"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F21F25" w:rsidRDefault="00F21F25" w:rsidP="00770B30">
                        <w:pPr>
                          <w:jc w:val="center"/>
                        </w:pPr>
                      </w:p>
                      <w:p w14:paraId="3544D93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F21F25" w:rsidRDefault="00F21F25" w:rsidP="00770B30">
                        <w:pPr>
                          <w:jc w:val="center"/>
                        </w:pPr>
                      </w:p>
                      <w:p w14:paraId="099299B0"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F21F25" w:rsidRDefault="00F21F25" w:rsidP="00770B30">
                        <w:pPr>
                          <w:jc w:val="center"/>
                        </w:pPr>
                      </w:p>
                      <w:p w14:paraId="2B40FB6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F21F25" w:rsidRDefault="00F21F25" w:rsidP="00770B30">
                        <w:pPr>
                          <w:jc w:val="center"/>
                        </w:pPr>
                      </w:p>
                      <w:p w14:paraId="5D8136E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F21F25" w:rsidRDefault="00F21F25" w:rsidP="00770B30">
                        <w:pPr>
                          <w:jc w:val="center"/>
                        </w:pPr>
                      </w:p>
                      <w:p w14:paraId="09E3085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F21F25" w:rsidRDefault="00F21F25" w:rsidP="00770B30">
                        <w:pPr>
                          <w:jc w:val="center"/>
                        </w:pPr>
                      </w:p>
                      <w:p w14:paraId="0263620D"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F21F25" w:rsidRDefault="00F21F25" w:rsidP="00770B30">
                        <w:pPr>
                          <w:jc w:val="center"/>
                        </w:pPr>
                      </w:p>
                      <w:p w14:paraId="7716D119"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F21F25" w:rsidRDefault="00F21F25" w:rsidP="00770B30">
                        <w:pPr>
                          <w:jc w:val="center"/>
                        </w:pPr>
                      </w:p>
                      <w:p w14:paraId="3459A2B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F21F25" w:rsidRDefault="00F21F25" w:rsidP="00770B30">
                        <w:pPr>
                          <w:jc w:val="center"/>
                        </w:pPr>
                      </w:p>
                      <w:p w14:paraId="1C65A9EE"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F21F25" w:rsidRDefault="00F21F25" w:rsidP="00770B30">
                        <w:pPr>
                          <w:jc w:val="center"/>
                        </w:pPr>
                      </w:p>
                      <w:p w14:paraId="1F06CABC"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F21F25" w:rsidRDefault="00F21F25" w:rsidP="00770B30">
                        <w:pPr>
                          <w:jc w:val="center"/>
                        </w:pPr>
                      </w:p>
                      <w:p w14:paraId="21B0994B"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F21F25" w:rsidRDefault="00F21F25" w:rsidP="00770B30">
                        <w:pPr>
                          <w:jc w:val="center"/>
                        </w:pPr>
                      </w:p>
                      <w:p w14:paraId="7F4B1704"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F21F25" w:rsidRDefault="00F21F25" w:rsidP="00770B30">
                        <w:pPr>
                          <w:jc w:val="center"/>
                        </w:pPr>
                      </w:p>
                      <w:p w14:paraId="00E1AA28"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F21F25" w:rsidRDefault="00F21F25" w:rsidP="00770B30">
                        <w:pPr>
                          <w:jc w:val="center"/>
                        </w:pPr>
                      </w:p>
                      <w:p w14:paraId="5802CD4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F21F25" w:rsidRDefault="00F21F25" w:rsidP="00770B30">
                        <w:pPr>
                          <w:jc w:val="center"/>
                        </w:pPr>
                      </w:p>
                      <w:p w14:paraId="78946AB0"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F21F25" w:rsidRDefault="00F21F25" w:rsidP="00770B30">
                        <w:pPr>
                          <w:jc w:val="center"/>
                        </w:pPr>
                      </w:p>
                      <w:p w14:paraId="2449DDC2"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F21F25" w:rsidRDefault="00F21F25" w:rsidP="00770B30">
                        <w:pPr>
                          <w:jc w:val="center"/>
                        </w:pPr>
                      </w:p>
                      <w:p w14:paraId="1B04BBCA"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F21F25" w:rsidRDefault="00F21F25" w:rsidP="00770B30">
                        <w:pPr>
                          <w:jc w:val="center"/>
                        </w:pPr>
                      </w:p>
                      <w:p w14:paraId="187BC543" w14:textId="77777777" w:rsidR="00F21F25" w:rsidRPr="003A3573" w:rsidRDefault="00F21F25"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F21F25" w:rsidRDefault="00F21F25" w:rsidP="00770B30">
                        <w:pPr>
                          <w:jc w:val="center"/>
                        </w:pPr>
                      </w:p>
                      <w:p w14:paraId="6AF84D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F21F25" w:rsidRDefault="00F21F25" w:rsidP="009A647B"/>
                      <w:p w14:paraId="3907D38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F21F25" w:rsidRDefault="00F21F25" w:rsidP="009A647B"/>
                      <w:p w14:paraId="3EB3BA3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F21F25" w:rsidRDefault="00F21F25" w:rsidP="009A647B"/>
                      <w:p w14:paraId="2DA4385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F21F25" w:rsidRDefault="00F21F25" w:rsidP="009A647B"/>
                      <w:p w14:paraId="2326BCA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F21F25" w:rsidRDefault="00F21F25" w:rsidP="009A647B"/>
                      <w:p w14:paraId="651A18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F21F25" w:rsidRDefault="00F21F25" w:rsidP="009A647B"/>
                      <w:p w14:paraId="3456D36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F21F25" w:rsidRDefault="00F21F25" w:rsidP="009A647B"/>
                      <w:p w14:paraId="6687F0A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F21F25" w:rsidRDefault="00F21F25" w:rsidP="009A647B"/>
                      <w:p w14:paraId="21DB1CA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F21F25" w:rsidRDefault="00F21F25" w:rsidP="009A647B"/>
                      <w:p w14:paraId="6E9994B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F21F25" w:rsidRDefault="00F21F25" w:rsidP="009A647B"/>
                      <w:p w14:paraId="17FD7D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F21F25" w:rsidRDefault="00F21F25" w:rsidP="009A647B"/>
                      <w:p w14:paraId="2D49898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F21F25" w:rsidRDefault="00F21F25" w:rsidP="009A647B"/>
                      <w:p w14:paraId="43B4F7F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F21F25" w:rsidRDefault="00F21F25" w:rsidP="009A647B"/>
                      <w:p w14:paraId="78ED7E1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F21F25" w:rsidRDefault="00F21F25" w:rsidP="009A647B"/>
                      <w:p w14:paraId="131C70D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F21F25" w:rsidRDefault="00F21F25" w:rsidP="009A647B"/>
                      <w:p w14:paraId="4AA75F7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F21F25" w:rsidRDefault="00F21F25" w:rsidP="009A647B"/>
                      <w:p w14:paraId="19AEFE2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F21F25" w:rsidRDefault="00F21F25" w:rsidP="009A647B"/>
                      <w:p w14:paraId="1DC6337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F21F25" w:rsidRDefault="00F21F25" w:rsidP="009A647B"/>
                      <w:p w14:paraId="435D4EC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F21F25" w:rsidRDefault="00F21F25" w:rsidP="009A647B"/>
                      <w:p w14:paraId="27CCF64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F21F25" w:rsidRDefault="00F21F25" w:rsidP="009A647B"/>
                      <w:p w14:paraId="139FC19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F21F25" w:rsidRDefault="00F21F25" w:rsidP="009A647B"/>
                      <w:p w14:paraId="388AB54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F21F25" w:rsidRDefault="00F21F25" w:rsidP="009A647B"/>
                      <w:p w14:paraId="52C2946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F21F25" w:rsidRDefault="00F21F25" w:rsidP="009A647B"/>
                      <w:p w14:paraId="36BE9D5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F21F25" w:rsidRDefault="00F21F25" w:rsidP="009A647B"/>
                      <w:p w14:paraId="04B5091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F21F25" w:rsidRDefault="00F21F25" w:rsidP="009A647B"/>
                      <w:p w14:paraId="3FFBB89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F21F25" w:rsidRDefault="00F21F25" w:rsidP="009A647B"/>
                      <w:p w14:paraId="7851258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F21F25" w:rsidRDefault="00F21F25" w:rsidP="009A647B"/>
                      <w:p w14:paraId="491B05AF" w14:textId="77777777" w:rsidR="00F21F25" w:rsidRPr="0085125D" w:rsidRDefault="00F21F25"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F21F25" w:rsidRPr="005705D7" w:rsidRDefault="00F21F25"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F21F25" w:rsidRPr="007F23EA" w:rsidRDefault="00F21F25" w:rsidP="009A647B">
                        <w:pPr>
                          <w:pStyle w:val="2"/>
                          <w:spacing w:line="240" w:lineRule="auto"/>
                          <w:ind w:firstLine="0"/>
                          <w:jc w:val="center"/>
                          <w:rPr>
                            <w:i/>
                            <w:iCs/>
                            <w:sz w:val="20"/>
                          </w:rPr>
                        </w:pPr>
                      </w:p>
                      <w:p w14:paraId="0E546ACD" w14:textId="77777777" w:rsidR="00F21F25" w:rsidRDefault="00F21F25" w:rsidP="009A647B"/>
                      <w:p w14:paraId="5791EEF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F21F25" w:rsidRDefault="00F21F25" w:rsidP="009A647B"/>
                      <w:p w14:paraId="233B922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F21F25" w:rsidRDefault="00F21F25" w:rsidP="009A647B"/>
                      <w:p w14:paraId="31E01E4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F21F25" w:rsidRDefault="00F21F25" w:rsidP="009A647B"/>
                      <w:p w14:paraId="48CA372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F21F25" w:rsidRDefault="00F21F25" w:rsidP="009A647B"/>
                      <w:p w14:paraId="1D28E34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F21F25" w:rsidRDefault="00F21F25" w:rsidP="009A647B"/>
                      <w:p w14:paraId="71BEBAC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F21F25" w:rsidRDefault="00F21F25" w:rsidP="009A647B"/>
                      <w:p w14:paraId="4A92E29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F21F25" w:rsidRDefault="00F21F25" w:rsidP="009A647B"/>
                      <w:p w14:paraId="4D9252B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F21F25" w:rsidRDefault="00F21F25" w:rsidP="009A647B"/>
                      <w:p w14:paraId="173C008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F21F25" w:rsidRDefault="00F21F25" w:rsidP="009A647B"/>
                      <w:p w14:paraId="4F318BB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F21F25" w:rsidRDefault="00F21F25" w:rsidP="009A647B"/>
                      <w:p w14:paraId="52263B0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F21F25" w:rsidRDefault="00F21F25" w:rsidP="009A647B"/>
                      <w:p w14:paraId="253CBE0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F21F25" w:rsidRDefault="00F21F25" w:rsidP="009A647B"/>
                      <w:p w14:paraId="432119A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F21F25" w:rsidRDefault="00F21F25" w:rsidP="009A647B"/>
                      <w:p w14:paraId="5748900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F21F25" w:rsidRDefault="00F21F25" w:rsidP="009A647B"/>
                      <w:p w14:paraId="61A76B2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F21F25" w:rsidRDefault="00F21F25" w:rsidP="009A647B"/>
                      <w:p w14:paraId="5858CA7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F21F25" w:rsidRDefault="00F21F25" w:rsidP="009A647B"/>
                      <w:p w14:paraId="35A2E66E" w14:textId="77777777" w:rsidR="00F21F25" w:rsidRPr="0085125D" w:rsidRDefault="00F21F25"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F21F25" w:rsidRPr="005705D7" w:rsidRDefault="00F21F25"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F21F25" w:rsidRPr="007F23EA" w:rsidRDefault="00F21F25"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1BC39EFB" w14:textId="77777777" w:rsidR="00F21F25" w:rsidRPr="003A3573" w:rsidRDefault="00F21F25" w:rsidP="009A647B">
                        <w:pPr>
                          <w:pStyle w:val="3"/>
                          <w:rPr>
                            <w:i w:val="0"/>
                            <w:color w:val="000000"/>
                            <w:sz w:val="22"/>
                            <w:szCs w:val="22"/>
                          </w:rPr>
                        </w:pPr>
                        <w:bookmarkStart w:id="66"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F21F25" w:rsidRDefault="00F21F25" w:rsidP="009A647B"/>
                      <w:p w14:paraId="1122453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F21F25" w:rsidRDefault="00F21F25" w:rsidP="009A647B"/>
                      <w:p w14:paraId="2D9A33B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F21F25" w:rsidRDefault="00F21F25" w:rsidP="009A647B"/>
                      <w:p w14:paraId="4ACE6AB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F21F25" w:rsidRDefault="00F21F25" w:rsidP="009A647B"/>
                      <w:p w14:paraId="313CA9B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F21F25" w:rsidRDefault="00F21F25" w:rsidP="009A647B"/>
                      <w:p w14:paraId="7288A1E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F21F25" w:rsidRDefault="00F21F25" w:rsidP="009A647B"/>
                      <w:p w14:paraId="0E8CC1C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F21F25" w:rsidRDefault="00F21F25" w:rsidP="009A647B"/>
                      <w:p w14:paraId="4D929CE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F21F25" w:rsidRDefault="00F21F25" w:rsidP="009A647B"/>
                      <w:p w14:paraId="3D6CD40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F21F25" w:rsidRDefault="00F21F25" w:rsidP="009A647B"/>
                      <w:p w14:paraId="48970C4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F21F25" w:rsidRDefault="00F21F25" w:rsidP="009A647B"/>
                      <w:p w14:paraId="7D9A9A0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F21F25" w:rsidRDefault="00F21F25" w:rsidP="009A647B"/>
                      <w:p w14:paraId="56675BB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F21F25" w:rsidRDefault="00F21F25" w:rsidP="009A647B"/>
                      <w:p w14:paraId="1619809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F21F25" w:rsidRDefault="00F21F25" w:rsidP="009A647B"/>
                      <w:p w14:paraId="69CEA34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F21F25" w:rsidRDefault="00F21F25" w:rsidP="009A647B"/>
                      <w:p w14:paraId="28DFB56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F21F25" w:rsidRDefault="00F21F25" w:rsidP="009A647B"/>
                      <w:p w14:paraId="166D798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F21F25" w:rsidRDefault="00F21F25" w:rsidP="009A647B"/>
                      <w:p w14:paraId="3155282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F21F25" w:rsidRDefault="00F21F25" w:rsidP="009A647B"/>
                      <w:p w14:paraId="222DD20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F21F25" w:rsidRDefault="00F21F25" w:rsidP="009A647B"/>
                      <w:p w14:paraId="5C8FC4D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F21F25" w:rsidRDefault="00F21F25" w:rsidP="009A647B"/>
                      <w:p w14:paraId="10F6C4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F21F25" w:rsidRDefault="00F21F25" w:rsidP="009A647B"/>
                      <w:p w14:paraId="3738BE6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F21F25" w:rsidRDefault="00F21F25" w:rsidP="009A647B"/>
                      <w:p w14:paraId="181A8B8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F21F25" w:rsidRDefault="00F21F25" w:rsidP="009A647B"/>
                      <w:p w14:paraId="2FE5365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F21F25" w:rsidRDefault="00F21F25" w:rsidP="009A647B"/>
                      <w:p w14:paraId="4C22F11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F21F25" w:rsidRDefault="00F21F25" w:rsidP="009A647B"/>
                      <w:p w14:paraId="4C9618B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F21F25" w:rsidRDefault="00F21F25" w:rsidP="009A647B"/>
                      <w:p w14:paraId="3B81675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F21F25" w:rsidRDefault="00F21F25" w:rsidP="009A647B"/>
                      <w:p w14:paraId="5696ECF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F21F25" w:rsidRDefault="00F21F25" w:rsidP="009A647B"/>
                      <w:p w14:paraId="66077FC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F21F25" w:rsidRDefault="00F21F25" w:rsidP="009A647B"/>
                      <w:p w14:paraId="5E853BE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F21F25" w:rsidRDefault="00F21F25" w:rsidP="009A647B"/>
                      <w:p w14:paraId="49A8498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F21F25" w:rsidRDefault="00F21F25" w:rsidP="009A647B"/>
                      <w:p w14:paraId="1249EB7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F21F25" w:rsidRDefault="00F21F25" w:rsidP="009A647B"/>
                      <w:p w14:paraId="2336732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F21F25" w:rsidRDefault="00F21F25" w:rsidP="009A647B"/>
                      <w:p w14:paraId="49B1F0C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F21F25" w:rsidRDefault="00F21F25" w:rsidP="009A647B"/>
                      <w:p w14:paraId="41A88D3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F21F25" w:rsidRDefault="00F21F25" w:rsidP="009A647B"/>
                      <w:p w14:paraId="6F3AA46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F21F25" w:rsidRDefault="00F21F25" w:rsidP="009A647B"/>
                      <w:p w14:paraId="53A5D2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F21F25" w:rsidRDefault="00F21F25" w:rsidP="009A647B"/>
                      <w:p w14:paraId="3882F07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F21F25" w:rsidRDefault="00F21F25" w:rsidP="009A647B"/>
                      <w:p w14:paraId="3D13F7C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F21F25" w:rsidRDefault="00F21F25" w:rsidP="009A647B"/>
                      <w:p w14:paraId="65BEB70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F21F25" w:rsidRDefault="00F21F25" w:rsidP="009A647B"/>
                      <w:p w14:paraId="203731DE"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F21F25" w:rsidRDefault="00F21F25" w:rsidP="009A647B"/>
                      <w:p w14:paraId="6C4A126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F21F25" w:rsidRDefault="00F21F25" w:rsidP="009A647B"/>
                      <w:p w14:paraId="63172EA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F21F25" w:rsidRDefault="00F21F25" w:rsidP="009A647B"/>
                      <w:p w14:paraId="4867885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F21F25" w:rsidRDefault="00F21F25" w:rsidP="009A647B"/>
                      <w:p w14:paraId="12BCD7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F21F25" w:rsidRDefault="00F21F25" w:rsidP="009A647B"/>
                      <w:p w14:paraId="7FD2401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F21F25" w:rsidRDefault="00F21F25" w:rsidP="009A647B"/>
                      <w:p w14:paraId="4C526CB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F21F25" w:rsidRDefault="00F21F25" w:rsidP="009A647B"/>
                      <w:p w14:paraId="6A9DA6E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F21F25" w:rsidRDefault="00F21F25" w:rsidP="009A647B"/>
                      <w:p w14:paraId="6F6953C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F21F25" w:rsidRDefault="00F21F25" w:rsidP="009A647B"/>
                      <w:p w14:paraId="5C37F20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F21F25" w:rsidRDefault="00F21F25" w:rsidP="009A647B"/>
                      <w:p w14:paraId="47DC77F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F21F25" w:rsidRDefault="00F21F25" w:rsidP="009A647B"/>
                      <w:p w14:paraId="754EA75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F21F25" w:rsidRDefault="00F21F25" w:rsidP="009A647B"/>
                      <w:p w14:paraId="10157F3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F21F25" w:rsidRDefault="00F21F25" w:rsidP="009A647B"/>
                      <w:p w14:paraId="6A3E7A7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F21F25" w:rsidRDefault="00F21F25" w:rsidP="009A647B"/>
                      <w:p w14:paraId="2072356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F21F25" w:rsidRDefault="00F21F25" w:rsidP="009A647B"/>
                      <w:p w14:paraId="07BBDC0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F21F25" w:rsidRDefault="00F21F25" w:rsidP="009A647B"/>
                      <w:p w14:paraId="51E800B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F21F25" w:rsidRDefault="00F21F25" w:rsidP="009A647B"/>
                      <w:p w14:paraId="264D46A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F21F25" w:rsidRDefault="00F21F25" w:rsidP="009A647B"/>
                      <w:p w14:paraId="00F2A55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F21F25" w:rsidRDefault="00F21F25" w:rsidP="009A647B"/>
                      <w:p w14:paraId="17B99D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F21F25" w:rsidRDefault="00F21F25" w:rsidP="009A647B"/>
                      <w:p w14:paraId="6A69EC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F21F25" w:rsidRDefault="00F21F25" w:rsidP="009A647B"/>
                      <w:p w14:paraId="4AA93C9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F21F25" w:rsidRDefault="00F21F25" w:rsidP="009A647B"/>
                      <w:p w14:paraId="6B590AB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F21F25" w:rsidRDefault="00F21F25" w:rsidP="009A647B"/>
                      <w:p w14:paraId="52A1E37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F21F25" w:rsidRDefault="00F21F25" w:rsidP="009A647B"/>
                      <w:p w14:paraId="67FB297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F21F25" w:rsidRDefault="00F21F25" w:rsidP="009A647B"/>
                      <w:p w14:paraId="133581C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F21F25" w:rsidRDefault="00F21F25" w:rsidP="009A647B"/>
                      <w:p w14:paraId="7FF82687"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F21F25" w:rsidRDefault="00F21F25" w:rsidP="009A647B"/>
                      <w:p w14:paraId="69C94A7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F21F25" w:rsidRDefault="00F21F25" w:rsidP="009A647B"/>
                      <w:p w14:paraId="134A0EF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F21F25" w:rsidRDefault="00F21F25" w:rsidP="009A647B"/>
                      <w:p w14:paraId="7FA9796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F21F25" w:rsidRDefault="00F21F25" w:rsidP="009A647B"/>
                      <w:p w14:paraId="7BA96F8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F21F25" w:rsidRDefault="00F21F25" w:rsidP="009A647B"/>
                      <w:p w14:paraId="7F6E471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F21F25" w:rsidRDefault="00F21F25" w:rsidP="009A647B"/>
                      <w:p w14:paraId="6BFB5DE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F21F25" w:rsidRDefault="00F21F25" w:rsidP="009A647B"/>
                      <w:p w14:paraId="40E9FFE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F21F25" w:rsidRDefault="00F21F25" w:rsidP="009A647B"/>
                      <w:p w14:paraId="175275B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F21F25" w:rsidRDefault="00F21F25" w:rsidP="009A647B"/>
                      <w:p w14:paraId="5156735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F21F25" w:rsidRDefault="00F21F25" w:rsidP="009A647B"/>
                      <w:p w14:paraId="5092C64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F21F25" w:rsidRDefault="00F21F25" w:rsidP="009A647B"/>
                      <w:p w14:paraId="4DF3BA7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F21F25" w:rsidRDefault="00F21F25" w:rsidP="009A647B"/>
                      <w:p w14:paraId="0680C57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F21F25" w:rsidRDefault="00F21F25" w:rsidP="009A647B"/>
                      <w:p w14:paraId="323AEDD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F21F25" w:rsidRDefault="00F21F25" w:rsidP="009A647B"/>
                      <w:p w14:paraId="53E7D36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F21F25" w:rsidRDefault="00F21F25" w:rsidP="009A647B"/>
                      <w:p w14:paraId="180B132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F21F25" w:rsidRDefault="00F21F25" w:rsidP="009A647B"/>
                      <w:p w14:paraId="0D9BF54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F21F25" w:rsidRDefault="00F21F25" w:rsidP="009A647B"/>
                      <w:p w14:paraId="6F4A3B2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F21F25" w:rsidRDefault="00F21F25" w:rsidP="009A647B"/>
                      <w:p w14:paraId="1C88A22F"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F21F25" w:rsidRDefault="00F21F25" w:rsidP="009A647B"/>
                      <w:p w14:paraId="061AF71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F21F25" w:rsidRDefault="00F21F25" w:rsidP="009A647B"/>
                      <w:p w14:paraId="71FB4D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F21F25" w:rsidRDefault="00F21F25" w:rsidP="009A647B"/>
                      <w:p w14:paraId="7B7EB839"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F21F25" w:rsidRDefault="00F21F25" w:rsidP="009A647B"/>
                      <w:p w14:paraId="6ED88D5B"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F21F25" w:rsidRDefault="00F21F25" w:rsidP="009A647B"/>
                      <w:p w14:paraId="7F6F923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F21F25" w:rsidRDefault="00F21F25" w:rsidP="009A647B"/>
                      <w:p w14:paraId="4DA8E2F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F21F25" w:rsidRDefault="00F21F25" w:rsidP="009A647B"/>
                      <w:p w14:paraId="062884D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F21F25" w:rsidRDefault="00F21F25" w:rsidP="009A647B"/>
                      <w:p w14:paraId="55FAE32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F21F25" w:rsidRDefault="00F21F25" w:rsidP="009A647B"/>
                      <w:p w14:paraId="4218A1B2"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F21F25" w:rsidRDefault="00F21F25" w:rsidP="009A647B"/>
                      <w:p w14:paraId="068B20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F21F25" w:rsidRDefault="00F21F25" w:rsidP="009A647B"/>
                      <w:p w14:paraId="2BC07E6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F21F25" w:rsidRDefault="00F21F25" w:rsidP="009A647B"/>
                      <w:p w14:paraId="74C55EB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F21F25" w:rsidRDefault="00F21F25" w:rsidP="009A647B"/>
                      <w:p w14:paraId="57FCE4D3"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F21F25" w:rsidRDefault="00F21F25" w:rsidP="009A647B"/>
                      <w:p w14:paraId="7AF46431"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F21F25" w:rsidRDefault="00F21F25" w:rsidP="009A647B"/>
                      <w:p w14:paraId="08296BB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F21F25" w:rsidRDefault="00F21F25" w:rsidP="009A647B"/>
                      <w:p w14:paraId="315B0A8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F21F25" w:rsidRDefault="00F21F25" w:rsidP="009A647B"/>
                      <w:p w14:paraId="37841A0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F21F25" w:rsidRDefault="00F21F25" w:rsidP="009A647B"/>
                      <w:p w14:paraId="2721FB9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F21F25" w:rsidRDefault="00F21F25" w:rsidP="009A647B"/>
                      <w:p w14:paraId="2422BE2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F21F25" w:rsidRDefault="00F21F25" w:rsidP="009A647B"/>
                      <w:p w14:paraId="0FEAD17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F21F25" w:rsidRDefault="00F21F25" w:rsidP="009A647B"/>
                      <w:p w14:paraId="2212887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F21F25" w:rsidRDefault="00F21F25" w:rsidP="009A647B"/>
                      <w:p w14:paraId="57E4D15D"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F21F25" w:rsidRDefault="00F21F25" w:rsidP="009A647B"/>
                      <w:p w14:paraId="50D2A575"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F21F25" w:rsidRDefault="00F21F25" w:rsidP="009A647B"/>
                      <w:p w14:paraId="0AC1E418"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F21F25" w:rsidRDefault="00F21F25" w:rsidP="009A647B"/>
                      <w:p w14:paraId="0D3162DA"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F21F25" w:rsidRDefault="00F21F25" w:rsidP="009A647B"/>
                      <w:p w14:paraId="2470DEC6"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F21F25" w:rsidRDefault="00F21F25" w:rsidP="009A647B"/>
                      <w:p w14:paraId="56DA100C"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F21F25" w:rsidRDefault="00F21F25" w:rsidP="009A647B"/>
                      <w:p w14:paraId="3B19F3D0"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F21F25" w:rsidRDefault="00F21F25" w:rsidP="009A647B"/>
                      <w:p w14:paraId="5DB35334" w14:textId="77777777" w:rsidR="00F21F25" w:rsidRPr="003A3573" w:rsidRDefault="00F21F25"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6"/>
                      </w:p>
                      <w:p w14:paraId="438BD984" w14:textId="77777777" w:rsidR="00F21F25" w:rsidRDefault="00F21F25" w:rsidP="009A647B"/>
                      <w:p w14:paraId="67247ECF" w14:textId="77777777" w:rsidR="00F21F25" w:rsidRPr="003A3573" w:rsidRDefault="00F21F25" w:rsidP="009A647B">
                        <w:pPr>
                          <w:pStyle w:val="3"/>
                          <w:rPr>
                            <w:i w:val="0"/>
                            <w:color w:val="000000"/>
                            <w:sz w:val="22"/>
                            <w:szCs w:val="22"/>
                          </w:rPr>
                        </w:pPr>
                        <w:bookmarkStart w:id="67"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7"/>
                      </w:p>
                      <w:p w14:paraId="7E21AD94" w14:textId="77777777" w:rsidR="00F21F25" w:rsidRDefault="00F21F25" w:rsidP="009A647B"/>
                      <w:p w14:paraId="6D0CF38F" w14:textId="77777777" w:rsidR="00F21F25" w:rsidRPr="003A3573" w:rsidRDefault="00F21F25" w:rsidP="009A647B">
                        <w:pPr>
                          <w:pStyle w:val="3"/>
                          <w:rPr>
                            <w:i w:val="0"/>
                            <w:color w:val="000000"/>
                            <w:sz w:val="22"/>
                            <w:szCs w:val="22"/>
                          </w:rPr>
                        </w:pPr>
                        <w:bookmarkStart w:id="68"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8"/>
                      </w:p>
                      <w:p w14:paraId="24E8AB43" w14:textId="77777777" w:rsidR="00F21F25" w:rsidRDefault="00F21F25" w:rsidP="009A647B"/>
                      <w:p w14:paraId="0CFEFBFD" w14:textId="77777777" w:rsidR="00F21F25" w:rsidRPr="003A3573" w:rsidRDefault="00F21F25" w:rsidP="009A647B">
                        <w:pPr>
                          <w:pStyle w:val="3"/>
                          <w:rPr>
                            <w:i w:val="0"/>
                            <w:color w:val="000000"/>
                            <w:sz w:val="22"/>
                            <w:szCs w:val="22"/>
                          </w:rPr>
                        </w:pPr>
                        <w:bookmarkStart w:id="69"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9"/>
                      </w:p>
                      <w:p w14:paraId="2D15D9CD" w14:textId="77777777" w:rsidR="00F21F25" w:rsidRDefault="00F21F25" w:rsidP="009A647B"/>
                      <w:p w14:paraId="3A514C7D" w14:textId="77777777" w:rsidR="00F21F25" w:rsidRPr="003A3573" w:rsidRDefault="00F21F25" w:rsidP="009A647B">
                        <w:pPr>
                          <w:pStyle w:val="3"/>
                          <w:rPr>
                            <w:i w:val="0"/>
                            <w:color w:val="000000"/>
                            <w:sz w:val="22"/>
                            <w:szCs w:val="22"/>
                          </w:rPr>
                        </w:pPr>
                        <w:bookmarkStart w:id="70"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0"/>
                      </w:p>
                      <w:p w14:paraId="5BF02808" w14:textId="77777777" w:rsidR="00F21F25" w:rsidRDefault="00F21F25" w:rsidP="009A647B"/>
                      <w:p w14:paraId="273CA5D5" w14:textId="77777777" w:rsidR="00F21F25" w:rsidRPr="003A3573" w:rsidRDefault="00F21F25" w:rsidP="009A647B">
                        <w:pPr>
                          <w:pStyle w:val="3"/>
                          <w:rPr>
                            <w:i w:val="0"/>
                            <w:color w:val="000000"/>
                            <w:sz w:val="22"/>
                            <w:szCs w:val="22"/>
                          </w:rPr>
                        </w:pPr>
                        <w:bookmarkStart w:id="71"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1"/>
                      </w:p>
                      <w:p w14:paraId="5CB29792" w14:textId="77777777" w:rsidR="00F21F25" w:rsidRDefault="00F21F25" w:rsidP="009A647B"/>
                      <w:p w14:paraId="4A6DA8E9" w14:textId="77777777" w:rsidR="00F21F25" w:rsidRPr="003A3573" w:rsidRDefault="00F21F25" w:rsidP="009A647B">
                        <w:pPr>
                          <w:pStyle w:val="3"/>
                          <w:rPr>
                            <w:i w:val="0"/>
                            <w:color w:val="000000"/>
                            <w:sz w:val="22"/>
                            <w:szCs w:val="22"/>
                          </w:rPr>
                        </w:pPr>
                        <w:bookmarkStart w:id="72"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2"/>
                      </w:p>
                      <w:p w14:paraId="6BF5C98F" w14:textId="77777777" w:rsidR="00F21F25" w:rsidRDefault="00F21F25" w:rsidP="009A647B"/>
                      <w:p w14:paraId="4F4267C3" w14:textId="77777777" w:rsidR="00F21F25" w:rsidRPr="003A3573" w:rsidRDefault="00F21F25" w:rsidP="009A647B">
                        <w:pPr>
                          <w:pStyle w:val="3"/>
                          <w:rPr>
                            <w:i w:val="0"/>
                            <w:color w:val="000000"/>
                            <w:sz w:val="22"/>
                            <w:szCs w:val="22"/>
                          </w:rPr>
                        </w:pPr>
                        <w:bookmarkStart w:id="73"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3"/>
                      </w:p>
                      <w:p w14:paraId="41938493" w14:textId="77777777" w:rsidR="00F21F25" w:rsidRDefault="00F21F25" w:rsidP="009A647B"/>
                      <w:p w14:paraId="5351C1FC" w14:textId="77777777" w:rsidR="00F21F25" w:rsidRPr="003A3573" w:rsidRDefault="00F21F25" w:rsidP="009A647B">
                        <w:pPr>
                          <w:pStyle w:val="3"/>
                          <w:rPr>
                            <w:i w:val="0"/>
                            <w:color w:val="000000"/>
                            <w:sz w:val="22"/>
                            <w:szCs w:val="22"/>
                          </w:rPr>
                        </w:pPr>
                        <w:bookmarkStart w:id="74"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4"/>
                      </w:p>
                      <w:p w14:paraId="028BBE70" w14:textId="77777777" w:rsidR="00F21F25" w:rsidRDefault="00F21F25" w:rsidP="009A647B"/>
                      <w:p w14:paraId="461572A7" w14:textId="77777777" w:rsidR="00F21F25" w:rsidRPr="003A3573" w:rsidRDefault="00F21F25" w:rsidP="009A647B">
                        <w:pPr>
                          <w:pStyle w:val="3"/>
                          <w:rPr>
                            <w:i w:val="0"/>
                            <w:color w:val="000000"/>
                            <w:sz w:val="22"/>
                            <w:szCs w:val="22"/>
                          </w:rPr>
                        </w:pPr>
                        <w:bookmarkStart w:id="75"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5"/>
                      </w:p>
                      <w:p w14:paraId="3FDC51B4" w14:textId="77777777" w:rsidR="00F21F25" w:rsidRDefault="00F21F25" w:rsidP="009A647B"/>
                      <w:p w14:paraId="0237397D" w14:textId="77777777" w:rsidR="00F21F25" w:rsidRPr="003A3573" w:rsidRDefault="00F21F25" w:rsidP="009A647B">
                        <w:pPr>
                          <w:pStyle w:val="3"/>
                          <w:rPr>
                            <w:i w:val="0"/>
                            <w:color w:val="000000"/>
                            <w:sz w:val="22"/>
                            <w:szCs w:val="22"/>
                          </w:rPr>
                        </w:pPr>
                        <w:bookmarkStart w:id="76"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6"/>
                      </w:p>
                      <w:p w14:paraId="1BA534BF" w14:textId="77777777" w:rsidR="00F21F25" w:rsidRDefault="00F21F25" w:rsidP="009A647B"/>
                      <w:p w14:paraId="2BE5500B" w14:textId="77777777" w:rsidR="00F21F25" w:rsidRPr="003A3573" w:rsidRDefault="00F21F25" w:rsidP="009A647B">
                        <w:pPr>
                          <w:pStyle w:val="3"/>
                          <w:rPr>
                            <w:i w:val="0"/>
                            <w:color w:val="000000"/>
                            <w:sz w:val="22"/>
                            <w:szCs w:val="22"/>
                          </w:rPr>
                        </w:pPr>
                        <w:bookmarkStart w:id="77"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7"/>
                      </w:p>
                      <w:p w14:paraId="173C7982" w14:textId="77777777" w:rsidR="00F21F25" w:rsidRDefault="00F21F25" w:rsidP="009A647B"/>
                      <w:p w14:paraId="060E3CF5" w14:textId="77777777" w:rsidR="00F21F25" w:rsidRPr="003A3573" w:rsidRDefault="00F21F25" w:rsidP="009A647B">
                        <w:pPr>
                          <w:pStyle w:val="3"/>
                          <w:rPr>
                            <w:i w:val="0"/>
                            <w:color w:val="000000"/>
                            <w:sz w:val="22"/>
                            <w:szCs w:val="22"/>
                          </w:rPr>
                        </w:pPr>
                        <w:bookmarkStart w:id="78"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8"/>
                      </w:p>
                      <w:p w14:paraId="6B45367A" w14:textId="77777777" w:rsidR="00F21F25" w:rsidRDefault="00F21F25" w:rsidP="009A647B"/>
                      <w:p w14:paraId="5947DE5B" w14:textId="77777777" w:rsidR="00F21F25" w:rsidRPr="003A3573" w:rsidRDefault="00F21F25" w:rsidP="009A647B">
                        <w:pPr>
                          <w:pStyle w:val="3"/>
                          <w:rPr>
                            <w:i w:val="0"/>
                            <w:color w:val="000000"/>
                            <w:sz w:val="22"/>
                            <w:szCs w:val="22"/>
                          </w:rPr>
                        </w:pPr>
                        <w:bookmarkStart w:id="79"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9"/>
                      </w:p>
                      <w:p w14:paraId="352A2299" w14:textId="77777777" w:rsidR="00F21F25" w:rsidRDefault="00F21F25" w:rsidP="009A647B"/>
                      <w:p w14:paraId="2C7E23BF" w14:textId="77777777" w:rsidR="00F21F25" w:rsidRPr="003A3573" w:rsidRDefault="00F21F25" w:rsidP="009A647B">
                        <w:pPr>
                          <w:pStyle w:val="3"/>
                          <w:rPr>
                            <w:i w:val="0"/>
                            <w:color w:val="000000"/>
                            <w:sz w:val="22"/>
                            <w:szCs w:val="22"/>
                          </w:rPr>
                        </w:pPr>
                        <w:bookmarkStart w:id="80"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0"/>
                      </w:p>
                      <w:p w14:paraId="7E2E19E5" w14:textId="77777777" w:rsidR="00F21F25" w:rsidRDefault="00F21F25" w:rsidP="009A647B"/>
                      <w:p w14:paraId="49A45948" w14:textId="77777777" w:rsidR="00F21F25" w:rsidRPr="003A3573" w:rsidRDefault="00F21F25" w:rsidP="009A647B">
                        <w:pPr>
                          <w:pStyle w:val="3"/>
                          <w:rPr>
                            <w:i w:val="0"/>
                            <w:color w:val="000000"/>
                            <w:sz w:val="22"/>
                            <w:szCs w:val="22"/>
                          </w:rPr>
                        </w:pPr>
                        <w:bookmarkStart w:id="81"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101F8FF" w14:textId="77777777" w:rsidR="00F21F25" w:rsidRPr="007132A6" w:rsidRDefault="00F21F25" w:rsidP="009A647B">
                        <w:pPr>
                          <w:pStyle w:val="aff4"/>
                          <w:rPr>
                            <w:i/>
                            <w:sz w:val="24"/>
                            <w:szCs w:val="24"/>
                          </w:rPr>
                        </w:pPr>
                        <w:r>
                          <w:rPr>
                            <w:i/>
                            <w:sz w:val="24"/>
                            <w:szCs w:val="24"/>
                          </w:rPr>
                          <w:t>Утв.</w:t>
                        </w:r>
                      </w:p>
                      <w:p w14:paraId="03BA2050" w14:textId="77777777" w:rsidR="00F21F25" w:rsidRDefault="00F21F25" w:rsidP="009A647B">
                        <w:pPr>
                          <w:pStyle w:val="3"/>
                        </w:pPr>
                      </w:p>
                      <w:p w14:paraId="16765017" w14:textId="77777777" w:rsidR="00F21F25" w:rsidRPr="007132A6" w:rsidRDefault="00F21F25" w:rsidP="009A647B">
                        <w:pPr>
                          <w:pStyle w:val="aff4"/>
                          <w:rPr>
                            <w:i/>
                            <w:sz w:val="24"/>
                            <w:szCs w:val="24"/>
                          </w:rPr>
                        </w:pPr>
                        <w:r>
                          <w:rPr>
                            <w:i/>
                            <w:sz w:val="24"/>
                            <w:szCs w:val="24"/>
                          </w:rPr>
                          <w:t>Утв.</w:t>
                        </w:r>
                      </w:p>
                      <w:p w14:paraId="53EB5094" w14:textId="77777777" w:rsidR="00F21F25" w:rsidRDefault="00F21F25" w:rsidP="009A647B">
                        <w:pPr>
                          <w:pStyle w:val="3"/>
                        </w:pPr>
                      </w:p>
                      <w:p w14:paraId="057F2FE3" w14:textId="77777777" w:rsidR="00F21F25" w:rsidRPr="007132A6" w:rsidRDefault="00F21F25" w:rsidP="009A647B">
                        <w:pPr>
                          <w:pStyle w:val="aff4"/>
                          <w:rPr>
                            <w:i/>
                            <w:sz w:val="24"/>
                            <w:szCs w:val="24"/>
                          </w:rPr>
                        </w:pPr>
                        <w:r>
                          <w:rPr>
                            <w:i/>
                            <w:sz w:val="24"/>
                            <w:szCs w:val="24"/>
                          </w:rPr>
                          <w:t>Утв.</w:t>
                        </w:r>
                      </w:p>
                      <w:p w14:paraId="7B5CBD13" w14:textId="77777777" w:rsidR="00F21F25" w:rsidRDefault="00F21F25" w:rsidP="009A647B">
                        <w:pPr>
                          <w:pStyle w:val="3"/>
                        </w:pPr>
                      </w:p>
                      <w:p w14:paraId="2FCE8926" w14:textId="77777777" w:rsidR="00F21F25" w:rsidRPr="007132A6" w:rsidRDefault="00F21F25" w:rsidP="009A647B">
                        <w:pPr>
                          <w:pStyle w:val="aff4"/>
                          <w:rPr>
                            <w:i/>
                            <w:sz w:val="24"/>
                            <w:szCs w:val="24"/>
                          </w:rPr>
                        </w:pPr>
                        <w:r>
                          <w:rPr>
                            <w:i/>
                            <w:sz w:val="24"/>
                            <w:szCs w:val="24"/>
                          </w:rPr>
                          <w:t>Утв.</w:t>
                        </w:r>
                      </w:p>
                      <w:p w14:paraId="21704B67" w14:textId="77777777" w:rsidR="00F21F25" w:rsidRDefault="00F21F25" w:rsidP="009A647B">
                        <w:pPr>
                          <w:pStyle w:val="3"/>
                        </w:pPr>
                      </w:p>
                      <w:p w14:paraId="6C0964AA" w14:textId="77777777" w:rsidR="00F21F25" w:rsidRPr="007132A6" w:rsidRDefault="00F21F25" w:rsidP="009A647B">
                        <w:pPr>
                          <w:pStyle w:val="aff4"/>
                          <w:rPr>
                            <w:i/>
                            <w:sz w:val="24"/>
                            <w:szCs w:val="24"/>
                          </w:rPr>
                        </w:pPr>
                        <w:r>
                          <w:rPr>
                            <w:i/>
                            <w:sz w:val="24"/>
                            <w:szCs w:val="24"/>
                          </w:rPr>
                          <w:t>Утв.</w:t>
                        </w:r>
                      </w:p>
                      <w:p w14:paraId="3F67BB14" w14:textId="77777777" w:rsidR="00F21F25" w:rsidRDefault="00F21F25" w:rsidP="009A647B">
                        <w:pPr>
                          <w:pStyle w:val="3"/>
                        </w:pPr>
                      </w:p>
                      <w:p w14:paraId="0980C8B5" w14:textId="77777777" w:rsidR="00F21F25" w:rsidRPr="007132A6" w:rsidRDefault="00F21F25" w:rsidP="009A647B">
                        <w:pPr>
                          <w:pStyle w:val="aff4"/>
                          <w:rPr>
                            <w:i/>
                            <w:sz w:val="24"/>
                            <w:szCs w:val="24"/>
                          </w:rPr>
                        </w:pPr>
                        <w:r>
                          <w:rPr>
                            <w:i/>
                            <w:sz w:val="24"/>
                            <w:szCs w:val="24"/>
                          </w:rPr>
                          <w:t>Утв.</w:t>
                        </w:r>
                      </w:p>
                      <w:p w14:paraId="2CA08473" w14:textId="77777777" w:rsidR="00F21F25" w:rsidRDefault="00F21F25" w:rsidP="009A647B">
                        <w:pPr>
                          <w:pStyle w:val="3"/>
                        </w:pPr>
                      </w:p>
                      <w:p w14:paraId="2505E833" w14:textId="77777777" w:rsidR="00F21F25" w:rsidRPr="007132A6" w:rsidRDefault="00F21F25" w:rsidP="009A647B">
                        <w:pPr>
                          <w:pStyle w:val="aff4"/>
                          <w:rPr>
                            <w:i/>
                            <w:sz w:val="24"/>
                            <w:szCs w:val="24"/>
                          </w:rPr>
                        </w:pPr>
                        <w:r>
                          <w:rPr>
                            <w:i/>
                            <w:sz w:val="24"/>
                            <w:szCs w:val="24"/>
                          </w:rPr>
                          <w:t>Утв.</w:t>
                        </w:r>
                      </w:p>
                      <w:p w14:paraId="6EA9BDBF" w14:textId="77777777" w:rsidR="00F21F25" w:rsidRDefault="00F21F25" w:rsidP="009A647B">
                        <w:pPr>
                          <w:pStyle w:val="3"/>
                        </w:pPr>
                      </w:p>
                      <w:p w14:paraId="00E144B2" w14:textId="77777777" w:rsidR="00F21F25" w:rsidRPr="007132A6" w:rsidRDefault="00F21F25" w:rsidP="009A647B">
                        <w:pPr>
                          <w:pStyle w:val="aff4"/>
                          <w:rPr>
                            <w:i/>
                            <w:sz w:val="24"/>
                            <w:szCs w:val="24"/>
                          </w:rPr>
                        </w:pPr>
                        <w:r>
                          <w:rPr>
                            <w:i/>
                            <w:sz w:val="24"/>
                            <w:szCs w:val="24"/>
                          </w:rPr>
                          <w:t>Утв.</w:t>
                        </w:r>
                      </w:p>
                      <w:p w14:paraId="5D152153" w14:textId="77777777" w:rsidR="00F21F25" w:rsidRDefault="00F21F25" w:rsidP="009A647B">
                        <w:pPr>
                          <w:pStyle w:val="3"/>
                        </w:pPr>
                      </w:p>
                      <w:p w14:paraId="0EAC63FE" w14:textId="77777777" w:rsidR="00F21F25" w:rsidRPr="007132A6" w:rsidRDefault="00F21F25" w:rsidP="009A647B">
                        <w:pPr>
                          <w:pStyle w:val="aff4"/>
                          <w:rPr>
                            <w:i/>
                            <w:sz w:val="24"/>
                            <w:szCs w:val="24"/>
                          </w:rPr>
                        </w:pPr>
                        <w:r>
                          <w:rPr>
                            <w:i/>
                            <w:sz w:val="24"/>
                            <w:szCs w:val="24"/>
                          </w:rPr>
                          <w:t>Утв.</w:t>
                        </w:r>
                      </w:p>
                      <w:p w14:paraId="0684C95D" w14:textId="77777777" w:rsidR="00F21F25" w:rsidRDefault="00F21F25" w:rsidP="009A647B">
                        <w:pPr>
                          <w:pStyle w:val="3"/>
                        </w:pPr>
                      </w:p>
                      <w:p w14:paraId="2F2DB034" w14:textId="77777777" w:rsidR="00F21F25" w:rsidRPr="007132A6" w:rsidRDefault="00F21F25" w:rsidP="009A647B">
                        <w:pPr>
                          <w:pStyle w:val="aff4"/>
                          <w:rPr>
                            <w:i/>
                            <w:sz w:val="24"/>
                            <w:szCs w:val="24"/>
                          </w:rPr>
                        </w:pPr>
                        <w:r>
                          <w:rPr>
                            <w:i/>
                            <w:sz w:val="24"/>
                            <w:szCs w:val="24"/>
                          </w:rPr>
                          <w:t>Утв.</w:t>
                        </w:r>
                      </w:p>
                      <w:p w14:paraId="06CD964F" w14:textId="77777777" w:rsidR="00F21F25" w:rsidRDefault="00F21F25" w:rsidP="009A647B">
                        <w:pPr>
                          <w:pStyle w:val="3"/>
                        </w:pPr>
                      </w:p>
                      <w:p w14:paraId="180BF8E4" w14:textId="77777777" w:rsidR="00F21F25" w:rsidRPr="007132A6" w:rsidRDefault="00F21F25" w:rsidP="009A647B">
                        <w:pPr>
                          <w:pStyle w:val="aff4"/>
                          <w:rPr>
                            <w:i/>
                            <w:sz w:val="24"/>
                            <w:szCs w:val="24"/>
                          </w:rPr>
                        </w:pPr>
                        <w:r>
                          <w:rPr>
                            <w:i/>
                            <w:sz w:val="24"/>
                            <w:szCs w:val="24"/>
                          </w:rPr>
                          <w:t>Утв.</w:t>
                        </w:r>
                      </w:p>
                      <w:p w14:paraId="1E581268" w14:textId="77777777" w:rsidR="00F21F25" w:rsidRDefault="00F21F25" w:rsidP="009A647B">
                        <w:pPr>
                          <w:pStyle w:val="3"/>
                        </w:pPr>
                      </w:p>
                      <w:p w14:paraId="33C6CF83" w14:textId="77777777" w:rsidR="00F21F25" w:rsidRPr="007132A6" w:rsidRDefault="00F21F25" w:rsidP="009A647B">
                        <w:pPr>
                          <w:pStyle w:val="aff4"/>
                          <w:rPr>
                            <w:i/>
                            <w:sz w:val="24"/>
                            <w:szCs w:val="24"/>
                          </w:rPr>
                        </w:pPr>
                        <w:r>
                          <w:rPr>
                            <w:i/>
                            <w:sz w:val="24"/>
                            <w:szCs w:val="24"/>
                          </w:rPr>
                          <w:t>Утв.</w:t>
                        </w:r>
                      </w:p>
                      <w:p w14:paraId="6D13A31D" w14:textId="77777777" w:rsidR="00F21F25" w:rsidRDefault="00F21F25" w:rsidP="009A647B">
                        <w:pPr>
                          <w:pStyle w:val="3"/>
                        </w:pPr>
                      </w:p>
                      <w:p w14:paraId="2565772A" w14:textId="77777777" w:rsidR="00F21F25" w:rsidRPr="007132A6" w:rsidRDefault="00F21F25" w:rsidP="009A647B">
                        <w:pPr>
                          <w:pStyle w:val="aff4"/>
                          <w:rPr>
                            <w:i/>
                            <w:sz w:val="24"/>
                            <w:szCs w:val="24"/>
                          </w:rPr>
                        </w:pPr>
                        <w:r>
                          <w:rPr>
                            <w:i/>
                            <w:sz w:val="24"/>
                            <w:szCs w:val="24"/>
                          </w:rPr>
                          <w:t>Утв.</w:t>
                        </w:r>
                      </w:p>
                      <w:p w14:paraId="409941D3" w14:textId="77777777" w:rsidR="00F21F25" w:rsidRDefault="00F21F25" w:rsidP="009A647B">
                        <w:pPr>
                          <w:pStyle w:val="3"/>
                        </w:pPr>
                      </w:p>
                      <w:p w14:paraId="527F2500" w14:textId="77777777" w:rsidR="00F21F25" w:rsidRPr="007132A6" w:rsidRDefault="00F21F25" w:rsidP="009A647B">
                        <w:pPr>
                          <w:pStyle w:val="aff4"/>
                          <w:rPr>
                            <w:i/>
                            <w:sz w:val="24"/>
                            <w:szCs w:val="24"/>
                          </w:rPr>
                        </w:pPr>
                        <w:r>
                          <w:rPr>
                            <w:i/>
                            <w:sz w:val="24"/>
                            <w:szCs w:val="24"/>
                          </w:rPr>
                          <w:t>Утв.</w:t>
                        </w:r>
                      </w:p>
                      <w:p w14:paraId="72BB59AC" w14:textId="77777777" w:rsidR="00F21F25" w:rsidRDefault="00F21F25" w:rsidP="009A647B">
                        <w:pPr>
                          <w:pStyle w:val="3"/>
                        </w:pPr>
                      </w:p>
                      <w:p w14:paraId="186C122C" w14:textId="77777777" w:rsidR="00F21F25" w:rsidRPr="007132A6" w:rsidRDefault="00F21F25" w:rsidP="009A647B">
                        <w:pPr>
                          <w:pStyle w:val="aff4"/>
                          <w:rPr>
                            <w:i/>
                            <w:sz w:val="24"/>
                            <w:szCs w:val="24"/>
                          </w:rPr>
                        </w:pPr>
                        <w:r>
                          <w:rPr>
                            <w:i/>
                            <w:sz w:val="24"/>
                            <w:szCs w:val="24"/>
                          </w:rPr>
                          <w:t>Утв.</w:t>
                        </w:r>
                      </w:p>
                      <w:p w14:paraId="0501F10A" w14:textId="77777777" w:rsidR="00F21F25" w:rsidRDefault="00F21F25" w:rsidP="009A647B">
                        <w:pPr>
                          <w:pStyle w:val="3"/>
                        </w:pPr>
                      </w:p>
                      <w:p w14:paraId="3688B1F3" w14:textId="77777777" w:rsidR="00F21F25" w:rsidRPr="007132A6" w:rsidRDefault="00F21F25" w:rsidP="009A647B">
                        <w:pPr>
                          <w:pStyle w:val="aff4"/>
                          <w:rPr>
                            <w:i/>
                            <w:sz w:val="24"/>
                            <w:szCs w:val="24"/>
                          </w:rPr>
                        </w:pPr>
                        <w:r>
                          <w:rPr>
                            <w:i/>
                            <w:sz w:val="24"/>
                            <w:szCs w:val="24"/>
                          </w:rPr>
                          <w:t>Утв.</w:t>
                        </w:r>
                      </w:p>
                      <w:p w14:paraId="351F7C4A" w14:textId="77777777" w:rsidR="00F21F25" w:rsidRDefault="00F21F25" w:rsidP="009A647B">
                        <w:pPr>
                          <w:pStyle w:val="3"/>
                        </w:pPr>
                      </w:p>
                      <w:p w14:paraId="13EFE187" w14:textId="77777777" w:rsidR="00F21F25" w:rsidRPr="007132A6" w:rsidRDefault="00F21F25" w:rsidP="009A647B">
                        <w:pPr>
                          <w:pStyle w:val="aff4"/>
                          <w:rPr>
                            <w:i/>
                            <w:sz w:val="24"/>
                            <w:szCs w:val="24"/>
                          </w:rPr>
                        </w:pPr>
                        <w:r>
                          <w:rPr>
                            <w:i/>
                            <w:sz w:val="24"/>
                            <w:szCs w:val="24"/>
                          </w:rPr>
                          <w:t>Утв.</w:t>
                        </w:r>
                      </w:p>
                      <w:p w14:paraId="74ABA5D2" w14:textId="77777777" w:rsidR="00F21F25" w:rsidRDefault="00F21F25" w:rsidP="009A647B">
                        <w:pPr>
                          <w:pStyle w:val="3"/>
                        </w:pPr>
                      </w:p>
                      <w:p w14:paraId="780568D0" w14:textId="77777777" w:rsidR="00F21F25" w:rsidRPr="007132A6" w:rsidRDefault="00F21F25" w:rsidP="009A647B">
                        <w:pPr>
                          <w:pStyle w:val="aff4"/>
                          <w:rPr>
                            <w:i/>
                            <w:sz w:val="24"/>
                            <w:szCs w:val="24"/>
                          </w:rPr>
                        </w:pPr>
                        <w:r>
                          <w:rPr>
                            <w:i/>
                            <w:sz w:val="24"/>
                            <w:szCs w:val="24"/>
                          </w:rPr>
                          <w:t>Утв.</w:t>
                        </w:r>
                      </w:p>
                      <w:p w14:paraId="0292F9C3" w14:textId="77777777" w:rsidR="00F21F25" w:rsidRDefault="00F21F25" w:rsidP="009A647B">
                        <w:pPr>
                          <w:pStyle w:val="3"/>
                        </w:pPr>
                      </w:p>
                      <w:p w14:paraId="5B846D9A" w14:textId="77777777" w:rsidR="00F21F25" w:rsidRPr="007132A6" w:rsidRDefault="00F21F25" w:rsidP="009A647B">
                        <w:pPr>
                          <w:pStyle w:val="aff4"/>
                          <w:rPr>
                            <w:i/>
                            <w:sz w:val="24"/>
                            <w:szCs w:val="24"/>
                          </w:rPr>
                        </w:pPr>
                        <w:r>
                          <w:rPr>
                            <w:i/>
                            <w:sz w:val="24"/>
                            <w:szCs w:val="24"/>
                          </w:rPr>
                          <w:t>Утв.</w:t>
                        </w:r>
                      </w:p>
                      <w:p w14:paraId="026D9CE5" w14:textId="77777777" w:rsidR="00F21F25" w:rsidRDefault="00F21F25" w:rsidP="009A647B">
                        <w:pPr>
                          <w:pStyle w:val="3"/>
                        </w:pPr>
                      </w:p>
                      <w:p w14:paraId="4228AF8B" w14:textId="77777777" w:rsidR="00F21F25" w:rsidRPr="007132A6" w:rsidRDefault="00F21F25" w:rsidP="009A647B">
                        <w:pPr>
                          <w:pStyle w:val="aff4"/>
                          <w:rPr>
                            <w:i/>
                            <w:sz w:val="24"/>
                            <w:szCs w:val="24"/>
                          </w:rPr>
                        </w:pPr>
                        <w:r>
                          <w:rPr>
                            <w:i/>
                            <w:sz w:val="24"/>
                            <w:szCs w:val="24"/>
                          </w:rPr>
                          <w:t>Утв.</w:t>
                        </w:r>
                      </w:p>
                      <w:p w14:paraId="2DE343BD" w14:textId="77777777" w:rsidR="00F21F25" w:rsidRDefault="00F21F25" w:rsidP="009A647B">
                        <w:pPr>
                          <w:pStyle w:val="3"/>
                        </w:pPr>
                      </w:p>
                      <w:p w14:paraId="02AA64C8" w14:textId="77777777" w:rsidR="00F21F25" w:rsidRPr="007132A6" w:rsidRDefault="00F21F25" w:rsidP="009A647B">
                        <w:pPr>
                          <w:pStyle w:val="aff4"/>
                          <w:rPr>
                            <w:i/>
                            <w:sz w:val="24"/>
                            <w:szCs w:val="24"/>
                          </w:rPr>
                        </w:pPr>
                        <w:r>
                          <w:rPr>
                            <w:i/>
                            <w:sz w:val="24"/>
                            <w:szCs w:val="24"/>
                          </w:rPr>
                          <w:t>Утв.</w:t>
                        </w:r>
                      </w:p>
                      <w:p w14:paraId="5DE90C32" w14:textId="77777777" w:rsidR="00F21F25" w:rsidRDefault="00F21F25" w:rsidP="009A647B">
                        <w:pPr>
                          <w:pStyle w:val="3"/>
                        </w:pPr>
                      </w:p>
                      <w:p w14:paraId="5085B534" w14:textId="77777777" w:rsidR="00F21F25" w:rsidRPr="007132A6" w:rsidRDefault="00F21F25" w:rsidP="009A647B">
                        <w:pPr>
                          <w:pStyle w:val="aff4"/>
                          <w:rPr>
                            <w:i/>
                            <w:sz w:val="24"/>
                            <w:szCs w:val="24"/>
                          </w:rPr>
                        </w:pPr>
                        <w:r>
                          <w:rPr>
                            <w:i/>
                            <w:sz w:val="24"/>
                            <w:szCs w:val="24"/>
                          </w:rPr>
                          <w:t>Утв.</w:t>
                        </w:r>
                      </w:p>
                      <w:p w14:paraId="348570F8" w14:textId="77777777" w:rsidR="00F21F25" w:rsidRDefault="00F21F25" w:rsidP="009A647B">
                        <w:pPr>
                          <w:pStyle w:val="3"/>
                        </w:pPr>
                      </w:p>
                      <w:p w14:paraId="7E4BB534" w14:textId="77777777" w:rsidR="00F21F25" w:rsidRPr="007132A6" w:rsidRDefault="00F21F25" w:rsidP="009A647B">
                        <w:pPr>
                          <w:pStyle w:val="aff4"/>
                          <w:rPr>
                            <w:i/>
                            <w:sz w:val="24"/>
                            <w:szCs w:val="24"/>
                          </w:rPr>
                        </w:pPr>
                        <w:r>
                          <w:rPr>
                            <w:i/>
                            <w:sz w:val="24"/>
                            <w:szCs w:val="24"/>
                          </w:rPr>
                          <w:t>Утв.</w:t>
                        </w:r>
                      </w:p>
                      <w:p w14:paraId="3973874C" w14:textId="77777777" w:rsidR="00F21F25" w:rsidRDefault="00F21F25" w:rsidP="009A647B">
                        <w:pPr>
                          <w:pStyle w:val="3"/>
                        </w:pPr>
                      </w:p>
                      <w:p w14:paraId="201A4EBF" w14:textId="77777777" w:rsidR="00F21F25" w:rsidRPr="007132A6" w:rsidRDefault="00F21F25" w:rsidP="009A647B">
                        <w:pPr>
                          <w:pStyle w:val="aff4"/>
                          <w:rPr>
                            <w:i/>
                            <w:sz w:val="24"/>
                            <w:szCs w:val="24"/>
                          </w:rPr>
                        </w:pPr>
                        <w:r>
                          <w:rPr>
                            <w:i/>
                            <w:sz w:val="24"/>
                            <w:szCs w:val="24"/>
                          </w:rPr>
                          <w:t>Утв.</w:t>
                        </w:r>
                      </w:p>
                      <w:p w14:paraId="2C4BAA96" w14:textId="77777777" w:rsidR="00F21F25" w:rsidRDefault="00F21F25" w:rsidP="009A647B">
                        <w:pPr>
                          <w:pStyle w:val="3"/>
                        </w:pPr>
                      </w:p>
                      <w:p w14:paraId="6DDC14FB" w14:textId="77777777" w:rsidR="00F21F25" w:rsidRPr="007132A6" w:rsidRDefault="00F21F25" w:rsidP="009A647B">
                        <w:pPr>
                          <w:pStyle w:val="aff4"/>
                          <w:rPr>
                            <w:i/>
                            <w:sz w:val="24"/>
                            <w:szCs w:val="24"/>
                          </w:rPr>
                        </w:pPr>
                        <w:r>
                          <w:rPr>
                            <w:i/>
                            <w:sz w:val="24"/>
                            <w:szCs w:val="24"/>
                          </w:rPr>
                          <w:t>Утв.</w:t>
                        </w:r>
                      </w:p>
                      <w:p w14:paraId="2F1DCEE1" w14:textId="77777777" w:rsidR="00F21F25" w:rsidRDefault="00F21F25" w:rsidP="009A647B">
                        <w:pPr>
                          <w:pStyle w:val="3"/>
                        </w:pPr>
                      </w:p>
                      <w:p w14:paraId="25966495" w14:textId="77777777" w:rsidR="00F21F25" w:rsidRPr="007132A6" w:rsidRDefault="00F21F25" w:rsidP="009A647B">
                        <w:pPr>
                          <w:pStyle w:val="aff4"/>
                          <w:rPr>
                            <w:i/>
                            <w:sz w:val="24"/>
                            <w:szCs w:val="24"/>
                          </w:rPr>
                        </w:pPr>
                        <w:r>
                          <w:rPr>
                            <w:i/>
                            <w:sz w:val="24"/>
                            <w:szCs w:val="24"/>
                          </w:rPr>
                          <w:t>Утв.</w:t>
                        </w:r>
                      </w:p>
                      <w:p w14:paraId="159D6F9D" w14:textId="77777777" w:rsidR="00F21F25" w:rsidRDefault="00F21F25" w:rsidP="009A647B">
                        <w:pPr>
                          <w:pStyle w:val="3"/>
                        </w:pPr>
                      </w:p>
                      <w:p w14:paraId="53CF9873" w14:textId="77777777" w:rsidR="00F21F25" w:rsidRPr="007132A6" w:rsidRDefault="00F21F25" w:rsidP="009A647B">
                        <w:pPr>
                          <w:pStyle w:val="aff4"/>
                          <w:rPr>
                            <w:i/>
                            <w:sz w:val="24"/>
                            <w:szCs w:val="24"/>
                          </w:rPr>
                        </w:pPr>
                        <w:r>
                          <w:rPr>
                            <w:i/>
                            <w:sz w:val="24"/>
                            <w:szCs w:val="24"/>
                          </w:rPr>
                          <w:t>Утв.</w:t>
                        </w:r>
                      </w:p>
                      <w:p w14:paraId="5E185961" w14:textId="77777777" w:rsidR="00F21F25" w:rsidRDefault="00F21F25" w:rsidP="009A647B">
                        <w:pPr>
                          <w:pStyle w:val="3"/>
                        </w:pPr>
                      </w:p>
                      <w:p w14:paraId="6729C3C4" w14:textId="77777777" w:rsidR="00F21F25" w:rsidRPr="007132A6" w:rsidRDefault="00F21F25" w:rsidP="009A647B">
                        <w:pPr>
                          <w:pStyle w:val="aff4"/>
                          <w:rPr>
                            <w:i/>
                            <w:sz w:val="24"/>
                            <w:szCs w:val="24"/>
                          </w:rPr>
                        </w:pPr>
                        <w:r>
                          <w:rPr>
                            <w:i/>
                            <w:sz w:val="24"/>
                            <w:szCs w:val="24"/>
                          </w:rPr>
                          <w:t>Утв.</w:t>
                        </w:r>
                      </w:p>
                      <w:p w14:paraId="484814C3" w14:textId="77777777" w:rsidR="00F21F25" w:rsidRDefault="00F21F25" w:rsidP="009A647B">
                        <w:pPr>
                          <w:pStyle w:val="3"/>
                        </w:pPr>
                      </w:p>
                      <w:p w14:paraId="10515F86" w14:textId="77777777" w:rsidR="00F21F25" w:rsidRPr="007132A6" w:rsidRDefault="00F21F25" w:rsidP="009A647B">
                        <w:pPr>
                          <w:pStyle w:val="aff4"/>
                          <w:rPr>
                            <w:i/>
                            <w:sz w:val="24"/>
                            <w:szCs w:val="24"/>
                          </w:rPr>
                        </w:pPr>
                        <w:r>
                          <w:rPr>
                            <w:i/>
                            <w:sz w:val="24"/>
                            <w:szCs w:val="24"/>
                          </w:rPr>
                          <w:t>Утв.</w:t>
                        </w:r>
                      </w:p>
                      <w:p w14:paraId="1CCA53A0" w14:textId="77777777" w:rsidR="00F21F25" w:rsidRDefault="00F21F25" w:rsidP="009A647B">
                        <w:pPr>
                          <w:pStyle w:val="3"/>
                        </w:pPr>
                      </w:p>
                      <w:p w14:paraId="18F6E098" w14:textId="77777777" w:rsidR="00F21F25" w:rsidRPr="007132A6" w:rsidRDefault="00F21F25" w:rsidP="009A647B">
                        <w:pPr>
                          <w:pStyle w:val="aff4"/>
                          <w:rPr>
                            <w:i/>
                            <w:sz w:val="24"/>
                            <w:szCs w:val="24"/>
                          </w:rPr>
                        </w:pPr>
                        <w:r>
                          <w:rPr>
                            <w:i/>
                            <w:sz w:val="24"/>
                            <w:szCs w:val="24"/>
                          </w:rPr>
                          <w:t>Утв.</w:t>
                        </w:r>
                      </w:p>
                      <w:p w14:paraId="5212D4ED" w14:textId="77777777" w:rsidR="00F21F25" w:rsidRDefault="00F21F25" w:rsidP="009A647B">
                        <w:pPr>
                          <w:pStyle w:val="3"/>
                        </w:pPr>
                      </w:p>
                      <w:p w14:paraId="377F5A4B" w14:textId="77777777" w:rsidR="00F21F25" w:rsidRPr="007132A6" w:rsidRDefault="00F21F25" w:rsidP="009A647B">
                        <w:pPr>
                          <w:pStyle w:val="aff4"/>
                          <w:rPr>
                            <w:i/>
                            <w:sz w:val="24"/>
                            <w:szCs w:val="24"/>
                          </w:rPr>
                        </w:pPr>
                        <w:r>
                          <w:rPr>
                            <w:i/>
                            <w:sz w:val="24"/>
                            <w:szCs w:val="24"/>
                          </w:rPr>
                          <w:t>Утв.</w:t>
                        </w:r>
                      </w:p>
                      <w:p w14:paraId="2BB7D30D" w14:textId="77777777" w:rsidR="00F21F25" w:rsidRDefault="00F21F25" w:rsidP="009A647B">
                        <w:pPr>
                          <w:pStyle w:val="3"/>
                        </w:pPr>
                      </w:p>
                      <w:p w14:paraId="46287177" w14:textId="77777777" w:rsidR="00F21F25" w:rsidRPr="007132A6" w:rsidRDefault="00F21F25" w:rsidP="009A647B">
                        <w:pPr>
                          <w:pStyle w:val="aff4"/>
                          <w:rPr>
                            <w:i/>
                            <w:sz w:val="24"/>
                            <w:szCs w:val="24"/>
                          </w:rPr>
                        </w:pPr>
                        <w:r>
                          <w:rPr>
                            <w:i/>
                            <w:sz w:val="24"/>
                            <w:szCs w:val="24"/>
                          </w:rPr>
                          <w:t>Утв.</w:t>
                        </w:r>
                      </w:p>
                      <w:p w14:paraId="1895B09C" w14:textId="77777777" w:rsidR="00F21F25" w:rsidRDefault="00F21F25" w:rsidP="009A647B"/>
                      <w:p w14:paraId="41A503FF" w14:textId="77777777" w:rsidR="00F21F25" w:rsidRPr="007132A6" w:rsidRDefault="00F21F25" w:rsidP="009A647B">
                        <w:pPr>
                          <w:pStyle w:val="aff4"/>
                          <w:rPr>
                            <w:i/>
                            <w:sz w:val="24"/>
                            <w:szCs w:val="24"/>
                          </w:rPr>
                        </w:pPr>
                        <w:r>
                          <w:rPr>
                            <w:i/>
                            <w:sz w:val="24"/>
                            <w:szCs w:val="24"/>
                          </w:rPr>
                          <w:t>Утв.</w:t>
                        </w:r>
                      </w:p>
                      <w:p w14:paraId="729737BB" w14:textId="77777777" w:rsidR="00F21F25" w:rsidRDefault="00F21F25" w:rsidP="009A647B">
                        <w:pPr>
                          <w:pStyle w:val="3"/>
                        </w:pPr>
                      </w:p>
                      <w:p w14:paraId="2E4208EE" w14:textId="77777777" w:rsidR="00F21F25" w:rsidRPr="007132A6" w:rsidRDefault="00F21F25" w:rsidP="009A647B">
                        <w:pPr>
                          <w:pStyle w:val="aff4"/>
                          <w:rPr>
                            <w:i/>
                            <w:sz w:val="24"/>
                            <w:szCs w:val="24"/>
                          </w:rPr>
                        </w:pPr>
                        <w:r>
                          <w:rPr>
                            <w:i/>
                            <w:sz w:val="24"/>
                            <w:szCs w:val="24"/>
                          </w:rPr>
                          <w:t>Утв.</w:t>
                        </w:r>
                      </w:p>
                      <w:p w14:paraId="365D6003" w14:textId="77777777" w:rsidR="00F21F25" w:rsidRDefault="00F21F25" w:rsidP="009A647B">
                        <w:pPr>
                          <w:pStyle w:val="3"/>
                        </w:pPr>
                      </w:p>
                      <w:p w14:paraId="37392CDB" w14:textId="77777777" w:rsidR="00F21F25" w:rsidRPr="007132A6" w:rsidRDefault="00F21F25" w:rsidP="009A647B">
                        <w:pPr>
                          <w:pStyle w:val="aff4"/>
                          <w:rPr>
                            <w:i/>
                            <w:sz w:val="24"/>
                            <w:szCs w:val="24"/>
                          </w:rPr>
                        </w:pPr>
                        <w:r>
                          <w:rPr>
                            <w:i/>
                            <w:sz w:val="24"/>
                            <w:szCs w:val="24"/>
                          </w:rPr>
                          <w:t>Утв.</w:t>
                        </w:r>
                      </w:p>
                      <w:p w14:paraId="277A9844" w14:textId="77777777" w:rsidR="00F21F25" w:rsidRDefault="00F21F25" w:rsidP="009A647B">
                        <w:pPr>
                          <w:pStyle w:val="3"/>
                        </w:pPr>
                      </w:p>
                      <w:p w14:paraId="25301FDA" w14:textId="77777777" w:rsidR="00F21F25" w:rsidRPr="007132A6" w:rsidRDefault="00F21F25" w:rsidP="009A647B">
                        <w:pPr>
                          <w:pStyle w:val="aff4"/>
                          <w:rPr>
                            <w:i/>
                            <w:sz w:val="24"/>
                            <w:szCs w:val="24"/>
                          </w:rPr>
                        </w:pPr>
                        <w:r>
                          <w:rPr>
                            <w:i/>
                            <w:sz w:val="24"/>
                            <w:szCs w:val="24"/>
                          </w:rPr>
                          <w:t>Утв.</w:t>
                        </w:r>
                      </w:p>
                      <w:p w14:paraId="4242BC0C" w14:textId="77777777" w:rsidR="00F21F25" w:rsidRDefault="00F21F25" w:rsidP="009A647B">
                        <w:pPr>
                          <w:pStyle w:val="3"/>
                        </w:pPr>
                      </w:p>
                      <w:p w14:paraId="1534E7A3" w14:textId="77777777" w:rsidR="00F21F25" w:rsidRPr="007132A6" w:rsidRDefault="00F21F25" w:rsidP="009A647B">
                        <w:pPr>
                          <w:pStyle w:val="aff4"/>
                          <w:rPr>
                            <w:i/>
                            <w:sz w:val="24"/>
                            <w:szCs w:val="24"/>
                          </w:rPr>
                        </w:pPr>
                        <w:r>
                          <w:rPr>
                            <w:i/>
                            <w:sz w:val="24"/>
                            <w:szCs w:val="24"/>
                          </w:rPr>
                          <w:t>Утв.</w:t>
                        </w:r>
                      </w:p>
                      <w:p w14:paraId="29A71270" w14:textId="77777777" w:rsidR="00F21F25" w:rsidRDefault="00F21F25" w:rsidP="009A647B">
                        <w:pPr>
                          <w:pStyle w:val="3"/>
                        </w:pPr>
                      </w:p>
                      <w:p w14:paraId="097B0B56" w14:textId="77777777" w:rsidR="00F21F25" w:rsidRPr="007132A6" w:rsidRDefault="00F21F25" w:rsidP="009A647B">
                        <w:pPr>
                          <w:pStyle w:val="aff4"/>
                          <w:rPr>
                            <w:i/>
                            <w:sz w:val="24"/>
                            <w:szCs w:val="24"/>
                          </w:rPr>
                        </w:pPr>
                        <w:r>
                          <w:rPr>
                            <w:i/>
                            <w:sz w:val="24"/>
                            <w:szCs w:val="24"/>
                          </w:rPr>
                          <w:t>Утв.</w:t>
                        </w:r>
                      </w:p>
                      <w:p w14:paraId="506EA201" w14:textId="77777777" w:rsidR="00F21F25" w:rsidRDefault="00F21F25" w:rsidP="009A647B">
                        <w:pPr>
                          <w:pStyle w:val="3"/>
                        </w:pPr>
                      </w:p>
                      <w:p w14:paraId="3F49F04E" w14:textId="77777777" w:rsidR="00F21F25" w:rsidRPr="007132A6" w:rsidRDefault="00F21F25" w:rsidP="009A647B">
                        <w:pPr>
                          <w:pStyle w:val="aff4"/>
                          <w:rPr>
                            <w:i/>
                            <w:sz w:val="24"/>
                            <w:szCs w:val="24"/>
                          </w:rPr>
                        </w:pPr>
                        <w:r>
                          <w:rPr>
                            <w:i/>
                            <w:sz w:val="24"/>
                            <w:szCs w:val="24"/>
                          </w:rPr>
                          <w:t>Утв.</w:t>
                        </w:r>
                      </w:p>
                      <w:p w14:paraId="1294C86A" w14:textId="77777777" w:rsidR="00F21F25" w:rsidRDefault="00F21F25" w:rsidP="009A647B">
                        <w:pPr>
                          <w:pStyle w:val="3"/>
                        </w:pPr>
                      </w:p>
                      <w:p w14:paraId="70D94972" w14:textId="77777777" w:rsidR="00F21F25" w:rsidRPr="007132A6" w:rsidRDefault="00F21F25" w:rsidP="009A647B">
                        <w:pPr>
                          <w:pStyle w:val="aff4"/>
                          <w:rPr>
                            <w:i/>
                            <w:sz w:val="24"/>
                            <w:szCs w:val="24"/>
                          </w:rPr>
                        </w:pPr>
                        <w:r>
                          <w:rPr>
                            <w:i/>
                            <w:sz w:val="24"/>
                            <w:szCs w:val="24"/>
                          </w:rPr>
                          <w:t>Утв.</w:t>
                        </w:r>
                      </w:p>
                      <w:p w14:paraId="5AE38A6E" w14:textId="77777777" w:rsidR="00F21F25" w:rsidRDefault="00F21F25" w:rsidP="009A647B">
                        <w:pPr>
                          <w:pStyle w:val="3"/>
                        </w:pPr>
                      </w:p>
                      <w:p w14:paraId="66428D14" w14:textId="77777777" w:rsidR="00F21F25" w:rsidRPr="007132A6" w:rsidRDefault="00F21F25" w:rsidP="009A647B">
                        <w:pPr>
                          <w:pStyle w:val="aff4"/>
                          <w:rPr>
                            <w:i/>
                            <w:sz w:val="24"/>
                            <w:szCs w:val="24"/>
                          </w:rPr>
                        </w:pPr>
                        <w:r>
                          <w:rPr>
                            <w:i/>
                            <w:sz w:val="24"/>
                            <w:szCs w:val="24"/>
                          </w:rPr>
                          <w:t>Утв.</w:t>
                        </w:r>
                      </w:p>
                      <w:p w14:paraId="222B206B" w14:textId="77777777" w:rsidR="00F21F25" w:rsidRDefault="00F21F25" w:rsidP="009A647B">
                        <w:pPr>
                          <w:pStyle w:val="3"/>
                        </w:pPr>
                      </w:p>
                      <w:p w14:paraId="6B876EC7" w14:textId="77777777" w:rsidR="00F21F25" w:rsidRPr="007132A6" w:rsidRDefault="00F21F25" w:rsidP="009A647B">
                        <w:pPr>
                          <w:pStyle w:val="aff4"/>
                          <w:rPr>
                            <w:i/>
                            <w:sz w:val="24"/>
                            <w:szCs w:val="24"/>
                          </w:rPr>
                        </w:pPr>
                        <w:r>
                          <w:rPr>
                            <w:i/>
                            <w:sz w:val="24"/>
                            <w:szCs w:val="24"/>
                          </w:rPr>
                          <w:t>Утв.</w:t>
                        </w:r>
                      </w:p>
                      <w:p w14:paraId="45B1B431" w14:textId="77777777" w:rsidR="00F21F25" w:rsidRDefault="00F21F25" w:rsidP="009A647B">
                        <w:pPr>
                          <w:pStyle w:val="3"/>
                        </w:pPr>
                      </w:p>
                      <w:p w14:paraId="4D5A84DB" w14:textId="77777777" w:rsidR="00F21F25" w:rsidRPr="007132A6" w:rsidRDefault="00F21F25" w:rsidP="009A647B">
                        <w:pPr>
                          <w:pStyle w:val="aff4"/>
                          <w:rPr>
                            <w:i/>
                            <w:sz w:val="24"/>
                            <w:szCs w:val="24"/>
                          </w:rPr>
                        </w:pPr>
                        <w:r>
                          <w:rPr>
                            <w:i/>
                            <w:sz w:val="24"/>
                            <w:szCs w:val="24"/>
                          </w:rPr>
                          <w:t>Утв.</w:t>
                        </w:r>
                      </w:p>
                      <w:p w14:paraId="24A7A339" w14:textId="77777777" w:rsidR="00F21F25" w:rsidRDefault="00F21F25" w:rsidP="009A647B">
                        <w:pPr>
                          <w:pStyle w:val="3"/>
                        </w:pPr>
                      </w:p>
                      <w:p w14:paraId="4E2D7721" w14:textId="77777777" w:rsidR="00F21F25" w:rsidRPr="007132A6" w:rsidRDefault="00F21F25" w:rsidP="009A647B">
                        <w:pPr>
                          <w:pStyle w:val="aff4"/>
                          <w:rPr>
                            <w:i/>
                            <w:sz w:val="24"/>
                            <w:szCs w:val="24"/>
                          </w:rPr>
                        </w:pPr>
                        <w:r>
                          <w:rPr>
                            <w:i/>
                            <w:sz w:val="24"/>
                            <w:szCs w:val="24"/>
                          </w:rPr>
                          <w:t>Утв.</w:t>
                        </w:r>
                      </w:p>
                      <w:p w14:paraId="41401A62" w14:textId="77777777" w:rsidR="00F21F25" w:rsidRDefault="00F21F25" w:rsidP="009A647B">
                        <w:pPr>
                          <w:pStyle w:val="3"/>
                        </w:pPr>
                      </w:p>
                      <w:p w14:paraId="534102EF" w14:textId="77777777" w:rsidR="00F21F25" w:rsidRPr="007132A6" w:rsidRDefault="00F21F25" w:rsidP="009A647B">
                        <w:pPr>
                          <w:pStyle w:val="aff4"/>
                          <w:rPr>
                            <w:i/>
                            <w:sz w:val="24"/>
                            <w:szCs w:val="24"/>
                          </w:rPr>
                        </w:pPr>
                        <w:r>
                          <w:rPr>
                            <w:i/>
                            <w:sz w:val="24"/>
                            <w:szCs w:val="24"/>
                          </w:rPr>
                          <w:t>Утв.</w:t>
                        </w:r>
                      </w:p>
                      <w:p w14:paraId="001A62CB" w14:textId="77777777" w:rsidR="00F21F25" w:rsidRDefault="00F21F25" w:rsidP="009A647B">
                        <w:pPr>
                          <w:pStyle w:val="3"/>
                        </w:pPr>
                      </w:p>
                      <w:p w14:paraId="0F4CC2AB" w14:textId="77777777" w:rsidR="00F21F25" w:rsidRPr="007132A6" w:rsidRDefault="00F21F25" w:rsidP="009A647B">
                        <w:pPr>
                          <w:pStyle w:val="aff4"/>
                          <w:rPr>
                            <w:i/>
                            <w:sz w:val="24"/>
                            <w:szCs w:val="24"/>
                          </w:rPr>
                        </w:pPr>
                        <w:r>
                          <w:rPr>
                            <w:i/>
                            <w:sz w:val="24"/>
                            <w:szCs w:val="24"/>
                          </w:rPr>
                          <w:t>Утв.</w:t>
                        </w:r>
                      </w:p>
                      <w:p w14:paraId="0ED4C117" w14:textId="77777777" w:rsidR="00F21F25" w:rsidRDefault="00F21F25" w:rsidP="009A647B">
                        <w:pPr>
                          <w:pStyle w:val="3"/>
                        </w:pPr>
                      </w:p>
                      <w:p w14:paraId="13003C39" w14:textId="77777777" w:rsidR="00F21F25" w:rsidRPr="007132A6" w:rsidRDefault="00F21F25" w:rsidP="009A647B">
                        <w:pPr>
                          <w:pStyle w:val="aff4"/>
                          <w:rPr>
                            <w:i/>
                            <w:sz w:val="24"/>
                            <w:szCs w:val="24"/>
                          </w:rPr>
                        </w:pPr>
                        <w:r>
                          <w:rPr>
                            <w:i/>
                            <w:sz w:val="24"/>
                            <w:szCs w:val="24"/>
                          </w:rPr>
                          <w:t>Утв.</w:t>
                        </w:r>
                      </w:p>
                      <w:p w14:paraId="0B130A78" w14:textId="77777777" w:rsidR="00F21F25" w:rsidRDefault="00F21F25" w:rsidP="009A647B">
                        <w:pPr>
                          <w:pStyle w:val="3"/>
                        </w:pPr>
                      </w:p>
                      <w:p w14:paraId="74854642" w14:textId="77777777" w:rsidR="00F21F25" w:rsidRPr="007132A6" w:rsidRDefault="00F21F25" w:rsidP="009A647B">
                        <w:pPr>
                          <w:pStyle w:val="aff4"/>
                          <w:rPr>
                            <w:i/>
                            <w:sz w:val="24"/>
                            <w:szCs w:val="24"/>
                          </w:rPr>
                        </w:pPr>
                        <w:r>
                          <w:rPr>
                            <w:i/>
                            <w:sz w:val="24"/>
                            <w:szCs w:val="24"/>
                          </w:rPr>
                          <w:t>Утв.</w:t>
                        </w:r>
                      </w:p>
                      <w:p w14:paraId="37E54BDE" w14:textId="77777777" w:rsidR="00F21F25" w:rsidRDefault="00F21F25" w:rsidP="009A647B">
                        <w:pPr>
                          <w:pStyle w:val="3"/>
                        </w:pPr>
                      </w:p>
                      <w:p w14:paraId="729C534B" w14:textId="77777777" w:rsidR="00F21F25" w:rsidRPr="007132A6" w:rsidRDefault="00F21F25" w:rsidP="009A647B">
                        <w:pPr>
                          <w:pStyle w:val="aff4"/>
                          <w:rPr>
                            <w:i/>
                            <w:sz w:val="24"/>
                            <w:szCs w:val="24"/>
                          </w:rPr>
                        </w:pPr>
                        <w:r>
                          <w:rPr>
                            <w:i/>
                            <w:sz w:val="24"/>
                            <w:szCs w:val="24"/>
                          </w:rPr>
                          <w:t>Утв.</w:t>
                        </w:r>
                      </w:p>
                      <w:p w14:paraId="723467AB" w14:textId="77777777" w:rsidR="00F21F25" w:rsidRDefault="00F21F25" w:rsidP="009A647B">
                        <w:pPr>
                          <w:pStyle w:val="3"/>
                        </w:pPr>
                      </w:p>
                      <w:p w14:paraId="5F79FC09" w14:textId="77777777" w:rsidR="00F21F25" w:rsidRPr="007132A6" w:rsidRDefault="00F21F25" w:rsidP="009A647B">
                        <w:pPr>
                          <w:pStyle w:val="aff4"/>
                          <w:rPr>
                            <w:i/>
                            <w:sz w:val="24"/>
                            <w:szCs w:val="24"/>
                          </w:rPr>
                        </w:pPr>
                        <w:r>
                          <w:rPr>
                            <w:i/>
                            <w:sz w:val="24"/>
                            <w:szCs w:val="24"/>
                          </w:rPr>
                          <w:t>Утв.</w:t>
                        </w:r>
                      </w:p>
                      <w:p w14:paraId="65C6DB48" w14:textId="77777777" w:rsidR="00F21F25" w:rsidRDefault="00F21F25" w:rsidP="009A647B">
                        <w:pPr>
                          <w:pStyle w:val="3"/>
                        </w:pPr>
                      </w:p>
                      <w:p w14:paraId="18D73638" w14:textId="77777777" w:rsidR="00F21F25" w:rsidRPr="007132A6" w:rsidRDefault="00F21F25" w:rsidP="009A647B">
                        <w:pPr>
                          <w:pStyle w:val="aff4"/>
                          <w:rPr>
                            <w:i/>
                            <w:sz w:val="24"/>
                            <w:szCs w:val="24"/>
                          </w:rPr>
                        </w:pPr>
                        <w:r>
                          <w:rPr>
                            <w:i/>
                            <w:sz w:val="24"/>
                            <w:szCs w:val="24"/>
                          </w:rPr>
                          <w:t>Утв.</w:t>
                        </w:r>
                      </w:p>
                      <w:p w14:paraId="1347CCC0" w14:textId="77777777" w:rsidR="00F21F25" w:rsidRDefault="00F21F25" w:rsidP="009A647B">
                        <w:pPr>
                          <w:pStyle w:val="3"/>
                        </w:pPr>
                      </w:p>
                      <w:p w14:paraId="4486A363" w14:textId="77777777" w:rsidR="00F21F25" w:rsidRPr="007132A6" w:rsidRDefault="00F21F25" w:rsidP="009A647B">
                        <w:pPr>
                          <w:pStyle w:val="aff4"/>
                          <w:rPr>
                            <w:i/>
                            <w:sz w:val="24"/>
                            <w:szCs w:val="24"/>
                          </w:rPr>
                        </w:pPr>
                        <w:r>
                          <w:rPr>
                            <w:i/>
                            <w:sz w:val="24"/>
                            <w:szCs w:val="24"/>
                          </w:rPr>
                          <w:t>Утв.</w:t>
                        </w:r>
                      </w:p>
                      <w:p w14:paraId="7C36EB4C" w14:textId="77777777" w:rsidR="00F21F25" w:rsidRDefault="00F21F25" w:rsidP="009A647B">
                        <w:pPr>
                          <w:pStyle w:val="3"/>
                        </w:pPr>
                      </w:p>
                      <w:p w14:paraId="61EDB6BF" w14:textId="77777777" w:rsidR="00F21F25" w:rsidRPr="007132A6" w:rsidRDefault="00F21F25" w:rsidP="009A647B">
                        <w:pPr>
                          <w:pStyle w:val="aff4"/>
                          <w:rPr>
                            <w:i/>
                            <w:sz w:val="24"/>
                            <w:szCs w:val="24"/>
                          </w:rPr>
                        </w:pPr>
                        <w:r>
                          <w:rPr>
                            <w:i/>
                            <w:sz w:val="24"/>
                            <w:szCs w:val="24"/>
                          </w:rPr>
                          <w:t>Утв.</w:t>
                        </w:r>
                      </w:p>
                      <w:p w14:paraId="7788AC34" w14:textId="77777777" w:rsidR="00F21F25" w:rsidRDefault="00F21F25" w:rsidP="009A647B">
                        <w:pPr>
                          <w:pStyle w:val="3"/>
                        </w:pPr>
                      </w:p>
                      <w:p w14:paraId="51433988" w14:textId="77777777" w:rsidR="00F21F25" w:rsidRPr="007132A6" w:rsidRDefault="00F21F25" w:rsidP="009A647B">
                        <w:pPr>
                          <w:pStyle w:val="aff4"/>
                          <w:rPr>
                            <w:i/>
                            <w:sz w:val="24"/>
                            <w:szCs w:val="24"/>
                          </w:rPr>
                        </w:pPr>
                        <w:r>
                          <w:rPr>
                            <w:i/>
                            <w:sz w:val="24"/>
                            <w:szCs w:val="24"/>
                          </w:rPr>
                          <w:t>Утв.</w:t>
                        </w:r>
                      </w:p>
                      <w:p w14:paraId="1B02ECF3" w14:textId="77777777" w:rsidR="00F21F25" w:rsidRDefault="00F21F25" w:rsidP="009A647B">
                        <w:pPr>
                          <w:pStyle w:val="3"/>
                        </w:pPr>
                      </w:p>
                      <w:p w14:paraId="5A48F83F" w14:textId="77777777" w:rsidR="00F21F25" w:rsidRPr="007132A6" w:rsidRDefault="00F21F25" w:rsidP="009A647B">
                        <w:pPr>
                          <w:pStyle w:val="aff4"/>
                          <w:rPr>
                            <w:i/>
                            <w:sz w:val="24"/>
                            <w:szCs w:val="24"/>
                          </w:rPr>
                        </w:pPr>
                        <w:r>
                          <w:rPr>
                            <w:i/>
                            <w:sz w:val="24"/>
                            <w:szCs w:val="24"/>
                          </w:rPr>
                          <w:t>Утв.</w:t>
                        </w:r>
                      </w:p>
                      <w:p w14:paraId="3C687E26" w14:textId="77777777" w:rsidR="00F21F25" w:rsidRDefault="00F21F25" w:rsidP="009A647B">
                        <w:pPr>
                          <w:pStyle w:val="3"/>
                        </w:pPr>
                      </w:p>
                      <w:p w14:paraId="0FBC5BEA" w14:textId="77777777" w:rsidR="00F21F25" w:rsidRPr="007132A6" w:rsidRDefault="00F21F25" w:rsidP="009A647B">
                        <w:pPr>
                          <w:pStyle w:val="aff4"/>
                          <w:rPr>
                            <w:i/>
                            <w:sz w:val="24"/>
                            <w:szCs w:val="24"/>
                          </w:rPr>
                        </w:pPr>
                        <w:r>
                          <w:rPr>
                            <w:i/>
                            <w:sz w:val="24"/>
                            <w:szCs w:val="24"/>
                          </w:rPr>
                          <w:t>Утв.</w:t>
                        </w:r>
                      </w:p>
                      <w:p w14:paraId="481EC6E5" w14:textId="77777777" w:rsidR="00F21F25" w:rsidRDefault="00F21F25" w:rsidP="009A647B">
                        <w:pPr>
                          <w:pStyle w:val="3"/>
                        </w:pPr>
                      </w:p>
                      <w:p w14:paraId="5FC12372" w14:textId="77777777" w:rsidR="00F21F25" w:rsidRPr="007132A6" w:rsidRDefault="00F21F25" w:rsidP="009A647B">
                        <w:pPr>
                          <w:pStyle w:val="aff4"/>
                          <w:rPr>
                            <w:i/>
                            <w:sz w:val="24"/>
                            <w:szCs w:val="24"/>
                          </w:rPr>
                        </w:pPr>
                        <w:r>
                          <w:rPr>
                            <w:i/>
                            <w:sz w:val="24"/>
                            <w:szCs w:val="24"/>
                          </w:rPr>
                          <w:t>Утв.</w:t>
                        </w:r>
                      </w:p>
                      <w:p w14:paraId="0F79A79B" w14:textId="77777777" w:rsidR="00F21F25" w:rsidRDefault="00F21F25" w:rsidP="009A647B">
                        <w:pPr>
                          <w:pStyle w:val="3"/>
                        </w:pPr>
                      </w:p>
                      <w:p w14:paraId="491F9AF5" w14:textId="77777777" w:rsidR="00F21F25" w:rsidRPr="007132A6" w:rsidRDefault="00F21F25" w:rsidP="009A647B">
                        <w:pPr>
                          <w:pStyle w:val="aff4"/>
                          <w:rPr>
                            <w:i/>
                            <w:sz w:val="24"/>
                            <w:szCs w:val="24"/>
                          </w:rPr>
                        </w:pPr>
                        <w:r>
                          <w:rPr>
                            <w:i/>
                            <w:sz w:val="24"/>
                            <w:szCs w:val="24"/>
                          </w:rPr>
                          <w:t>Утв.</w:t>
                        </w:r>
                      </w:p>
                      <w:p w14:paraId="5C8884F1" w14:textId="77777777" w:rsidR="00F21F25" w:rsidRDefault="00F21F25" w:rsidP="009A647B">
                        <w:pPr>
                          <w:pStyle w:val="3"/>
                        </w:pPr>
                      </w:p>
                      <w:p w14:paraId="7C60E684" w14:textId="77777777" w:rsidR="00F21F25" w:rsidRPr="007132A6" w:rsidRDefault="00F21F25" w:rsidP="009A647B">
                        <w:pPr>
                          <w:pStyle w:val="aff4"/>
                          <w:rPr>
                            <w:i/>
                            <w:sz w:val="24"/>
                            <w:szCs w:val="24"/>
                          </w:rPr>
                        </w:pPr>
                        <w:r>
                          <w:rPr>
                            <w:i/>
                            <w:sz w:val="24"/>
                            <w:szCs w:val="24"/>
                          </w:rPr>
                          <w:t>Утв.</w:t>
                        </w:r>
                      </w:p>
                      <w:p w14:paraId="2C785568" w14:textId="77777777" w:rsidR="00F21F25" w:rsidRDefault="00F21F25" w:rsidP="009A647B">
                        <w:pPr>
                          <w:pStyle w:val="3"/>
                        </w:pPr>
                      </w:p>
                      <w:p w14:paraId="1F714F93" w14:textId="77777777" w:rsidR="00F21F25" w:rsidRPr="007132A6" w:rsidRDefault="00F21F25" w:rsidP="009A647B">
                        <w:pPr>
                          <w:pStyle w:val="aff4"/>
                          <w:rPr>
                            <w:i/>
                            <w:sz w:val="24"/>
                            <w:szCs w:val="24"/>
                          </w:rPr>
                        </w:pPr>
                        <w:r>
                          <w:rPr>
                            <w:i/>
                            <w:sz w:val="24"/>
                            <w:szCs w:val="24"/>
                          </w:rPr>
                          <w:t>Утв.</w:t>
                        </w:r>
                      </w:p>
                      <w:p w14:paraId="5906773E" w14:textId="77777777" w:rsidR="00F21F25" w:rsidRDefault="00F21F25" w:rsidP="009A647B">
                        <w:pPr>
                          <w:pStyle w:val="3"/>
                        </w:pPr>
                      </w:p>
                      <w:p w14:paraId="6819723E" w14:textId="77777777" w:rsidR="00F21F25" w:rsidRPr="007132A6" w:rsidRDefault="00F21F25" w:rsidP="009A647B">
                        <w:pPr>
                          <w:pStyle w:val="aff4"/>
                          <w:rPr>
                            <w:i/>
                            <w:sz w:val="24"/>
                            <w:szCs w:val="24"/>
                          </w:rPr>
                        </w:pPr>
                        <w:r>
                          <w:rPr>
                            <w:i/>
                            <w:sz w:val="24"/>
                            <w:szCs w:val="24"/>
                          </w:rPr>
                          <w:t>Утв.</w:t>
                        </w:r>
                      </w:p>
                      <w:p w14:paraId="3340A3DE" w14:textId="77777777" w:rsidR="00F21F25" w:rsidRDefault="00F21F25" w:rsidP="009A647B">
                        <w:pPr>
                          <w:pStyle w:val="3"/>
                        </w:pPr>
                      </w:p>
                      <w:p w14:paraId="51DB5257" w14:textId="77777777" w:rsidR="00F21F25" w:rsidRPr="007132A6" w:rsidRDefault="00F21F25" w:rsidP="009A647B">
                        <w:pPr>
                          <w:pStyle w:val="aff4"/>
                          <w:rPr>
                            <w:i/>
                            <w:sz w:val="24"/>
                            <w:szCs w:val="24"/>
                          </w:rPr>
                        </w:pPr>
                        <w:r>
                          <w:rPr>
                            <w:i/>
                            <w:sz w:val="24"/>
                            <w:szCs w:val="24"/>
                          </w:rPr>
                          <w:t>Утв.</w:t>
                        </w:r>
                      </w:p>
                      <w:p w14:paraId="65F2B383" w14:textId="77777777" w:rsidR="00F21F25" w:rsidRDefault="00F21F25" w:rsidP="009A647B">
                        <w:pPr>
                          <w:pStyle w:val="3"/>
                        </w:pPr>
                      </w:p>
                      <w:p w14:paraId="2ADD959D" w14:textId="77777777" w:rsidR="00F21F25" w:rsidRPr="007132A6" w:rsidRDefault="00F21F25" w:rsidP="009A647B">
                        <w:pPr>
                          <w:pStyle w:val="aff4"/>
                          <w:rPr>
                            <w:i/>
                            <w:sz w:val="24"/>
                            <w:szCs w:val="24"/>
                          </w:rPr>
                        </w:pPr>
                        <w:r>
                          <w:rPr>
                            <w:i/>
                            <w:sz w:val="24"/>
                            <w:szCs w:val="24"/>
                          </w:rPr>
                          <w:t>Утв.</w:t>
                        </w:r>
                      </w:p>
                      <w:p w14:paraId="11C16687" w14:textId="77777777" w:rsidR="00F21F25" w:rsidRDefault="00F21F25" w:rsidP="009A647B">
                        <w:pPr>
                          <w:pStyle w:val="3"/>
                        </w:pPr>
                      </w:p>
                      <w:p w14:paraId="43870F40" w14:textId="77777777" w:rsidR="00F21F25" w:rsidRPr="007132A6" w:rsidRDefault="00F21F25" w:rsidP="009A647B">
                        <w:pPr>
                          <w:pStyle w:val="aff4"/>
                          <w:rPr>
                            <w:i/>
                            <w:sz w:val="24"/>
                            <w:szCs w:val="24"/>
                          </w:rPr>
                        </w:pPr>
                        <w:r>
                          <w:rPr>
                            <w:i/>
                            <w:sz w:val="24"/>
                            <w:szCs w:val="24"/>
                          </w:rPr>
                          <w:t>Утв.</w:t>
                        </w:r>
                      </w:p>
                      <w:p w14:paraId="2F60EBA8" w14:textId="77777777" w:rsidR="00F21F25" w:rsidRDefault="00F21F25" w:rsidP="009A647B"/>
                      <w:p w14:paraId="343D6AF7" w14:textId="77777777" w:rsidR="00F21F25" w:rsidRPr="007132A6" w:rsidRDefault="00F21F25" w:rsidP="009A647B">
                        <w:pPr>
                          <w:pStyle w:val="aff4"/>
                          <w:rPr>
                            <w:i/>
                            <w:sz w:val="24"/>
                            <w:szCs w:val="24"/>
                          </w:rPr>
                        </w:pPr>
                        <w:r>
                          <w:rPr>
                            <w:i/>
                            <w:sz w:val="24"/>
                            <w:szCs w:val="24"/>
                          </w:rPr>
                          <w:t>Утв.</w:t>
                        </w:r>
                      </w:p>
                      <w:p w14:paraId="333D64E4" w14:textId="77777777" w:rsidR="00F21F25" w:rsidRDefault="00F21F25" w:rsidP="009A647B">
                        <w:pPr>
                          <w:pStyle w:val="3"/>
                        </w:pPr>
                      </w:p>
                      <w:p w14:paraId="55544C87" w14:textId="77777777" w:rsidR="00F21F25" w:rsidRPr="007132A6" w:rsidRDefault="00F21F25" w:rsidP="009A647B">
                        <w:pPr>
                          <w:pStyle w:val="aff4"/>
                          <w:rPr>
                            <w:i/>
                            <w:sz w:val="24"/>
                            <w:szCs w:val="24"/>
                          </w:rPr>
                        </w:pPr>
                        <w:r>
                          <w:rPr>
                            <w:i/>
                            <w:sz w:val="24"/>
                            <w:szCs w:val="24"/>
                          </w:rPr>
                          <w:t>Утв.</w:t>
                        </w:r>
                      </w:p>
                      <w:p w14:paraId="1E08BEBF" w14:textId="77777777" w:rsidR="00F21F25" w:rsidRDefault="00F21F25" w:rsidP="009A647B">
                        <w:pPr>
                          <w:pStyle w:val="3"/>
                        </w:pPr>
                      </w:p>
                      <w:p w14:paraId="508A67D9" w14:textId="77777777" w:rsidR="00F21F25" w:rsidRPr="007132A6" w:rsidRDefault="00F21F25" w:rsidP="009A647B">
                        <w:pPr>
                          <w:pStyle w:val="aff4"/>
                          <w:rPr>
                            <w:i/>
                            <w:sz w:val="24"/>
                            <w:szCs w:val="24"/>
                          </w:rPr>
                        </w:pPr>
                        <w:r>
                          <w:rPr>
                            <w:i/>
                            <w:sz w:val="24"/>
                            <w:szCs w:val="24"/>
                          </w:rPr>
                          <w:t>Утв.</w:t>
                        </w:r>
                      </w:p>
                      <w:p w14:paraId="68BECE17" w14:textId="77777777" w:rsidR="00F21F25" w:rsidRDefault="00F21F25" w:rsidP="009A647B">
                        <w:pPr>
                          <w:pStyle w:val="3"/>
                        </w:pPr>
                      </w:p>
                      <w:p w14:paraId="7AF53586" w14:textId="77777777" w:rsidR="00F21F25" w:rsidRPr="007132A6" w:rsidRDefault="00F21F25" w:rsidP="009A647B">
                        <w:pPr>
                          <w:pStyle w:val="aff4"/>
                          <w:rPr>
                            <w:i/>
                            <w:sz w:val="24"/>
                            <w:szCs w:val="24"/>
                          </w:rPr>
                        </w:pPr>
                        <w:r>
                          <w:rPr>
                            <w:i/>
                            <w:sz w:val="24"/>
                            <w:szCs w:val="24"/>
                          </w:rPr>
                          <w:t>Утв.</w:t>
                        </w:r>
                      </w:p>
                      <w:p w14:paraId="2C134879" w14:textId="77777777" w:rsidR="00F21F25" w:rsidRDefault="00F21F25" w:rsidP="009A647B">
                        <w:pPr>
                          <w:pStyle w:val="3"/>
                        </w:pPr>
                      </w:p>
                      <w:p w14:paraId="7AD007EB" w14:textId="77777777" w:rsidR="00F21F25" w:rsidRPr="007132A6" w:rsidRDefault="00F21F25" w:rsidP="009A647B">
                        <w:pPr>
                          <w:pStyle w:val="aff4"/>
                          <w:rPr>
                            <w:i/>
                            <w:sz w:val="24"/>
                            <w:szCs w:val="24"/>
                          </w:rPr>
                        </w:pPr>
                        <w:r>
                          <w:rPr>
                            <w:i/>
                            <w:sz w:val="24"/>
                            <w:szCs w:val="24"/>
                          </w:rPr>
                          <w:t>Утв.</w:t>
                        </w:r>
                      </w:p>
                      <w:p w14:paraId="19CCCAE5" w14:textId="77777777" w:rsidR="00F21F25" w:rsidRDefault="00F21F25" w:rsidP="009A647B">
                        <w:pPr>
                          <w:pStyle w:val="3"/>
                        </w:pPr>
                      </w:p>
                      <w:p w14:paraId="609064DE" w14:textId="77777777" w:rsidR="00F21F25" w:rsidRPr="007132A6" w:rsidRDefault="00F21F25" w:rsidP="009A647B">
                        <w:pPr>
                          <w:pStyle w:val="aff4"/>
                          <w:rPr>
                            <w:i/>
                            <w:sz w:val="24"/>
                            <w:szCs w:val="24"/>
                          </w:rPr>
                        </w:pPr>
                        <w:r>
                          <w:rPr>
                            <w:i/>
                            <w:sz w:val="24"/>
                            <w:szCs w:val="24"/>
                          </w:rPr>
                          <w:t>Утв.</w:t>
                        </w:r>
                      </w:p>
                      <w:p w14:paraId="1E7A82E6" w14:textId="77777777" w:rsidR="00F21F25" w:rsidRDefault="00F21F25" w:rsidP="009A647B">
                        <w:pPr>
                          <w:pStyle w:val="3"/>
                        </w:pPr>
                      </w:p>
                      <w:p w14:paraId="5CFC7AC2" w14:textId="77777777" w:rsidR="00F21F25" w:rsidRPr="007132A6" w:rsidRDefault="00F21F25" w:rsidP="009A647B">
                        <w:pPr>
                          <w:pStyle w:val="aff4"/>
                          <w:rPr>
                            <w:i/>
                            <w:sz w:val="24"/>
                            <w:szCs w:val="24"/>
                          </w:rPr>
                        </w:pPr>
                        <w:r>
                          <w:rPr>
                            <w:i/>
                            <w:sz w:val="24"/>
                            <w:szCs w:val="24"/>
                          </w:rPr>
                          <w:t>Утв.</w:t>
                        </w:r>
                      </w:p>
                      <w:p w14:paraId="5CFE5012" w14:textId="77777777" w:rsidR="00F21F25" w:rsidRDefault="00F21F25" w:rsidP="009A647B">
                        <w:pPr>
                          <w:pStyle w:val="3"/>
                        </w:pPr>
                      </w:p>
                      <w:p w14:paraId="2352BC73" w14:textId="77777777" w:rsidR="00F21F25" w:rsidRPr="007132A6" w:rsidRDefault="00F21F25" w:rsidP="009A647B">
                        <w:pPr>
                          <w:pStyle w:val="aff4"/>
                          <w:rPr>
                            <w:i/>
                            <w:sz w:val="24"/>
                            <w:szCs w:val="24"/>
                          </w:rPr>
                        </w:pPr>
                        <w:r>
                          <w:rPr>
                            <w:i/>
                            <w:sz w:val="24"/>
                            <w:szCs w:val="24"/>
                          </w:rPr>
                          <w:t>Утв.</w:t>
                        </w:r>
                      </w:p>
                      <w:p w14:paraId="38144F8F" w14:textId="77777777" w:rsidR="00F21F25" w:rsidRDefault="00F21F25" w:rsidP="009A647B">
                        <w:pPr>
                          <w:pStyle w:val="3"/>
                        </w:pPr>
                      </w:p>
                      <w:p w14:paraId="7E3CFB3C" w14:textId="77777777" w:rsidR="00F21F25" w:rsidRPr="007132A6" w:rsidRDefault="00F21F25" w:rsidP="009A647B">
                        <w:pPr>
                          <w:pStyle w:val="aff4"/>
                          <w:rPr>
                            <w:i/>
                            <w:sz w:val="24"/>
                            <w:szCs w:val="24"/>
                          </w:rPr>
                        </w:pPr>
                        <w:r>
                          <w:rPr>
                            <w:i/>
                            <w:sz w:val="24"/>
                            <w:szCs w:val="24"/>
                          </w:rPr>
                          <w:t>Утв.</w:t>
                        </w:r>
                      </w:p>
                      <w:p w14:paraId="047F2848" w14:textId="77777777" w:rsidR="00F21F25" w:rsidRDefault="00F21F25" w:rsidP="009A647B">
                        <w:pPr>
                          <w:pStyle w:val="3"/>
                        </w:pPr>
                      </w:p>
                      <w:p w14:paraId="1D3912D2" w14:textId="77777777" w:rsidR="00F21F25" w:rsidRPr="007132A6" w:rsidRDefault="00F21F25" w:rsidP="009A647B">
                        <w:pPr>
                          <w:pStyle w:val="aff4"/>
                          <w:rPr>
                            <w:i/>
                            <w:sz w:val="24"/>
                            <w:szCs w:val="24"/>
                          </w:rPr>
                        </w:pPr>
                        <w:r>
                          <w:rPr>
                            <w:i/>
                            <w:sz w:val="24"/>
                            <w:szCs w:val="24"/>
                          </w:rPr>
                          <w:t>Утв.</w:t>
                        </w:r>
                      </w:p>
                      <w:p w14:paraId="3193D2C3" w14:textId="77777777" w:rsidR="00F21F25" w:rsidRDefault="00F21F25" w:rsidP="009A647B">
                        <w:pPr>
                          <w:pStyle w:val="3"/>
                        </w:pPr>
                      </w:p>
                      <w:p w14:paraId="0F095FD4" w14:textId="77777777" w:rsidR="00F21F25" w:rsidRPr="007132A6" w:rsidRDefault="00F21F25" w:rsidP="009A647B">
                        <w:pPr>
                          <w:pStyle w:val="aff4"/>
                          <w:rPr>
                            <w:i/>
                            <w:sz w:val="24"/>
                            <w:szCs w:val="24"/>
                          </w:rPr>
                        </w:pPr>
                        <w:r>
                          <w:rPr>
                            <w:i/>
                            <w:sz w:val="24"/>
                            <w:szCs w:val="24"/>
                          </w:rPr>
                          <w:t>Утв.</w:t>
                        </w:r>
                      </w:p>
                      <w:p w14:paraId="75AE0B73" w14:textId="77777777" w:rsidR="00F21F25" w:rsidRDefault="00F21F25" w:rsidP="009A647B">
                        <w:pPr>
                          <w:pStyle w:val="3"/>
                        </w:pPr>
                      </w:p>
                      <w:p w14:paraId="30FA26E6" w14:textId="77777777" w:rsidR="00F21F25" w:rsidRPr="007132A6" w:rsidRDefault="00F21F25" w:rsidP="009A647B">
                        <w:pPr>
                          <w:pStyle w:val="aff4"/>
                          <w:rPr>
                            <w:i/>
                            <w:sz w:val="24"/>
                            <w:szCs w:val="24"/>
                          </w:rPr>
                        </w:pPr>
                        <w:r>
                          <w:rPr>
                            <w:i/>
                            <w:sz w:val="24"/>
                            <w:szCs w:val="24"/>
                          </w:rPr>
                          <w:t>Утв.</w:t>
                        </w:r>
                      </w:p>
                      <w:p w14:paraId="07B32398" w14:textId="77777777" w:rsidR="00F21F25" w:rsidRDefault="00F21F25" w:rsidP="009A647B">
                        <w:pPr>
                          <w:pStyle w:val="3"/>
                        </w:pPr>
                      </w:p>
                      <w:p w14:paraId="7E69301E" w14:textId="77777777" w:rsidR="00F21F25" w:rsidRPr="007132A6" w:rsidRDefault="00F21F25" w:rsidP="009A647B">
                        <w:pPr>
                          <w:pStyle w:val="aff4"/>
                          <w:rPr>
                            <w:i/>
                            <w:sz w:val="24"/>
                            <w:szCs w:val="24"/>
                          </w:rPr>
                        </w:pPr>
                        <w:r>
                          <w:rPr>
                            <w:i/>
                            <w:sz w:val="24"/>
                            <w:szCs w:val="24"/>
                          </w:rPr>
                          <w:t>Утв.</w:t>
                        </w:r>
                      </w:p>
                      <w:p w14:paraId="2467EE0E" w14:textId="77777777" w:rsidR="00F21F25" w:rsidRDefault="00F21F25" w:rsidP="009A647B">
                        <w:pPr>
                          <w:pStyle w:val="3"/>
                        </w:pPr>
                      </w:p>
                      <w:p w14:paraId="42244C01" w14:textId="77777777" w:rsidR="00F21F25" w:rsidRPr="007132A6" w:rsidRDefault="00F21F25" w:rsidP="009A647B">
                        <w:pPr>
                          <w:pStyle w:val="aff4"/>
                          <w:rPr>
                            <w:i/>
                            <w:sz w:val="24"/>
                            <w:szCs w:val="24"/>
                          </w:rPr>
                        </w:pPr>
                        <w:r>
                          <w:rPr>
                            <w:i/>
                            <w:sz w:val="24"/>
                            <w:szCs w:val="24"/>
                          </w:rPr>
                          <w:t>Утв.</w:t>
                        </w:r>
                      </w:p>
                      <w:p w14:paraId="05848FB1" w14:textId="77777777" w:rsidR="00F21F25" w:rsidRDefault="00F21F25" w:rsidP="009A647B">
                        <w:pPr>
                          <w:pStyle w:val="3"/>
                        </w:pPr>
                      </w:p>
                      <w:p w14:paraId="49893E29" w14:textId="77777777" w:rsidR="00F21F25" w:rsidRPr="007132A6" w:rsidRDefault="00F21F25" w:rsidP="009A647B">
                        <w:pPr>
                          <w:pStyle w:val="aff4"/>
                          <w:rPr>
                            <w:i/>
                            <w:sz w:val="24"/>
                            <w:szCs w:val="24"/>
                          </w:rPr>
                        </w:pPr>
                        <w:r>
                          <w:rPr>
                            <w:i/>
                            <w:sz w:val="24"/>
                            <w:szCs w:val="24"/>
                          </w:rPr>
                          <w:t>Утв.</w:t>
                        </w:r>
                      </w:p>
                      <w:p w14:paraId="312281F6" w14:textId="77777777" w:rsidR="00F21F25" w:rsidRDefault="00F21F25" w:rsidP="009A647B">
                        <w:pPr>
                          <w:pStyle w:val="3"/>
                        </w:pPr>
                      </w:p>
                      <w:p w14:paraId="13E096C2" w14:textId="77777777" w:rsidR="00F21F25" w:rsidRPr="007132A6" w:rsidRDefault="00F21F25" w:rsidP="009A647B">
                        <w:pPr>
                          <w:pStyle w:val="aff4"/>
                          <w:rPr>
                            <w:i/>
                            <w:sz w:val="24"/>
                            <w:szCs w:val="24"/>
                          </w:rPr>
                        </w:pPr>
                        <w:r>
                          <w:rPr>
                            <w:i/>
                            <w:sz w:val="24"/>
                            <w:szCs w:val="24"/>
                          </w:rPr>
                          <w:t>Утв.</w:t>
                        </w:r>
                      </w:p>
                      <w:p w14:paraId="2A044288" w14:textId="77777777" w:rsidR="00F21F25" w:rsidRDefault="00F21F25" w:rsidP="009A647B">
                        <w:pPr>
                          <w:pStyle w:val="3"/>
                        </w:pPr>
                      </w:p>
                      <w:p w14:paraId="00791BC6" w14:textId="77777777" w:rsidR="00F21F25" w:rsidRPr="007132A6" w:rsidRDefault="00F21F25" w:rsidP="009A647B">
                        <w:pPr>
                          <w:pStyle w:val="aff4"/>
                          <w:rPr>
                            <w:i/>
                            <w:sz w:val="24"/>
                            <w:szCs w:val="24"/>
                          </w:rPr>
                        </w:pPr>
                        <w:r>
                          <w:rPr>
                            <w:i/>
                            <w:sz w:val="24"/>
                            <w:szCs w:val="24"/>
                          </w:rPr>
                          <w:t>Утв.</w:t>
                        </w:r>
                      </w:p>
                      <w:p w14:paraId="412B2F88" w14:textId="77777777" w:rsidR="00F21F25" w:rsidRDefault="00F21F25" w:rsidP="009A647B">
                        <w:pPr>
                          <w:pStyle w:val="3"/>
                        </w:pPr>
                      </w:p>
                      <w:p w14:paraId="30CB3B84" w14:textId="77777777" w:rsidR="00F21F25" w:rsidRPr="007132A6" w:rsidRDefault="00F21F25" w:rsidP="009A647B">
                        <w:pPr>
                          <w:pStyle w:val="aff4"/>
                          <w:rPr>
                            <w:i/>
                            <w:sz w:val="24"/>
                            <w:szCs w:val="24"/>
                          </w:rPr>
                        </w:pPr>
                        <w:r>
                          <w:rPr>
                            <w:i/>
                            <w:sz w:val="24"/>
                            <w:szCs w:val="24"/>
                          </w:rPr>
                          <w:t>Утв.</w:t>
                        </w:r>
                      </w:p>
                      <w:p w14:paraId="7FB7045A" w14:textId="77777777" w:rsidR="00F21F25" w:rsidRDefault="00F21F25" w:rsidP="009A647B">
                        <w:pPr>
                          <w:pStyle w:val="3"/>
                        </w:pPr>
                      </w:p>
                      <w:p w14:paraId="2B2EE2E3" w14:textId="77777777" w:rsidR="00F21F25" w:rsidRPr="007132A6" w:rsidRDefault="00F21F25" w:rsidP="009A647B">
                        <w:pPr>
                          <w:pStyle w:val="aff4"/>
                          <w:rPr>
                            <w:i/>
                            <w:sz w:val="24"/>
                            <w:szCs w:val="24"/>
                          </w:rPr>
                        </w:pPr>
                        <w:r>
                          <w:rPr>
                            <w:i/>
                            <w:sz w:val="24"/>
                            <w:szCs w:val="24"/>
                          </w:rPr>
                          <w:t>Утв.</w:t>
                        </w:r>
                      </w:p>
                      <w:p w14:paraId="40C2F169" w14:textId="77777777" w:rsidR="00F21F25" w:rsidRDefault="00F21F25" w:rsidP="009A647B">
                        <w:pPr>
                          <w:pStyle w:val="3"/>
                        </w:pPr>
                      </w:p>
                      <w:p w14:paraId="11B425E9" w14:textId="77777777" w:rsidR="00F21F25" w:rsidRPr="007132A6" w:rsidRDefault="00F21F25" w:rsidP="009A647B">
                        <w:pPr>
                          <w:pStyle w:val="aff4"/>
                          <w:rPr>
                            <w:i/>
                            <w:sz w:val="24"/>
                            <w:szCs w:val="24"/>
                          </w:rPr>
                        </w:pPr>
                        <w:r>
                          <w:rPr>
                            <w:i/>
                            <w:sz w:val="24"/>
                            <w:szCs w:val="24"/>
                          </w:rPr>
                          <w:t>Утв.</w:t>
                        </w:r>
                      </w:p>
                      <w:p w14:paraId="471F0A2D" w14:textId="77777777" w:rsidR="00F21F25" w:rsidRDefault="00F21F25" w:rsidP="009A647B">
                        <w:pPr>
                          <w:pStyle w:val="3"/>
                        </w:pPr>
                      </w:p>
                      <w:p w14:paraId="0CD63279" w14:textId="77777777" w:rsidR="00F21F25" w:rsidRPr="007132A6" w:rsidRDefault="00F21F25" w:rsidP="009A647B">
                        <w:pPr>
                          <w:pStyle w:val="aff4"/>
                          <w:rPr>
                            <w:i/>
                            <w:sz w:val="24"/>
                            <w:szCs w:val="24"/>
                          </w:rPr>
                        </w:pPr>
                        <w:r>
                          <w:rPr>
                            <w:i/>
                            <w:sz w:val="24"/>
                            <w:szCs w:val="24"/>
                          </w:rPr>
                          <w:t>Утв.</w:t>
                        </w:r>
                      </w:p>
                      <w:p w14:paraId="105B026F" w14:textId="77777777" w:rsidR="00F21F25" w:rsidRDefault="00F21F25" w:rsidP="009A647B">
                        <w:pPr>
                          <w:pStyle w:val="3"/>
                        </w:pPr>
                      </w:p>
                      <w:p w14:paraId="0E7911D4" w14:textId="77777777" w:rsidR="00F21F25" w:rsidRPr="007132A6" w:rsidRDefault="00F21F25" w:rsidP="009A647B">
                        <w:pPr>
                          <w:pStyle w:val="aff4"/>
                          <w:rPr>
                            <w:i/>
                            <w:sz w:val="24"/>
                            <w:szCs w:val="24"/>
                          </w:rPr>
                        </w:pPr>
                        <w:r>
                          <w:rPr>
                            <w:i/>
                            <w:sz w:val="24"/>
                            <w:szCs w:val="24"/>
                          </w:rPr>
                          <w:t>Утв.</w:t>
                        </w:r>
                      </w:p>
                      <w:p w14:paraId="55AD99A7" w14:textId="77777777" w:rsidR="00F21F25" w:rsidRDefault="00F21F25" w:rsidP="009A647B">
                        <w:pPr>
                          <w:pStyle w:val="3"/>
                        </w:pPr>
                      </w:p>
                      <w:p w14:paraId="7FEC78E0" w14:textId="77777777" w:rsidR="00F21F25" w:rsidRPr="007132A6" w:rsidRDefault="00F21F25" w:rsidP="009A647B">
                        <w:pPr>
                          <w:pStyle w:val="aff4"/>
                          <w:rPr>
                            <w:i/>
                            <w:sz w:val="24"/>
                            <w:szCs w:val="24"/>
                          </w:rPr>
                        </w:pPr>
                        <w:r>
                          <w:rPr>
                            <w:i/>
                            <w:sz w:val="24"/>
                            <w:szCs w:val="24"/>
                          </w:rPr>
                          <w:t>Утв.</w:t>
                        </w:r>
                      </w:p>
                      <w:p w14:paraId="2DE62815" w14:textId="77777777" w:rsidR="00F21F25" w:rsidRDefault="00F21F25" w:rsidP="009A647B">
                        <w:pPr>
                          <w:pStyle w:val="3"/>
                        </w:pPr>
                      </w:p>
                      <w:p w14:paraId="719C6719" w14:textId="77777777" w:rsidR="00F21F25" w:rsidRPr="007132A6" w:rsidRDefault="00F21F25" w:rsidP="009A647B">
                        <w:pPr>
                          <w:pStyle w:val="aff4"/>
                          <w:rPr>
                            <w:i/>
                            <w:sz w:val="24"/>
                            <w:szCs w:val="24"/>
                          </w:rPr>
                        </w:pPr>
                        <w:r>
                          <w:rPr>
                            <w:i/>
                            <w:sz w:val="24"/>
                            <w:szCs w:val="24"/>
                          </w:rPr>
                          <w:t>Утв.</w:t>
                        </w:r>
                      </w:p>
                      <w:p w14:paraId="182C1023" w14:textId="77777777" w:rsidR="00F21F25" w:rsidRDefault="00F21F25" w:rsidP="009A647B">
                        <w:pPr>
                          <w:pStyle w:val="3"/>
                        </w:pPr>
                      </w:p>
                      <w:p w14:paraId="6D73D179" w14:textId="77777777" w:rsidR="00F21F25" w:rsidRPr="007132A6" w:rsidRDefault="00F21F25" w:rsidP="009A647B">
                        <w:pPr>
                          <w:pStyle w:val="aff4"/>
                          <w:rPr>
                            <w:i/>
                            <w:sz w:val="24"/>
                            <w:szCs w:val="24"/>
                          </w:rPr>
                        </w:pPr>
                        <w:r>
                          <w:rPr>
                            <w:i/>
                            <w:sz w:val="24"/>
                            <w:szCs w:val="24"/>
                          </w:rPr>
                          <w:t>Утв.</w:t>
                        </w:r>
                      </w:p>
                      <w:p w14:paraId="0F380918" w14:textId="77777777" w:rsidR="00F21F25" w:rsidRDefault="00F21F25" w:rsidP="009A647B">
                        <w:pPr>
                          <w:pStyle w:val="3"/>
                        </w:pPr>
                      </w:p>
                      <w:p w14:paraId="73C19430" w14:textId="77777777" w:rsidR="00F21F25" w:rsidRPr="007132A6" w:rsidRDefault="00F21F25" w:rsidP="009A647B">
                        <w:pPr>
                          <w:pStyle w:val="aff4"/>
                          <w:rPr>
                            <w:i/>
                            <w:sz w:val="24"/>
                            <w:szCs w:val="24"/>
                          </w:rPr>
                        </w:pPr>
                        <w:r>
                          <w:rPr>
                            <w:i/>
                            <w:sz w:val="24"/>
                            <w:szCs w:val="24"/>
                          </w:rPr>
                          <w:t>Утв.</w:t>
                        </w:r>
                      </w:p>
                      <w:p w14:paraId="645EF7A9" w14:textId="77777777" w:rsidR="00F21F25" w:rsidRDefault="00F21F25" w:rsidP="009A647B">
                        <w:pPr>
                          <w:pStyle w:val="3"/>
                        </w:pPr>
                      </w:p>
                      <w:p w14:paraId="2A5002E9" w14:textId="77777777" w:rsidR="00F21F25" w:rsidRPr="007132A6" w:rsidRDefault="00F21F25" w:rsidP="009A647B">
                        <w:pPr>
                          <w:pStyle w:val="aff4"/>
                          <w:rPr>
                            <w:i/>
                            <w:sz w:val="24"/>
                            <w:szCs w:val="24"/>
                          </w:rPr>
                        </w:pPr>
                        <w:r>
                          <w:rPr>
                            <w:i/>
                            <w:sz w:val="24"/>
                            <w:szCs w:val="24"/>
                          </w:rPr>
                          <w:t>Утв.</w:t>
                        </w:r>
                      </w:p>
                      <w:p w14:paraId="5A8C696D" w14:textId="77777777" w:rsidR="00F21F25" w:rsidRDefault="00F21F25" w:rsidP="009A647B">
                        <w:pPr>
                          <w:pStyle w:val="3"/>
                        </w:pPr>
                      </w:p>
                      <w:p w14:paraId="57B5710F" w14:textId="77777777" w:rsidR="00F21F25" w:rsidRPr="007132A6" w:rsidRDefault="00F21F25" w:rsidP="009A647B">
                        <w:pPr>
                          <w:pStyle w:val="aff4"/>
                          <w:rPr>
                            <w:i/>
                            <w:sz w:val="24"/>
                            <w:szCs w:val="24"/>
                          </w:rPr>
                        </w:pPr>
                        <w:r>
                          <w:rPr>
                            <w:i/>
                            <w:sz w:val="24"/>
                            <w:szCs w:val="24"/>
                          </w:rPr>
                          <w:t>Утв.</w:t>
                        </w:r>
                      </w:p>
                      <w:p w14:paraId="66BF2CF4" w14:textId="77777777" w:rsidR="00F21F25" w:rsidRDefault="00F21F25" w:rsidP="009A647B">
                        <w:pPr>
                          <w:pStyle w:val="3"/>
                        </w:pPr>
                      </w:p>
                      <w:p w14:paraId="4F2C8B0B" w14:textId="77777777" w:rsidR="00F21F25" w:rsidRPr="007132A6" w:rsidRDefault="00F21F25" w:rsidP="009A647B">
                        <w:pPr>
                          <w:pStyle w:val="aff4"/>
                          <w:rPr>
                            <w:i/>
                            <w:sz w:val="24"/>
                            <w:szCs w:val="24"/>
                          </w:rPr>
                        </w:pPr>
                        <w:r>
                          <w:rPr>
                            <w:i/>
                            <w:sz w:val="24"/>
                            <w:szCs w:val="24"/>
                          </w:rPr>
                          <w:t>Утв.</w:t>
                        </w:r>
                      </w:p>
                      <w:p w14:paraId="7ADF0F3E" w14:textId="77777777" w:rsidR="00F21F25" w:rsidRDefault="00F21F25" w:rsidP="009A647B">
                        <w:pPr>
                          <w:pStyle w:val="3"/>
                        </w:pPr>
                      </w:p>
                      <w:p w14:paraId="5A58AD17" w14:textId="77777777" w:rsidR="00F21F25" w:rsidRPr="007132A6" w:rsidRDefault="00F21F25" w:rsidP="009A647B">
                        <w:pPr>
                          <w:pStyle w:val="aff4"/>
                          <w:rPr>
                            <w:i/>
                            <w:sz w:val="24"/>
                            <w:szCs w:val="24"/>
                          </w:rPr>
                        </w:pPr>
                        <w:r>
                          <w:rPr>
                            <w:i/>
                            <w:sz w:val="24"/>
                            <w:szCs w:val="24"/>
                          </w:rPr>
                          <w:t>Утв.</w:t>
                        </w:r>
                      </w:p>
                      <w:p w14:paraId="16F53708" w14:textId="77777777" w:rsidR="00F21F25" w:rsidRDefault="00F21F25" w:rsidP="009A647B">
                        <w:pPr>
                          <w:pStyle w:val="3"/>
                        </w:pPr>
                      </w:p>
                      <w:p w14:paraId="584CE20E" w14:textId="77777777" w:rsidR="00F21F25" w:rsidRPr="007132A6" w:rsidRDefault="00F21F25" w:rsidP="009A647B">
                        <w:pPr>
                          <w:pStyle w:val="aff4"/>
                          <w:rPr>
                            <w:i/>
                            <w:sz w:val="24"/>
                            <w:szCs w:val="24"/>
                          </w:rPr>
                        </w:pPr>
                        <w:r>
                          <w:rPr>
                            <w:i/>
                            <w:sz w:val="24"/>
                            <w:szCs w:val="24"/>
                          </w:rPr>
                          <w:t>Утв.</w:t>
                        </w:r>
                      </w:p>
                      <w:p w14:paraId="18891D1D" w14:textId="77777777" w:rsidR="00F21F25" w:rsidRDefault="00F21F25" w:rsidP="009A647B">
                        <w:pPr>
                          <w:pStyle w:val="3"/>
                        </w:pPr>
                      </w:p>
                      <w:p w14:paraId="5F2E95D5" w14:textId="77777777" w:rsidR="00F21F25" w:rsidRPr="007132A6" w:rsidRDefault="00F21F25" w:rsidP="009A647B">
                        <w:pPr>
                          <w:pStyle w:val="aff4"/>
                          <w:rPr>
                            <w:i/>
                            <w:sz w:val="24"/>
                            <w:szCs w:val="24"/>
                          </w:rPr>
                        </w:pPr>
                        <w:r>
                          <w:rPr>
                            <w:i/>
                            <w:sz w:val="24"/>
                            <w:szCs w:val="24"/>
                          </w:rPr>
                          <w:t>Утв.</w:t>
                        </w:r>
                      </w:p>
                      <w:p w14:paraId="19370457" w14:textId="77777777" w:rsidR="00F21F25" w:rsidRDefault="00F21F25" w:rsidP="009A647B"/>
                      <w:p w14:paraId="6EAE5006" w14:textId="77777777" w:rsidR="00F21F25" w:rsidRPr="007132A6" w:rsidRDefault="00F21F25" w:rsidP="009A647B">
                        <w:pPr>
                          <w:pStyle w:val="aff4"/>
                          <w:rPr>
                            <w:i/>
                            <w:sz w:val="24"/>
                            <w:szCs w:val="24"/>
                          </w:rPr>
                        </w:pPr>
                        <w:r>
                          <w:rPr>
                            <w:i/>
                            <w:sz w:val="24"/>
                            <w:szCs w:val="24"/>
                          </w:rPr>
                          <w:t>Утв.</w:t>
                        </w:r>
                      </w:p>
                      <w:p w14:paraId="3040EEE4" w14:textId="77777777" w:rsidR="00F21F25" w:rsidRDefault="00F21F25" w:rsidP="009A647B">
                        <w:pPr>
                          <w:pStyle w:val="3"/>
                        </w:pPr>
                      </w:p>
                      <w:p w14:paraId="46196C48" w14:textId="77777777" w:rsidR="00F21F25" w:rsidRPr="007132A6" w:rsidRDefault="00F21F25" w:rsidP="009A647B">
                        <w:pPr>
                          <w:pStyle w:val="aff4"/>
                          <w:rPr>
                            <w:i/>
                            <w:sz w:val="24"/>
                            <w:szCs w:val="24"/>
                          </w:rPr>
                        </w:pPr>
                        <w:r>
                          <w:rPr>
                            <w:i/>
                            <w:sz w:val="24"/>
                            <w:szCs w:val="24"/>
                          </w:rPr>
                          <w:t>Утв.</w:t>
                        </w:r>
                      </w:p>
                      <w:p w14:paraId="585BDC9F" w14:textId="77777777" w:rsidR="00F21F25" w:rsidRDefault="00F21F25" w:rsidP="009A647B">
                        <w:pPr>
                          <w:pStyle w:val="3"/>
                        </w:pPr>
                      </w:p>
                      <w:p w14:paraId="572BB121" w14:textId="77777777" w:rsidR="00F21F25" w:rsidRPr="007132A6" w:rsidRDefault="00F21F25" w:rsidP="009A647B">
                        <w:pPr>
                          <w:pStyle w:val="aff4"/>
                          <w:rPr>
                            <w:i/>
                            <w:sz w:val="24"/>
                            <w:szCs w:val="24"/>
                          </w:rPr>
                        </w:pPr>
                        <w:r>
                          <w:rPr>
                            <w:i/>
                            <w:sz w:val="24"/>
                            <w:szCs w:val="24"/>
                          </w:rPr>
                          <w:t>Утв.</w:t>
                        </w:r>
                      </w:p>
                      <w:p w14:paraId="42371202" w14:textId="77777777" w:rsidR="00F21F25" w:rsidRDefault="00F21F25" w:rsidP="009A647B">
                        <w:pPr>
                          <w:pStyle w:val="3"/>
                        </w:pPr>
                      </w:p>
                      <w:p w14:paraId="55BABA75" w14:textId="77777777" w:rsidR="00F21F25" w:rsidRPr="007132A6" w:rsidRDefault="00F21F25" w:rsidP="009A647B">
                        <w:pPr>
                          <w:pStyle w:val="aff4"/>
                          <w:rPr>
                            <w:i/>
                            <w:sz w:val="24"/>
                            <w:szCs w:val="24"/>
                          </w:rPr>
                        </w:pPr>
                        <w:r>
                          <w:rPr>
                            <w:i/>
                            <w:sz w:val="24"/>
                            <w:szCs w:val="24"/>
                          </w:rPr>
                          <w:t>Утв.</w:t>
                        </w:r>
                      </w:p>
                      <w:p w14:paraId="778FEB46" w14:textId="77777777" w:rsidR="00F21F25" w:rsidRDefault="00F21F25" w:rsidP="009A647B">
                        <w:pPr>
                          <w:pStyle w:val="3"/>
                        </w:pPr>
                      </w:p>
                      <w:p w14:paraId="6741D549" w14:textId="77777777" w:rsidR="00F21F25" w:rsidRPr="007132A6" w:rsidRDefault="00F21F25" w:rsidP="009A647B">
                        <w:pPr>
                          <w:pStyle w:val="aff4"/>
                          <w:rPr>
                            <w:i/>
                            <w:sz w:val="24"/>
                            <w:szCs w:val="24"/>
                          </w:rPr>
                        </w:pPr>
                        <w:r>
                          <w:rPr>
                            <w:i/>
                            <w:sz w:val="24"/>
                            <w:szCs w:val="24"/>
                          </w:rPr>
                          <w:t>Утв.</w:t>
                        </w:r>
                      </w:p>
                      <w:p w14:paraId="63A05145" w14:textId="77777777" w:rsidR="00F21F25" w:rsidRDefault="00F21F25" w:rsidP="009A647B">
                        <w:pPr>
                          <w:pStyle w:val="3"/>
                        </w:pPr>
                      </w:p>
                      <w:p w14:paraId="185AB8A8" w14:textId="77777777" w:rsidR="00F21F25" w:rsidRPr="007132A6" w:rsidRDefault="00F21F25" w:rsidP="009A647B">
                        <w:pPr>
                          <w:pStyle w:val="aff4"/>
                          <w:rPr>
                            <w:i/>
                            <w:sz w:val="24"/>
                            <w:szCs w:val="24"/>
                          </w:rPr>
                        </w:pPr>
                        <w:r>
                          <w:rPr>
                            <w:i/>
                            <w:sz w:val="24"/>
                            <w:szCs w:val="24"/>
                          </w:rPr>
                          <w:t>Утв.</w:t>
                        </w:r>
                      </w:p>
                      <w:p w14:paraId="6B6AD0C8" w14:textId="77777777" w:rsidR="00F21F25" w:rsidRDefault="00F21F25" w:rsidP="009A647B">
                        <w:pPr>
                          <w:pStyle w:val="3"/>
                        </w:pPr>
                      </w:p>
                      <w:p w14:paraId="7BD87AFE" w14:textId="77777777" w:rsidR="00F21F25" w:rsidRPr="007132A6" w:rsidRDefault="00F21F25" w:rsidP="009A647B">
                        <w:pPr>
                          <w:pStyle w:val="aff4"/>
                          <w:rPr>
                            <w:i/>
                            <w:sz w:val="24"/>
                            <w:szCs w:val="24"/>
                          </w:rPr>
                        </w:pPr>
                        <w:r>
                          <w:rPr>
                            <w:i/>
                            <w:sz w:val="24"/>
                            <w:szCs w:val="24"/>
                          </w:rPr>
                          <w:t>Утв.</w:t>
                        </w:r>
                      </w:p>
                      <w:p w14:paraId="3AF369AB" w14:textId="77777777" w:rsidR="00F21F25" w:rsidRDefault="00F21F25" w:rsidP="009A647B">
                        <w:pPr>
                          <w:pStyle w:val="3"/>
                        </w:pPr>
                      </w:p>
                      <w:p w14:paraId="2729A7A7" w14:textId="77777777" w:rsidR="00F21F25" w:rsidRPr="007132A6" w:rsidRDefault="00F21F25" w:rsidP="009A647B">
                        <w:pPr>
                          <w:pStyle w:val="aff4"/>
                          <w:rPr>
                            <w:i/>
                            <w:sz w:val="24"/>
                            <w:szCs w:val="24"/>
                          </w:rPr>
                        </w:pPr>
                        <w:r>
                          <w:rPr>
                            <w:i/>
                            <w:sz w:val="24"/>
                            <w:szCs w:val="24"/>
                          </w:rPr>
                          <w:t>Утв.</w:t>
                        </w:r>
                      </w:p>
                      <w:p w14:paraId="0411860B" w14:textId="77777777" w:rsidR="00F21F25" w:rsidRDefault="00F21F25" w:rsidP="009A647B">
                        <w:pPr>
                          <w:pStyle w:val="3"/>
                        </w:pPr>
                      </w:p>
                      <w:p w14:paraId="2F4FF557" w14:textId="77777777" w:rsidR="00F21F25" w:rsidRPr="007132A6" w:rsidRDefault="00F21F25" w:rsidP="009A647B">
                        <w:pPr>
                          <w:pStyle w:val="aff4"/>
                          <w:rPr>
                            <w:i/>
                            <w:sz w:val="24"/>
                            <w:szCs w:val="24"/>
                          </w:rPr>
                        </w:pPr>
                        <w:r>
                          <w:rPr>
                            <w:i/>
                            <w:sz w:val="24"/>
                            <w:szCs w:val="24"/>
                          </w:rPr>
                          <w:t>Утв.</w:t>
                        </w:r>
                      </w:p>
                      <w:p w14:paraId="2983DDED" w14:textId="77777777" w:rsidR="00F21F25" w:rsidRDefault="00F21F25" w:rsidP="009A647B">
                        <w:pPr>
                          <w:pStyle w:val="3"/>
                        </w:pPr>
                      </w:p>
                      <w:p w14:paraId="42E5A656" w14:textId="77777777" w:rsidR="00F21F25" w:rsidRPr="007132A6" w:rsidRDefault="00F21F25" w:rsidP="009A647B">
                        <w:pPr>
                          <w:pStyle w:val="aff4"/>
                          <w:rPr>
                            <w:i/>
                            <w:sz w:val="24"/>
                            <w:szCs w:val="24"/>
                          </w:rPr>
                        </w:pPr>
                        <w:r>
                          <w:rPr>
                            <w:i/>
                            <w:sz w:val="24"/>
                            <w:szCs w:val="24"/>
                          </w:rPr>
                          <w:t>Утв.</w:t>
                        </w:r>
                      </w:p>
                      <w:p w14:paraId="7F2B17E4" w14:textId="77777777" w:rsidR="00F21F25" w:rsidRDefault="00F21F25" w:rsidP="009A647B">
                        <w:pPr>
                          <w:pStyle w:val="3"/>
                        </w:pPr>
                      </w:p>
                      <w:p w14:paraId="33408030" w14:textId="77777777" w:rsidR="00F21F25" w:rsidRPr="007132A6" w:rsidRDefault="00F21F25" w:rsidP="009A647B">
                        <w:pPr>
                          <w:pStyle w:val="aff4"/>
                          <w:rPr>
                            <w:i/>
                            <w:sz w:val="24"/>
                            <w:szCs w:val="24"/>
                          </w:rPr>
                        </w:pPr>
                        <w:r>
                          <w:rPr>
                            <w:i/>
                            <w:sz w:val="24"/>
                            <w:szCs w:val="24"/>
                          </w:rPr>
                          <w:t>Утв.</w:t>
                        </w:r>
                      </w:p>
                      <w:p w14:paraId="4C827CBD" w14:textId="77777777" w:rsidR="00F21F25" w:rsidRDefault="00F21F25" w:rsidP="009A647B">
                        <w:pPr>
                          <w:pStyle w:val="3"/>
                        </w:pPr>
                      </w:p>
                      <w:p w14:paraId="44F84D8E" w14:textId="77777777" w:rsidR="00F21F25" w:rsidRPr="007132A6" w:rsidRDefault="00F21F25" w:rsidP="009A647B">
                        <w:pPr>
                          <w:pStyle w:val="aff4"/>
                          <w:rPr>
                            <w:i/>
                            <w:sz w:val="24"/>
                            <w:szCs w:val="24"/>
                          </w:rPr>
                        </w:pPr>
                        <w:r>
                          <w:rPr>
                            <w:i/>
                            <w:sz w:val="24"/>
                            <w:szCs w:val="24"/>
                          </w:rPr>
                          <w:t>Утв.</w:t>
                        </w:r>
                      </w:p>
                      <w:p w14:paraId="04C413D6" w14:textId="77777777" w:rsidR="00F21F25" w:rsidRDefault="00F21F25" w:rsidP="009A647B">
                        <w:pPr>
                          <w:pStyle w:val="3"/>
                        </w:pPr>
                      </w:p>
                      <w:p w14:paraId="7139A4A6" w14:textId="77777777" w:rsidR="00F21F25" w:rsidRPr="007132A6" w:rsidRDefault="00F21F25" w:rsidP="009A647B">
                        <w:pPr>
                          <w:pStyle w:val="aff4"/>
                          <w:rPr>
                            <w:i/>
                            <w:sz w:val="24"/>
                            <w:szCs w:val="24"/>
                          </w:rPr>
                        </w:pPr>
                        <w:r>
                          <w:rPr>
                            <w:i/>
                            <w:sz w:val="24"/>
                            <w:szCs w:val="24"/>
                          </w:rPr>
                          <w:t>Утв.</w:t>
                        </w:r>
                      </w:p>
                      <w:p w14:paraId="4B6E5F14" w14:textId="77777777" w:rsidR="00F21F25" w:rsidRDefault="00F21F25" w:rsidP="009A647B">
                        <w:pPr>
                          <w:pStyle w:val="3"/>
                        </w:pPr>
                      </w:p>
                      <w:p w14:paraId="644255F5" w14:textId="77777777" w:rsidR="00F21F25" w:rsidRPr="007132A6" w:rsidRDefault="00F21F25" w:rsidP="009A647B">
                        <w:pPr>
                          <w:pStyle w:val="aff4"/>
                          <w:rPr>
                            <w:i/>
                            <w:sz w:val="24"/>
                            <w:szCs w:val="24"/>
                          </w:rPr>
                        </w:pPr>
                        <w:r>
                          <w:rPr>
                            <w:i/>
                            <w:sz w:val="24"/>
                            <w:szCs w:val="24"/>
                          </w:rPr>
                          <w:t>Утв.</w:t>
                        </w:r>
                      </w:p>
                      <w:p w14:paraId="5FE89415" w14:textId="77777777" w:rsidR="00F21F25" w:rsidRDefault="00F21F25" w:rsidP="009A647B">
                        <w:pPr>
                          <w:pStyle w:val="3"/>
                        </w:pPr>
                      </w:p>
                      <w:p w14:paraId="7885E209" w14:textId="77777777" w:rsidR="00F21F25" w:rsidRPr="007132A6" w:rsidRDefault="00F21F25" w:rsidP="009A647B">
                        <w:pPr>
                          <w:pStyle w:val="aff4"/>
                          <w:rPr>
                            <w:i/>
                            <w:sz w:val="24"/>
                            <w:szCs w:val="24"/>
                          </w:rPr>
                        </w:pPr>
                        <w:r>
                          <w:rPr>
                            <w:i/>
                            <w:sz w:val="24"/>
                            <w:szCs w:val="24"/>
                          </w:rPr>
                          <w:t>Утв.</w:t>
                        </w:r>
                      </w:p>
                      <w:p w14:paraId="433D6F80" w14:textId="77777777" w:rsidR="00F21F25" w:rsidRDefault="00F21F25" w:rsidP="009A647B">
                        <w:pPr>
                          <w:pStyle w:val="3"/>
                        </w:pPr>
                      </w:p>
                      <w:p w14:paraId="26EB61A3" w14:textId="77777777" w:rsidR="00F21F25" w:rsidRPr="007132A6" w:rsidRDefault="00F21F25" w:rsidP="009A647B">
                        <w:pPr>
                          <w:pStyle w:val="aff4"/>
                          <w:rPr>
                            <w:i/>
                            <w:sz w:val="24"/>
                            <w:szCs w:val="24"/>
                          </w:rPr>
                        </w:pPr>
                        <w:r>
                          <w:rPr>
                            <w:i/>
                            <w:sz w:val="24"/>
                            <w:szCs w:val="24"/>
                          </w:rPr>
                          <w:t>Утв.</w:t>
                        </w:r>
                      </w:p>
                      <w:p w14:paraId="2F0D5F6A" w14:textId="77777777" w:rsidR="00F21F25" w:rsidRDefault="00F21F25" w:rsidP="009A647B">
                        <w:pPr>
                          <w:pStyle w:val="3"/>
                        </w:pPr>
                      </w:p>
                      <w:p w14:paraId="2F123E00" w14:textId="77777777" w:rsidR="00F21F25" w:rsidRPr="007132A6" w:rsidRDefault="00F21F25" w:rsidP="009A647B">
                        <w:pPr>
                          <w:pStyle w:val="aff4"/>
                          <w:rPr>
                            <w:i/>
                            <w:sz w:val="24"/>
                            <w:szCs w:val="24"/>
                          </w:rPr>
                        </w:pPr>
                        <w:r>
                          <w:rPr>
                            <w:i/>
                            <w:sz w:val="24"/>
                            <w:szCs w:val="24"/>
                          </w:rPr>
                          <w:t>Утв.</w:t>
                        </w:r>
                      </w:p>
                      <w:p w14:paraId="69E14D54" w14:textId="77777777" w:rsidR="00F21F25" w:rsidRDefault="00F21F25" w:rsidP="009A647B">
                        <w:pPr>
                          <w:pStyle w:val="3"/>
                        </w:pPr>
                      </w:p>
                      <w:p w14:paraId="03608CBA" w14:textId="77777777" w:rsidR="00F21F25" w:rsidRPr="007132A6" w:rsidRDefault="00F21F25" w:rsidP="009A647B">
                        <w:pPr>
                          <w:pStyle w:val="aff4"/>
                          <w:rPr>
                            <w:i/>
                            <w:sz w:val="24"/>
                            <w:szCs w:val="24"/>
                          </w:rPr>
                        </w:pPr>
                        <w:r>
                          <w:rPr>
                            <w:i/>
                            <w:sz w:val="24"/>
                            <w:szCs w:val="24"/>
                          </w:rPr>
                          <w:t>Утв.</w:t>
                        </w:r>
                      </w:p>
                      <w:p w14:paraId="2A035CB1" w14:textId="77777777" w:rsidR="00F21F25" w:rsidRDefault="00F21F25" w:rsidP="009A647B">
                        <w:pPr>
                          <w:pStyle w:val="3"/>
                        </w:pPr>
                      </w:p>
                      <w:p w14:paraId="5E07B0B7" w14:textId="77777777" w:rsidR="00F21F25" w:rsidRPr="007132A6" w:rsidRDefault="00F21F25" w:rsidP="009A647B">
                        <w:pPr>
                          <w:pStyle w:val="aff4"/>
                          <w:rPr>
                            <w:i/>
                            <w:sz w:val="24"/>
                            <w:szCs w:val="24"/>
                          </w:rPr>
                        </w:pPr>
                        <w:r>
                          <w:rPr>
                            <w:i/>
                            <w:sz w:val="24"/>
                            <w:szCs w:val="24"/>
                          </w:rPr>
                          <w:t>Утв.</w:t>
                        </w:r>
                      </w:p>
                      <w:p w14:paraId="68134215" w14:textId="77777777" w:rsidR="00F21F25" w:rsidRDefault="00F21F25" w:rsidP="009A647B">
                        <w:pPr>
                          <w:pStyle w:val="3"/>
                        </w:pPr>
                      </w:p>
                      <w:p w14:paraId="45DB0528" w14:textId="77777777" w:rsidR="00F21F25" w:rsidRPr="007132A6" w:rsidRDefault="00F21F25" w:rsidP="009A647B">
                        <w:pPr>
                          <w:pStyle w:val="aff4"/>
                          <w:rPr>
                            <w:i/>
                            <w:sz w:val="24"/>
                            <w:szCs w:val="24"/>
                          </w:rPr>
                        </w:pPr>
                        <w:r>
                          <w:rPr>
                            <w:i/>
                            <w:sz w:val="24"/>
                            <w:szCs w:val="24"/>
                          </w:rPr>
                          <w:t>Утв.</w:t>
                        </w:r>
                      </w:p>
                      <w:p w14:paraId="7E61AE16" w14:textId="77777777" w:rsidR="00F21F25" w:rsidRDefault="00F21F25" w:rsidP="009A647B">
                        <w:pPr>
                          <w:pStyle w:val="3"/>
                        </w:pPr>
                      </w:p>
                      <w:p w14:paraId="04608B0A" w14:textId="77777777" w:rsidR="00F21F25" w:rsidRPr="007132A6" w:rsidRDefault="00F21F25" w:rsidP="009A647B">
                        <w:pPr>
                          <w:pStyle w:val="aff4"/>
                          <w:rPr>
                            <w:i/>
                            <w:sz w:val="24"/>
                            <w:szCs w:val="24"/>
                          </w:rPr>
                        </w:pPr>
                        <w:r>
                          <w:rPr>
                            <w:i/>
                            <w:sz w:val="24"/>
                            <w:szCs w:val="24"/>
                          </w:rPr>
                          <w:t>Утв.</w:t>
                        </w:r>
                      </w:p>
                      <w:p w14:paraId="06C2BAA7" w14:textId="77777777" w:rsidR="00F21F25" w:rsidRDefault="00F21F25" w:rsidP="009A647B">
                        <w:pPr>
                          <w:pStyle w:val="3"/>
                        </w:pPr>
                      </w:p>
                      <w:p w14:paraId="777F5F19" w14:textId="77777777" w:rsidR="00F21F25" w:rsidRPr="007132A6" w:rsidRDefault="00F21F25" w:rsidP="009A647B">
                        <w:pPr>
                          <w:pStyle w:val="aff4"/>
                          <w:rPr>
                            <w:i/>
                            <w:sz w:val="24"/>
                            <w:szCs w:val="24"/>
                          </w:rPr>
                        </w:pPr>
                        <w:r>
                          <w:rPr>
                            <w:i/>
                            <w:sz w:val="24"/>
                            <w:szCs w:val="24"/>
                          </w:rPr>
                          <w:t>Утв.</w:t>
                        </w:r>
                      </w:p>
                      <w:p w14:paraId="6C703864" w14:textId="77777777" w:rsidR="00F21F25" w:rsidRDefault="00F21F25" w:rsidP="009A647B">
                        <w:pPr>
                          <w:pStyle w:val="3"/>
                        </w:pPr>
                      </w:p>
                      <w:p w14:paraId="28304D57" w14:textId="77777777" w:rsidR="00F21F25" w:rsidRPr="007132A6" w:rsidRDefault="00F21F25" w:rsidP="009A647B">
                        <w:pPr>
                          <w:pStyle w:val="aff4"/>
                          <w:rPr>
                            <w:i/>
                            <w:sz w:val="24"/>
                            <w:szCs w:val="24"/>
                          </w:rPr>
                        </w:pPr>
                        <w:r>
                          <w:rPr>
                            <w:i/>
                            <w:sz w:val="24"/>
                            <w:szCs w:val="24"/>
                          </w:rPr>
                          <w:t>Утв.</w:t>
                        </w:r>
                      </w:p>
                      <w:p w14:paraId="6013C391" w14:textId="77777777" w:rsidR="00F21F25" w:rsidRDefault="00F21F25" w:rsidP="009A647B">
                        <w:pPr>
                          <w:pStyle w:val="3"/>
                        </w:pPr>
                      </w:p>
                      <w:p w14:paraId="71427E05" w14:textId="77777777" w:rsidR="00F21F25" w:rsidRPr="007132A6" w:rsidRDefault="00F21F25" w:rsidP="009A647B">
                        <w:pPr>
                          <w:pStyle w:val="aff4"/>
                          <w:rPr>
                            <w:i/>
                            <w:sz w:val="24"/>
                            <w:szCs w:val="24"/>
                          </w:rPr>
                        </w:pPr>
                        <w:r>
                          <w:rPr>
                            <w:i/>
                            <w:sz w:val="24"/>
                            <w:szCs w:val="24"/>
                          </w:rPr>
                          <w:t>Утв.</w:t>
                        </w:r>
                      </w:p>
                      <w:p w14:paraId="1EE978AF" w14:textId="77777777" w:rsidR="00F21F25" w:rsidRDefault="00F21F25" w:rsidP="009A647B">
                        <w:pPr>
                          <w:pStyle w:val="3"/>
                        </w:pPr>
                      </w:p>
                      <w:p w14:paraId="7DC79694" w14:textId="77777777" w:rsidR="00F21F25" w:rsidRPr="007132A6" w:rsidRDefault="00F21F25" w:rsidP="009A647B">
                        <w:pPr>
                          <w:pStyle w:val="aff4"/>
                          <w:rPr>
                            <w:i/>
                            <w:sz w:val="24"/>
                            <w:szCs w:val="24"/>
                          </w:rPr>
                        </w:pPr>
                        <w:r>
                          <w:rPr>
                            <w:i/>
                            <w:sz w:val="24"/>
                            <w:szCs w:val="24"/>
                          </w:rPr>
                          <w:t>Утв.</w:t>
                        </w:r>
                      </w:p>
                      <w:p w14:paraId="6CE8B721" w14:textId="77777777" w:rsidR="00F21F25" w:rsidRDefault="00F21F25" w:rsidP="009A647B">
                        <w:pPr>
                          <w:pStyle w:val="3"/>
                        </w:pPr>
                      </w:p>
                      <w:p w14:paraId="36C6677F" w14:textId="77777777" w:rsidR="00F21F25" w:rsidRPr="007132A6" w:rsidRDefault="00F21F25" w:rsidP="009A647B">
                        <w:pPr>
                          <w:pStyle w:val="aff4"/>
                          <w:rPr>
                            <w:i/>
                            <w:sz w:val="24"/>
                            <w:szCs w:val="24"/>
                          </w:rPr>
                        </w:pPr>
                        <w:r>
                          <w:rPr>
                            <w:i/>
                            <w:sz w:val="24"/>
                            <w:szCs w:val="24"/>
                          </w:rPr>
                          <w:t>Утв.</w:t>
                        </w:r>
                      </w:p>
                      <w:p w14:paraId="747D4C60" w14:textId="77777777" w:rsidR="00F21F25" w:rsidRDefault="00F21F25" w:rsidP="009A647B">
                        <w:pPr>
                          <w:pStyle w:val="3"/>
                        </w:pPr>
                      </w:p>
                      <w:p w14:paraId="05E7E588" w14:textId="77777777" w:rsidR="00F21F25" w:rsidRPr="007132A6" w:rsidRDefault="00F21F25" w:rsidP="009A647B">
                        <w:pPr>
                          <w:pStyle w:val="aff4"/>
                          <w:rPr>
                            <w:i/>
                            <w:sz w:val="24"/>
                            <w:szCs w:val="24"/>
                          </w:rPr>
                        </w:pPr>
                        <w:r>
                          <w:rPr>
                            <w:i/>
                            <w:sz w:val="24"/>
                            <w:szCs w:val="24"/>
                          </w:rPr>
                          <w:t>Утв.</w:t>
                        </w:r>
                      </w:p>
                      <w:p w14:paraId="2C5D4030" w14:textId="77777777" w:rsidR="00F21F25" w:rsidRDefault="00F21F25" w:rsidP="009A647B">
                        <w:pPr>
                          <w:pStyle w:val="3"/>
                        </w:pPr>
                      </w:p>
                      <w:p w14:paraId="10744A9B" w14:textId="77777777" w:rsidR="00F21F25" w:rsidRPr="007132A6" w:rsidRDefault="00F21F25" w:rsidP="009A647B">
                        <w:pPr>
                          <w:pStyle w:val="aff4"/>
                          <w:rPr>
                            <w:i/>
                            <w:sz w:val="24"/>
                            <w:szCs w:val="24"/>
                          </w:rPr>
                        </w:pPr>
                        <w:r>
                          <w:rPr>
                            <w:i/>
                            <w:sz w:val="24"/>
                            <w:szCs w:val="24"/>
                          </w:rPr>
                          <w:t>Утв.</w:t>
                        </w:r>
                      </w:p>
                      <w:p w14:paraId="585ED5A1" w14:textId="77777777" w:rsidR="00F21F25" w:rsidRDefault="00F21F25" w:rsidP="009A647B">
                        <w:pPr>
                          <w:pStyle w:val="3"/>
                        </w:pPr>
                      </w:p>
                      <w:p w14:paraId="4936599B" w14:textId="77777777" w:rsidR="00F21F25" w:rsidRPr="007132A6" w:rsidRDefault="00F21F25" w:rsidP="009A647B">
                        <w:pPr>
                          <w:pStyle w:val="aff4"/>
                          <w:rPr>
                            <w:i/>
                            <w:sz w:val="24"/>
                            <w:szCs w:val="24"/>
                          </w:rPr>
                        </w:pPr>
                        <w:r>
                          <w:rPr>
                            <w:i/>
                            <w:sz w:val="24"/>
                            <w:szCs w:val="24"/>
                          </w:rPr>
                          <w:t>Утв.</w:t>
                        </w:r>
                      </w:p>
                      <w:p w14:paraId="45185A29" w14:textId="77777777" w:rsidR="00F21F25" w:rsidRDefault="00F21F25" w:rsidP="009A647B">
                        <w:pPr>
                          <w:pStyle w:val="3"/>
                        </w:pPr>
                      </w:p>
                      <w:p w14:paraId="5247C257" w14:textId="77777777" w:rsidR="00F21F25" w:rsidRPr="007132A6" w:rsidRDefault="00F21F25" w:rsidP="009A647B">
                        <w:pPr>
                          <w:pStyle w:val="aff4"/>
                          <w:rPr>
                            <w:i/>
                            <w:sz w:val="24"/>
                            <w:szCs w:val="24"/>
                          </w:rPr>
                        </w:pPr>
                        <w:r>
                          <w:rPr>
                            <w:i/>
                            <w:sz w:val="24"/>
                            <w:szCs w:val="24"/>
                          </w:rPr>
                          <w:t>Утв.</w:t>
                        </w:r>
                      </w:p>
                      <w:p w14:paraId="25F76F94" w14:textId="77777777" w:rsidR="00F21F25" w:rsidRDefault="00F21F25" w:rsidP="009A647B">
                        <w:pPr>
                          <w:pStyle w:val="3"/>
                        </w:pPr>
                      </w:p>
                      <w:p w14:paraId="208050CB" w14:textId="77777777" w:rsidR="00F21F25" w:rsidRPr="007132A6" w:rsidRDefault="00F21F25" w:rsidP="009A647B">
                        <w:pPr>
                          <w:pStyle w:val="aff4"/>
                          <w:rPr>
                            <w:i/>
                            <w:sz w:val="24"/>
                            <w:szCs w:val="24"/>
                          </w:rPr>
                        </w:pPr>
                        <w:r>
                          <w:rPr>
                            <w:i/>
                            <w:sz w:val="24"/>
                            <w:szCs w:val="24"/>
                          </w:rPr>
                          <w:t>Утв.</w:t>
                        </w:r>
                      </w:p>
                      <w:p w14:paraId="75A82EEB" w14:textId="77777777" w:rsidR="00F21F25" w:rsidRDefault="00F21F25" w:rsidP="009A647B">
                        <w:pPr>
                          <w:pStyle w:val="3"/>
                        </w:pPr>
                      </w:p>
                      <w:p w14:paraId="501CEFE5" w14:textId="77777777" w:rsidR="00F21F25" w:rsidRPr="007132A6" w:rsidRDefault="00F21F25"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012C0E3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F21F25" w:rsidRDefault="00F21F25" w:rsidP="009A647B">
                        <w:pPr>
                          <w:pStyle w:val="3"/>
                          <w:spacing w:line="240" w:lineRule="auto"/>
                          <w:ind w:firstLine="0"/>
                        </w:pPr>
                      </w:p>
                      <w:p w14:paraId="774C418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F21F25" w:rsidRDefault="00F21F25" w:rsidP="009A647B">
                        <w:pPr>
                          <w:pStyle w:val="3"/>
                          <w:spacing w:line="240" w:lineRule="auto"/>
                          <w:ind w:firstLine="0"/>
                        </w:pPr>
                      </w:p>
                      <w:p w14:paraId="66E2DF1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F21F25" w:rsidRDefault="00F21F25" w:rsidP="009A647B">
                        <w:pPr>
                          <w:pStyle w:val="3"/>
                          <w:spacing w:line="240" w:lineRule="auto"/>
                          <w:ind w:firstLine="0"/>
                        </w:pPr>
                      </w:p>
                      <w:p w14:paraId="2C94C47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F21F25" w:rsidRDefault="00F21F25" w:rsidP="009A647B">
                        <w:pPr>
                          <w:pStyle w:val="3"/>
                          <w:spacing w:line="240" w:lineRule="auto"/>
                          <w:ind w:firstLine="0"/>
                        </w:pPr>
                      </w:p>
                      <w:p w14:paraId="0CD7B59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F21F25" w:rsidRDefault="00F21F25" w:rsidP="009A647B">
                        <w:pPr>
                          <w:pStyle w:val="3"/>
                          <w:spacing w:line="240" w:lineRule="auto"/>
                          <w:ind w:firstLine="0"/>
                        </w:pPr>
                      </w:p>
                      <w:p w14:paraId="3953BD3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F21F25" w:rsidRDefault="00F21F25" w:rsidP="009A647B">
                        <w:pPr>
                          <w:pStyle w:val="3"/>
                          <w:spacing w:line="240" w:lineRule="auto"/>
                          <w:ind w:firstLine="0"/>
                        </w:pPr>
                      </w:p>
                      <w:p w14:paraId="701FB51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F21F25" w:rsidRDefault="00F21F25" w:rsidP="009A647B">
                        <w:pPr>
                          <w:pStyle w:val="3"/>
                          <w:spacing w:line="240" w:lineRule="auto"/>
                          <w:ind w:firstLine="0"/>
                        </w:pPr>
                      </w:p>
                      <w:p w14:paraId="359D32C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F21F25" w:rsidRDefault="00F21F25" w:rsidP="009A647B">
                        <w:pPr>
                          <w:pStyle w:val="3"/>
                          <w:spacing w:line="240" w:lineRule="auto"/>
                          <w:ind w:firstLine="0"/>
                        </w:pPr>
                      </w:p>
                      <w:p w14:paraId="4BC867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F21F25" w:rsidRDefault="00F21F25" w:rsidP="009A647B">
                        <w:pPr>
                          <w:pStyle w:val="3"/>
                          <w:spacing w:line="240" w:lineRule="auto"/>
                          <w:ind w:firstLine="0"/>
                        </w:pPr>
                      </w:p>
                      <w:p w14:paraId="0373C0E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F21F25" w:rsidRDefault="00F21F25" w:rsidP="009A647B">
                        <w:pPr>
                          <w:pStyle w:val="3"/>
                          <w:spacing w:line="240" w:lineRule="auto"/>
                          <w:ind w:firstLine="0"/>
                        </w:pPr>
                      </w:p>
                      <w:p w14:paraId="0B2859F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F21F25" w:rsidRDefault="00F21F25" w:rsidP="009A647B">
                        <w:pPr>
                          <w:pStyle w:val="3"/>
                          <w:spacing w:line="240" w:lineRule="auto"/>
                          <w:ind w:firstLine="0"/>
                        </w:pPr>
                      </w:p>
                      <w:p w14:paraId="591A1E0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F21F25" w:rsidRDefault="00F21F25" w:rsidP="009A647B">
                        <w:pPr>
                          <w:pStyle w:val="3"/>
                          <w:spacing w:line="240" w:lineRule="auto"/>
                          <w:ind w:firstLine="0"/>
                        </w:pPr>
                      </w:p>
                      <w:p w14:paraId="4FFC88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F21F25" w:rsidRDefault="00F21F25" w:rsidP="009A647B">
                        <w:pPr>
                          <w:pStyle w:val="3"/>
                          <w:spacing w:line="240" w:lineRule="auto"/>
                          <w:ind w:firstLine="0"/>
                        </w:pPr>
                      </w:p>
                      <w:p w14:paraId="7765EE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F21F25" w:rsidRDefault="00F21F25" w:rsidP="009A647B">
                        <w:pPr>
                          <w:pStyle w:val="3"/>
                          <w:spacing w:line="240" w:lineRule="auto"/>
                          <w:ind w:firstLine="0"/>
                        </w:pPr>
                      </w:p>
                      <w:p w14:paraId="2162784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F21F25" w:rsidRDefault="00F21F25" w:rsidP="009A647B">
                        <w:pPr>
                          <w:pStyle w:val="3"/>
                          <w:spacing w:line="240" w:lineRule="auto"/>
                          <w:ind w:firstLine="0"/>
                        </w:pPr>
                      </w:p>
                      <w:p w14:paraId="0CDCD66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F21F25" w:rsidRDefault="00F21F25" w:rsidP="009A647B">
                        <w:pPr>
                          <w:pStyle w:val="3"/>
                          <w:spacing w:line="240" w:lineRule="auto"/>
                          <w:ind w:firstLine="0"/>
                        </w:pPr>
                      </w:p>
                      <w:p w14:paraId="0C4F0F6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F21F25" w:rsidRDefault="00F21F25" w:rsidP="009A647B">
                        <w:pPr>
                          <w:pStyle w:val="3"/>
                          <w:spacing w:line="240" w:lineRule="auto"/>
                          <w:ind w:firstLine="0"/>
                        </w:pPr>
                      </w:p>
                      <w:p w14:paraId="43A2EC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F21F25" w:rsidRDefault="00F21F25" w:rsidP="009A647B">
                        <w:pPr>
                          <w:pStyle w:val="3"/>
                          <w:spacing w:line="240" w:lineRule="auto"/>
                          <w:ind w:firstLine="0"/>
                        </w:pPr>
                      </w:p>
                      <w:p w14:paraId="3AB3626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F21F25" w:rsidRDefault="00F21F25" w:rsidP="009A647B">
                        <w:pPr>
                          <w:pStyle w:val="3"/>
                          <w:spacing w:line="240" w:lineRule="auto"/>
                          <w:ind w:firstLine="0"/>
                        </w:pPr>
                      </w:p>
                      <w:p w14:paraId="5EB26E5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F21F25" w:rsidRDefault="00F21F25" w:rsidP="009A647B">
                        <w:pPr>
                          <w:pStyle w:val="3"/>
                          <w:spacing w:line="240" w:lineRule="auto"/>
                          <w:ind w:firstLine="0"/>
                        </w:pPr>
                      </w:p>
                      <w:p w14:paraId="6EABC87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F21F25" w:rsidRDefault="00F21F25" w:rsidP="009A647B">
                        <w:pPr>
                          <w:pStyle w:val="3"/>
                          <w:spacing w:line="240" w:lineRule="auto"/>
                          <w:ind w:firstLine="0"/>
                        </w:pPr>
                      </w:p>
                      <w:p w14:paraId="5506F53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F21F25" w:rsidRDefault="00F21F25" w:rsidP="009A647B">
                        <w:pPr>
                          <w:pStyle w:val="3"/>
                          <w:spacing w:line="240" w:lineRule="auto"/>
                          <w:ind w:firstLine="0"/>
                        </w:pPr>
                      </w:p>
                      <w:p w14:paraId="503310B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F21F25" w:rsidRDefault="00F21F25" w:rsidP="009A647B">
                        <w:pPr>
                          <w:pStyle w:val="3"/>
                          <w:spacing w:line="240" w:lineRule="auto"/>
                          <w:ind w:firstLine="0"/>
                        </w:pPr>
                      </w:p>
                      <w:p w14:paraId="214D9B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F21F25" w:rsidRDefault="00F21F25" w:rsidP="009A647B">
                        <w:pPr>
                          <w:pStyle w:val="3"/>
                          <w:spacing w:line="240" w:lineRule="auto"/>
                          <w:ind w:firstLine="0"/>
                        </w:pPr>
                      </w:p>
                      <w:p w14:paraId="4672A75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F21F25" w:rsidRDefault="00F21F25" w:rsidP="009A647B">
                        <w:pPr>
                          <w:pStyle w:val="3"/>
                          <w:spacing w:line="240" w:lineRule="auto"/>
                          <w:ind w:firstLine="0"/>
                        </w:pPr>
                      </w:p>
                      <w:p w14:paraId="6AE095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F21F25" w:rsidRDefault="00F21F25" w:rsidP="009A647B">
                        <w:pPr>
                          <w:pStyle w:val="3"/>
                          <w:spacing w:line="240" w:lineRule="auto"/>
                          <w:ind w:firstLine="0"/>
                        </w:pPr>
                      </w:p>
                      <w:p w14:paraId="52B11D4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F21F25" w:rsidRDefault="00F21F25" w:rsidP="009A647B">
                        <w:pPr>
                          <w:pStyle w:val="3"/>
                          <w:spacing w:line="240" w:lineRule="auto"/>
                          <w:ind w:firstLine="0"/>
                        </w:pPr>
                      </w:p>
                      <w:p w14:paraId="1A702AC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F21F25" w:rsidRDefault="00F21F25" w:rsidP="009A647B">
                        <w:pPr>
                          <w:pStyle w:val="3"/>
                          <w:spacing w:line="240" w:lineRule="auto"/>
                          <w:ind w:firstLine="0"/>
                        </w:pPr>
                      </w:p>
                      <w:p w14:paraId="3422379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F21F25" w:rsidRDefault="00F21F25" w:rsidP="009A647B">
                        <w:pPr>
                          <w:pStyle w:val="3"/>
                          <w:spacing w:line="240" w:lineRule="auto"/>
                          <w:ind w:firstLine="0"/>
                        </w:pPr>
                      </w:p>
                      <w:p w14:paraId="4ABA6D5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F21F25" w:rsidRDefault="00F21F25" w:rsidP="009A647B">
                        <w:pPr>
                          <w:pStyle w:val="3"/>
                          <w:spacing w:line="240" w:lineRule="auto"/>
                          <w:ind w:firstLine="0"/>
                        </w:pPr>
                      </w:p>
                      <w:p w14:paraId="0BC2D18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F21F25" w:rsidRDefault="00F21F25" w:rsidP="009A647B">
                        <w:pPr>
                          <w:pStyle w:val="3"/>
                          <w:spacing w:line="240" w:lineRule="auto"/>
                          <w:ind w:firstLine="0"/>
                        </w:pPr>
                      </w:p>
                      <w:p w14:paraId="4364443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F21F25" w:rsidRDefault="00F21F25" w:rsidP="009A647B"/>
                      <w:p w14:paraId="1ABA6CC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F21F25" w:rsidRDefault="00F21F25" w:rsidP="009A647B">
                        <w:pPr>
                          <w:pStyle w:val="3"/>
                          <w:spacing w:line="240" w:lineRule="auto"/>
                          <w:ind w:firstLine="0"/>
                        </w:pPr>
                      </w:p>
                      <w:p w14:paraId="5CDF548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F21F25" w:rsidRDefault="00F21F25" w:rsidP="009A647B">
                        <w:pPr>
                          <w:pStyle w:val="3"/>
                          <w:spacing w:line="240" w:lineRule="auto"/>
                          <w:ind w:firstLine="0"/>
                        </w:pPr>
                      </w:p>
                      <w:p w14:paraId="4F8943D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F21F25" w:rsidRDefault="00F21F25" w:rsidP="009A647B">
                        <w:pPr>
                          <w:pStyle w:val="3"/>
                          <w:spacing w:line="240" w:lineRule="auto"/>
                          <w:ind w:firstLine="0"/>
                        </w:pPr>
                      </w:p>
                      <w:p w14:paraId="054F77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F21F25" w:rsidRDefault="00F21F25" w:rsidP="009A647B">
                        <w:pPr>
                          <w:pStyle w:val="3"/>
                          <w:spacing w:line="240" w:lineRule="auto"/>
                          <w:ind w:firstLine="0"/>
                        </w:pPr>
                      </w:p>
                      <w:p w14:paraId="2E2C014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F21F25" w:rsidRDefault="00F21F25" w:rsidP="009A647B">
                        <w:pPr>
                          <w:pStyle w:val="3"/>
                          <w:spacing w:line="240" w:lineRule="auto"/>
                          <w:ind w:firstLine="0"/>
                        </w:pPr>
                      </w:p>
                      <w:p w14:paraId="44A00A8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F21F25" w:rsidRDefault="00F21F25" w:rsidP="009A647B">
                        <w:pPr>
                          <w:pStyle w:val="3"/>
                          <w:spacing w:line="240" w:lineRule="auto"/>
                          <w:ind w:firstLine="0"/>
                        </w:pPr>
                      </w:p>
                      <w:p w14:paraId="4205D26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F21F25" w:rsidRDefault="00F21F25" w:rsidP="009A647B">
                        <w:pPr>
                          <w:pStyle w:val="3"/>
                          <w:spacing w:line="240" w:lineRule="auto"/>
                          <w:ind w:firstLine="0"/>
                        </w:pPr>
                      </w:p>
                      <w:p w14:paraId="58DD011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F21F25" w:rsidRDefault="00F21F25" w:rsidP="009A647B">
                        <w:pPr>
                          <w:pStyle w:val="3"/>
                          <w:spacing w:line="240" w:lineRule="auto"/>
                          <w:ind w:firstLine="0"/>
                        </w:pPr>
                      </w:p>
                      <w:p w14:paraId="6D10FCC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F21F25" w:rsidRDefault="00F21F25" w:rsidP="009A647B">
                        <w:pPr>
                          <w:pStyle w:val="3"/>
                          <w:spacing w:line="240" w:lineRule="auto"/>
                          <w:ind w:firstLine="0"/>
                        </w:pPr>
                      </w:p>
                      <w:p w14:paraId="2A16177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F21F25" w:rsidRDefault="00F21F25" w:rsidP="009A647B">
                        <w:pPr>
                          <w:pStyle w:val="3"/>
                          <w:spacing w:line="240" w:lineRule="auto"/>
                          <w:ind w:firstLine="0"/>
                        </w:pPr>
                      </w:p>
                      <w:p w14:paraId="5C07EF7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F21F25" w:rsidRDefault="00F21F25" w:rsidP="009A647B">
                        <w:pPr>
                          <w:pStyle w:val="3"/>
                          <w:spacing w:line="240" w:lineRule="auto"/>
                          <w:ind w:firstLine="0"/>
                        </w:pPr>
                      </w:p>
                      <w:p w14:paraId="5CF74EE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F21F25" w:rsidRDefault="00F21F25" w:rsidP="009A647B">
                        <w:pPr>
                          <w:pStyle w:val="3"/>
                          <w:spacing w:line="240" w:lineRule="auto"/>
                          <w:ind w:firstLine="0"/>
                        </w:pPr>
                      </w:p>
                      <w:p w14:paraId="3442CC9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F21F25" w:rsidRDefault="00F21F25" w:rsidP="009A647B">
                        <w:pPr>
                          <w:pStyle w:val="3"/>
                          <w:spacing w:line="240" w:lineRule="auto"/>
                          <w:ind w:firstLine="0"/>
                        </w:pPr>
                      </w:p>
                      <w:p w14:paraId="5C2336C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F21F25" w:rsidRDefault="00F21F25" w:rsidP="009A647B">
                        <w:pPr>
                          <w:pStyle w:val="3"/>
                          <w:spacing w:line="240" w:lineRule="auto"/>
                          <w:ind w:firstLine="0"/>
                        </w:pPr>
                      </w:p>
                      <w:p w14:paraId="772C6BF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F21F25" w:rsidRDefault="00F21F25" w:rsidP="009A647B">
                        <w:pPr>
                          <w:pStyle w:val="3"/>
                          <w:spacing w:line="240" w:lineRule="auto"/>
                          <w:ind w:firstLine="0"/>
                        </w:pPr>
                      </w:p>
                      <w:p w14:paraId="3A0C133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F21F25" w:rsidRDefault="00F21F25" w:rsidP="009A647B">
                        <w:pPr>
                          <w:pStyle w:val="3"/>
                          <w:spacing w:line="240" w:lineRule="auto"/>
                          <w:ind w:firstLine="0"/>
                        </w:pPr>
                      </w:p>
                      <w:p w14:paraId="5AB4028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F21F25" w:rsidRDefault="00F21F25" w:rsidP="009A647B">
                        <w:pPr>
                          <w:pStyle w:val="3"/>
                          <w:spacing w:line="240" w:lineRule="auto"/>
                          <w:ind w:firstLine="0"/>
                        </w:pPr>
                      </w:p>
                      <w:p w14:paraId="2848F0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F21F25" w:rsidRDefault="00F21F25" w:rsidP="009A647B">
                        <w:pPr>
                          <w:pStyle w:val="3"/>
                          <w:spacing w:line="240" w:lineRule="auto"/>
                          <w:ind w:firstLine="0"/>
                        </w:pPr>
                      </w:p>
                      <w:p w14:paraId="5F88DA3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F21F25" w:rsidRDefault="00F21F25" w:rsidP="009A647B">
                        <w:pPr>
                          <w:pStyle w:val="3"/>
                          <w:spacing w:line="240" w:lineRule="auto"/>
                          <w:ind w:firstLine="0"/>
                        </w:pPr>
                      </w:p>
                      <w:p w14:paraId="5080466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F21F25" w:rsidRDefault="00F21F25" w:rsidP="009A647B">
                        <w:pPr>
                          <w:pStyle w:val="3"/>
                          <w:spacing w:line="240" w:lineRule="auto"/>
                          <w:ind w:firstLine="0"/>
                        </w:pPr>
                      </w:p>
                      <w:p w14:paraId="3B8392D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F21F25" w:rsidRDefault="00F21F25" w:rsidP="009A647B">
                        <w:pPr>
                          <w:pStyle w:val="3"/>
                          <w:spacing w:line="240" w:lineRule="auto"/>
                          <w:ind w:firstLine="0"/>
                        </w:pPr>
                      </w:p>
                      <w:p w14:paraId="5D6E819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F21F25" w:rsidRDefault="00F21F25" w:rsidP="009A647B">
                        <w:pPr>
                          <w:pStyle w:val="3"/>
                          <w:spacing w:line="240" w:lineRule="auto"/>
                          <w:ind w:firstLine="0"/>
                        </w:pPr>
                      </w:p>
                      <w:p w14:paraId="17AF586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F21F25" w:rsidRDefault="00F21F25" w:rsidP="009A647B">
                        <w:pPr>
                          <w:pStyle w:val="3"/>
                          <w:spacing w:line="240" w:lineRule="auto"/>
                          <w:ind w:firstLine="0"/>
                        </w:pPr>
                      </w:p>
                      <w:p w14:paraId="03D0864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F21F25" w:rsidRDefault="00F21F25" w:rsidP="009A647B">
                        <w:pPr>
                          <w:pStyle w:val="3"/>
                          <w:spacing w:line="240" w:lineRule="auto"/>
                          <w:ind w:firstLine="0"/>
                        </w:pPr>
                      </w:p>
                      <w:p w14:paraId="302663B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F21F25" w:rsidRDefault="00F21F25" w:rsidP="009A647B">
                        <w:pPr>
                          <w:pStyle w:val="3"/>
                          <w:spacing w:line="240" w:lineRule="auto"/>
                          <w:ind w:firstLine="0"/>
                        </w:pPr>
                      </w:p>
                      <w:p w14:paraId="16E6420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F21F25" w:rsidRDefault="00F21F25" w:rsidP="009A647B">
                        <w:pPr>
                          <w:pStyle w:val="3"/>
                          <w:spacing w:line="240" w:lineRule="auto"/>
                          <w:ind w:firstLine="0"/>
                        </w:pPr>
                      </w:p>
                      <w:p w14:paraId="42609C1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F21F25" w:rsidRDefault="00F21F25" w:rsidP="009A647B">
                        <w:pPr>
                          <w:pStyle w:val="3"/>
                          <w:spacing w:line="240" w:lineRule="auto"/>
                          <w:ind w:firstLine="0"/>
                        </w:pPr>
                      </w:p>
                      <w:p w14:paraId="0FC9DE5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F21F25" w:rsidRDefault="00F21F25" w:rsidP="009A647B">
                        <w:pPr>
                          <w:pStyle w:val="3"/>
                          <w:spacing w:line="240" w:lineRule="auto"/>
                          <w:ind w:firstLine="0"/>
                        </w:pPr>
                      </w:p>
                      <w:p w14:paraId="7E93D95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F21F25" w:rsidRDefault="00F21F25" w:rsidP="009A647B">
                        <w:pPr>
                          <w:pStyle w:val="3"/>
                          <w:spacing w:line="240" w:lineRule="auto"/>
                          <w:ind w:firstLine="0"/>
                        </w:pPr>
                      </w:p>
                      <w:p w14:paraId="60BD925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F21F25" w:rsidRDefault="00F21F25" w:rsidP="009A647B">
                        <w:pPr>
                          <w:pStyle w:val="3"/>
                          <w:spacing w:line="240" w:lineRule="auto"/>
                          <w:ind w:firstLine="0"/>
                        </w:pPr>
                      </w:p>
                      <w:p w14:paraId="001E301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F21F25" w:rsidRDefault="00F21F25" w:rsidP="009A647B">
                        <w:pPr>
                          <w:pStyle w:val="3"/>
                          <w:spacing w:line="240" w:lineRule="auto"/>
                          <w:ind w:firstLine="0"/>
                        </w:pPr>
                      </w:p>
                      <w:p w14:paraId="0DD2EB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F21F25" w:rsidRDefault="00F21F25" w:rsidP="009A647B"/>
                      <w:p w14:paraId="1A9C091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F21F25" w:rsidRDefault="00F21F25" w:rsidP="009A647B">
                        <w:pPr>
                          <w:pStyle w:val="3"/>
                          <w:spacing w:line="240" w:lineRule="auto"/>
                          <w:ind w:firstLine="0"/>
                        </w:pPr>
                      </w:p>
                      <w:p w14:paraId="2C83996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F21F25" w:rsidRDefault="00F21F25" w:rsidP="009A647B">
                        <w:pPr>
                          <w:pStyle w:val="3"/>
                          <w:spacing w:line="240" w:lineRule="auto"/>
                          <w:ind w:firstLine="0"/>
                        </w:pPr>
                      </w:p>
                      <w:p w14:paraId="66EBF92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F21F25" w:rsidRDefault="00F21F25" w:rsidP="009A647B">
                        <w:pPr>
                          <w:pStyle w:val="3"/>
                          <w:spacing w:line="240" w:lineRule="auto"/>
                          <w:ind w:firstLine="0"/>
                        </w:pPr>
                      </w:p>
                      <w:p w14:paraId="6A63B4A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F21F25" w:rsidRDefault="00F21F25" w:rsidP="009A647B">
                        <w:pPr>
                          <w:pStyle w:val="3"/>
                          <w:spacing w:line="240" w:lineRule="auto"/>
                          <w:ind w:firstLine="0"/>
                        </w:pPr>
                      </w:p>
                      <w:p w14:paraId="104A997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F21F25" w:rsidRDefault="00F21F25" w:rsidP="009A647B">
                        <w:pPr>
                          <w:pStyle w:val="3"/>
                          <w:spacing w:line="240" w:lineRule="auto"/>
                          <w:ind w:firstLine="0"/>
                        </w:pPr>
                      </w:p>
                      <w:p w14:paraId="5FC2C45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F21F25" w:rsidRDefault="00F21F25" w:rsidP="009A647B">
                        <w:pPr>
                          <w:pStyle w:val="3"/>
                          <w:spacing w:line="240" w:lineRule="auto"/>
                          <w:ind w:firstLine="0"/>
                        </w:pPr>
                      </w:p>
                      <w:p w14:paraId="1435EE8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F21F25" w:rsidRDefault="00F21F25" w:rsidP="009A647B">
                        <w:pPr>
                          <w:pStyle w:val="3"/>
                          <w:spacing w:line="240" w:lineRule="auto"/>
                          <w:ind w:firstLine="0"/>
                        </w:pPr>
                      </w:p>
                      <w:p w14:paraId="04E44C8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F21F25" w:rsidRDefault="00F21F25" w:rsidP="009A647B">
                        <w:pPr>
                          <w:pStyle w:val="3"/>
                          <w:spacing w:line="240" w:lineRule="auto"/>
                          <w:ind w:firstLine="0"/>
                        </w:pPr>
                      </w:p>
                      <w:p w14:paraId="1B9FF47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F21F25" w:rsidRDefault="00F21F25" w:rsidP="009A647B">
                        <w:pPr>
                          <w:pStyle w:val="3"/>
                          <w:spacing w:line="240" w:lineRule="auto"/>
                          <w:ind w:firstLine="0"/>
                        </w:pPr>
                      </w:p>
                      <w:p w14:paraId="6E4A5DF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F21F25" w:rsidRDefault="00F21F25" w:rsidP="009A647B">
                        <w:pPr>
                          <w:pStyle w:val="3"/>
                          <w:spacing w:line="240" w:lineRule="auto"/>
                          <w:ind w:firstLine="0"/>
                        </w:pPr>
                      </w:p>
                      <w:p w14:paraId="35C9313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F21F25" w:rsidRDefault="00F21F25" w:rsidP="009A647B">
                        <w:pPr>
                          <w:pStyle w:val="3"/>
                          <w:spacing w:line="240" w:lineRule="auto"/>
                          <w:ind w:firstLine="0"/>
                        </w:pPr>
                      </w:p>
                      <w:p w14:paraId="3C62A1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F21F25" w:rsidRDefault="00F21F25" w:rsidP="009A647B">
                        <w:pPr>
                          <w:pStyle w:val="3"/>
                          <w:spacing w:line="240" w:lineRule="auto"/>
                          <w:ind w:firstLine="0"/>
                        </w:pPr>
                      </w:p>
                      <w:p w14:paraId="1C10D42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F21F25" w:rsidRDefault="00F21F25" w:rsidP="009A647B">
                        <w:pPr>
                          <w:pStyle w:val="3"/>
                          <w:spacing w:line="240" w:lineRule="auto"/>
                          <w:ind w:firstLine="0"/>
                        </w:pPr>
                      </w:p>
                      <w:p w14:paraId="5DA446D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F21F25" w:rsidRDefault="00F21F25" w:rsidP="009A647B">
                        <w:pPr>
                          <w:pStyle w:val="3"/>
                          <w:spacing w:line="240" w:lineRule="auto"/>
                          <w:ind w:firstLine="0"/>
                        </w:pPr>
                      </w:p>
                      <w:p w14:paraId="4CB50D9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F21F25" w:rsidRDefault="00F21F25" w:rsidP="009A647B">
                        <w:pPr>
                          <w:pStyle w:val="3"/>
                          <w:spacing w:line="240" w:lineRule="auto"/>
                          <w:ind w:firstLine="0"/>
                        </w:pPr>
                      </w:p>
                      <w:p w14:paraId="4B05372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F21F25" w:rsidRDefault="00F21F25" w:rsidP="009A647B">
                        <w:pPr>
                          <w:pStyle w:val="3"/>
                          <w:spacing w:line="240" w:lineRule="auto"/>
                          <w:ind w:firstLine="0"/>
                        </w:pPr>
                      </w:p>
                      <w:p w14:paraId="59A75C2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F21F25" w:rsidRDefault="00F21F25" w:rsidP="009A647B">
                        <w:pPr>
                          <w:pStyle w:val="3"/>
                          <w:spacing w:line="240" w:lineRule="auto"/>
                          <w:ind w:firstLine="0"/>
                        </w:pPr>
                      </w:p>
                      <w:p w14:paraId="660056C1"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F21F25" w:rsidRDefault="00F21F25" w:rsidP="009A647B">
                        <w:pPr>
                          <w:pStyle w:val="3"/>
                          <w:spacing w:line="240" w:lineRule="auto"/>
                          <w:ind w:firstLine="0"/>
                        </w:pPr>
                      </w:p>
                      <w:p w14:paraId="2C71986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F21F25" w:rsidRDefault="00F21F25" w:rsidP="009A647B">
                        <w:pPr>
                          <w:pStyle w:val="3"/>
                          <w:spacing w:line="240" w:lineRule="auto"/>
                          <w:ind w:firstLine="0"/>
                        </w:pPr>
                      </w:p>
                      <w:p w14:paraId="58B720C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F21F25" w:rsidRDefault="00F21F25" w:rsidP="009A647B">
                        <w:pPr>
                          <w:pStyle w:val="3"/>
                          <w:spacing w:line="240" w:lineRule="auto"/>
                          <w:ind w:firstLine="0"/>
                        </w:pPr>
                      </w:p>
                      <w:p w14:paraId="14F3A23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F21F25" w:rsidRDefault="00F21F25" w:rsidP="009A647B">
                        <w:pPr>
                          <w:pStyle w:val="3"/>
                          <w:spacing w:line="240" w:lineRule="auto"/>
                          <w:ind w:firstLine="0"/>
                        </w:pPr>
                      </w:p>
                      <w:p w14:paraId="68A786E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F21F25" w:rsidRDefault="00F21F25" w:rsidP="009A647B">
                        <w:pPr>
                          <w:pStyle w:val="3"/>
                          <w:spacing w:line="240" w:lineRule="auto"/>
                          <w:ind w:firstLine="0"/>
                        </w:pPr>
                      </w:p>
                      <w:p w14:paraId="3E50BA2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F21F25" w:rsidRDefault="00F21F25" w:rsidP="009A647B">
                        <w:pPr>
                          <w:pStyle w:val="3"/>
                          <w:spacing w:line="240" w:lineRule="auto"/>
                          <w:ind w:firstLine="0"/>
                        </w:pPr>
                      </w:p>
                      <w:p w14:paraId="78221AB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F21F25" w:rsidRDefault="00F21F25" w:rsidP="009A647B">
                        <w:pPr>
                          <w:pStyle w:val="3"/>
                          <w:spacing w:line="240" w:lineRule="auto"/>
                          <w:ind w:firstLine="0"/>
                        </w:pPr>
                      </w:p>
                      <w:p w14:paraId="4ECDE9F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F21F25" w:rsidRDefault="00F21F25" w:rsidP="009A647B">
                        <w:pPr>
                          <w:pStyle w:val="3"/>
                          <w:spacing w:line="240" w:lineRule="auto"/>
                          <w:ind w:firstLine="0"/>
                        </w:pPr>
                      </w:p>
                      <w:p w14:paraId="5001555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F21F25" w:rsidRDefault="00F21F25" w:rsidP="009A647B">
                        <w:pPr>
                          <w:pStyle w:val="3"/>
                          <w:spacing w:line="240" w:lineRule="auto"/>
                          <w:ind w:firstLine="0"/>
                        </w:pPr>
                      </w:p>
                      <w:p w14:paraId="1E3341F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F21F25" w:rsidRDefault="00F21F25" w:rsidP="009A647B">
                        <w:pPr>
                          <w:pStyle w:val="3"/>
                          <w:spacing w:line="240" w:lineRule="auto"/>
                          <w:ind w:firstLine="0"/>
                        </w:pPr>
                      </w:p>
                      <w:p w14:paraId="11519CB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F21F25" w:rsidRDefault="00F21F25" w:rsidP="009A647B">
                        <w:pPr>
                          <w:pStyle w:val="3"/>
                          <w:spacing w:line="240" w:lineRule="auto"/>
                          <w:ind w:firstLine="0"/>
                        </w:pPr>
                      </w:p>
                      <w:p w14:paraId="3E1F470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F21F25" w:rsidRDefault="00F21F25" w:rsidP="009A647B">
                        <w:pPr>
                          <w:pStyle w:val="3"/>
                          <w:spacing w:line="240" w:lineRule="auto"/>
                          <w:ind w:firstLine="0"/>
                        </w:pPr>
                      </w:p>
                      <w:p w14:paraId="640CE69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F21F25" w:rsidRDefault="00F21F25" w:rsidP="009A647B">
                        <w:pPr>
                          <w:pStyle w:val="3"/>
                          <w:spacing w:line="240" w:lineRule="auto"/>
                          <w:ind w:firstLine="0"/>
                        </w:pPr>
                      </w:p>
                      <w:p w14:paraId="6E84A7B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F21F25" w:rsidRDefault="00F21F25" w:rsidP="009A647B">
                        <w:pPr>
                          <w:pStyle w:val="3"/>
                          <w:spacing w:line="240" w:lineRule="auto"/>
                          <w:ind w:firstLine="0"/>
                        </w:pPr>
                      </w:p>
                      <w:p w14:paraId="69C9194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F21F25" w:rsidRDefault="00F21F25" w:rsidP="009A647B"/>
                      <w:p w14:paraId="300D8246"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F21F25" w:rsidRDefault="00F21F25" w:rsidP="009A647B">
                        <w:pPr>
                          <w:pStyle w:val="3"/>
                          <w:spacing w:line="240" w:lineRule="auto"/>
                          <w:ind w:firstLine="0"/>
                        </w:pPr>
                      </w:p>
                      <w:p w14:paraId="1972E85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F21F25" w:rsidRDefault="00F21F25" w:rsidP="009A647B">
                        <w:pPr>
                          <w:pStyle w:val="3"/>
                          <w:spacing w:line="240" w:lineRule="auto"/>
                          <w:ind w:firstLine="0"/>
                        </w:pPr>
                      </w:p>
                      <w:p w14:paraId="5316DCC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F21F25" w:rsidRDefault="00F21F25" w:rsidP="009A647B">
                        <w:pPr>
                          <w:pStyle w:val="3"/>
                          <w:spacing w:line="240" w:lineRule="auto"/>
                          <w:ind w:firstLine="0"/>
                        </w:pPr>
                      </w:p>
                      <w:p w14:paraId="67607B5B"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F21F25" w:rsidRDefault="00F21F25" w:rsidP="009A647B">
                        <w:pPr>
                          <w:pStyle w:val="3"/>
                          <w:spacing w:line="240" w:lineRule="auto"/>
                          <w:ind w:firstLine="0"/>
                        </w:pPr>
                      </w:p>
                      <w:p w14:paraId="0DA61E24"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F21F25" w:rsidRDefault="00F21F25" w:rsidP="009A647B">
                        <w:pPr>
                          <w:pStyle w:val="3"/>
                          <w:spacing w:line="240" w:lineRule="auto"/>
                          <w:ind w:firstLine="0"/>
                        </w:pPr>
                      </w:p>
                      <w:p w14:paraId="615936E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F21F25" w:rsidRDefault="00F21F25" w:rsidP="009A647B">
                        <w:pPr>
                          <w:pStyle w:val="3"/>
                          <w:spacing w:line="240" w:lineRule="auto"/>
                          <w:ind w:firstLine="0"/>
                        </w:pPr>
                      </w:p>
                      <w:p w14:paraId="2572E3A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F21F25" w:rsidRDefault="00F21F25" w:rsidP="009A647B">
                        <w:pPr>
                          <w:pStyle w:val="3"/>
                          <w:spacing w:line="240" w:lineRule="auto"/>
                          <w:ind w:firstLine="0"/>
                        </w:pPr>
                      </w:p>
                      <w:p w14:paraId="15E37147"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F21F25" w:rsidRDefault="00F21F25" w:rsidP="009A647B">
                        <w:pPr>
                          <w:pStyle w:val="3"/>
                          <w:spacing w:line="240" w:lineRule="auto"/>
                          <w:ind w:firstLine="0"/>
                        </w:pPr>
                      </w:p>
                      <w:p w14:paraId="54E3A11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F21F25" w:rsidRDefault="00F21F25" w:rsidP="009A647B">
                        <w:pPr>
                          <w:pStyle w:val="3"/>
                          <w:spacing w:line="240" w:lineRule="auto"/>
                          <w:ind w:firstLine="0"/>
                        </w:pPr>
                      </w:p>
                      <w:p w14:paraId="06A0245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F21F25" w:rsidRDefault="00F21F25" w:rsidP="009A647B">
                        <w:pPr>
                          <w:pStyle w:val="3"/>
                          <w:spacing w:line="240" w:lineRule="auto"/>
                          <w:ind w:firstLine="0"/>
                        </w:pPr>
                      </w:p>
                      <w:p w14:paraId="157662D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F21F25" w:rsidRDefault="00F21F25" w:rsidP="009A647B">
                        <w:pPr>
                          <w:pStyle w:val="3"/>
                          <w:spacing w:line="240" w:lineRule="auto"/>
                          <w:ind w:firstLine="0"/>
                        </w:pPr>
                      </w:p>
                      <w:p w14:paraId="29C53F9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F21F25" w:rsidRDefault="00F21F25" w:rsidP="009A647B">
                        <w:pPr>
                          <w:pStyle w:val="3"/>
                          <w:spacing w:line="240" w:lineRule="auto"/>
                          <w:ind w:firstLine="0"/>
                        </w:pPr>
                      </w:p>
                      <w:p w14:paraId="455AEFD9"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F21F25" w:rsidRDefault="00F21F25" w:rsidP="009A647B">
                        <w:pPr>
                          <w:pStyle w:val="3"/>
                          <w:spacing w:line="240" w:lineRule="auto"/>
                          <w:ind w:firstLine="0"/>
                        </w:pPr>
                      </w:p>
                      <w:p w14:paraId="1C913AA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F21F25" w:rsidRDefault="00F21F25" w:rsidP="009A647B">
                        <w:pPr>
                          <w:pStyle w:val="3"/>
                          <w:spacing w:line="240" w:lineRule="auto"/>
                          <w:ind w:firstLine="0"/>
                        </w:pPr>
                      </w:p>
                      <w:p w14:paraId="59B4924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F21F25" w:rsidRDefault="00F21F25" w:rsidP="009A647B">
                        <w:pPr>
                          <w:pStyle w:val="3"/>
                          <w:spacing w:line="240" w:lineRule="auto"/>
                          <w:ind w:firstLine="0"/>
                        </w:pPr>
                      </w:p>
                      <w:p w14:paraId="3D8CDEC5"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F21F25" w:rsidRDefault="00F21F25" w:rsidP="009A647B">
                        <w:pPr>
                          <w:pStyle w:val="3"/>
                          <w:spacing w:line="240" w:lineRule="auto"/>
                          <w:ind w:firstLine="0"/>
                        </w:pPr>
                      </w:p>
                      <w:p w14:paraId="398E334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2" w:name="_Toc43233792"/>
                        <w:r w:rsidRPr="003A3573">
                          <w:rPr>
                            <w:color w:val="000000"/>
                            <w:sz w:val="22"/>
                            <w:szCs w:val="22"/>
                          </w:rPr>
                          <w:t>Лит.      Лист       Листов</w:t>
                        </w:r>
                        <w:bookmarkEnd w:id="82"/>
                      </w:p>
                      <w:p w14:paraId="1F521F29" w14:textId="77777777" w:rsidR="00F21F25" w:rsidRDefault="00F21F25" w:rsidP="009A647B">
                        <w:pPr>
                          <w:pStyle w:val="3"/>
                          <w:spacing w:line="240" w:lineRule="auto"/>
                          <w:ind w:firstLine="0"/>
                        </w:pPr>
                      </w:p>
                      <w:p w14:paraId="2C821EBE"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3" w:name="_Toc43233793"/>
                        <w:r w:rsidRPr="003A3573">
                          <w:rPr>
                            <w:color w:val="000000"/>
                            <w:sz w:val="22"/>
                            <w:szCs w:val="22"/>
                          </w:rPr>
                          <w:t>Лит.      Лист       Листов</w:t>
                        </w:r>
                        <w:bookmarkEnd w:id="83"/>
                      </w:p>
                      <w:p w14:paraId="16E2375E" w14:textId="77777777" w:rsidR="00F21F25" w:rsidRDefault="00F21F25" w:rsidP="009A647B">
                        <w:pPr>
                          <w:pStyle w:val="3"/>
                          <w:spacing w:line="240" w:lineRule="auto"/>
                          <w:ind w:firstLine="0"/>
                        </w:pPr>
                      </w:p>
                      <w:p w14:paraId="7F72CA8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4" w:name="_Toc43233794"/>
                        <w:r w:rsidRPr="003A3573">
                          <w:rPr>
                            <w:color w:val="000000"/>
                            <w:sz w:val="22"/>
                            <w:szCs w:val="22"/>
                          </w:rPr>
                          <w:t>Лит.      Лист       Листов</w:t>
                        </w:r>
                        <w:bookmarkEnd w:id="84"/>
                      </w:p>
                      <w:p w14:paraId="71D11594" w14:textId="77777777" w:rsidR="00F21F25" w:rsidRDefault="00F21F25" w:rsidP="009A647B">
                        <w:pPr>
                          <w:pStyle w:val="3"/>
                          <w:spacing w:line="240" w:lineRule="auto"/>
                          <w:ind w:firstLine="0"/>
                        </w:pPr>
                      </w:p>
                      <w:p w14:paraId="7D35BBE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5" w:name="_Toc43233795"/>
                        <w:r w:rsidRPr="003A3573">
                          <w:rPr>
                            <w:color w:val="000000"/>
                            <w:sz w:val="22"/>
                            <w:szCs w:val="22"/>
                          </w:rPr>
                          <w:t>Лит.      Лист       Листов</w:t>
                        </w:r>
                        <w:bookmarkEnd w:id="85"/>
                      </w:p>
                      <w:p w14:paraId="1177B2B1" w14:textId="77777777" w:rsidR="00F21F25" w:rsidRDefault="00F21F25" w:rsidP="009A647B">
                        <w:pPr>
                          <w:pStyle w:val="3"/>
                          <w:spacing w:line="240" w:lineRule="auto"/>
                          <w:ind w:firstLine="0"/>
                        </w:pPr>
                      </w:p>
                      <w:p w14:paraId="380EF55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6" w:name="_Toc43233796"/>
                        <w:r w:rsidRPr="003A3573">
                          <w:rPr>
                            <w:color w:val="000000"/>
                            <w:sz w:val="22"/>
                            <w:szCs w:val="22"/>
                          </w:rPr>
                          <w:t>Лит.      Лист       Листов</w:t>
                        </w:r>
                        <w:bookmarkEnd w:id="86"/>
                      </w:p>
                      <w:p w14:paraId="30E5BCB4" w14:textId="77777777" w:rsidR="00F21F25" w:rsidRDefault="00F21F25" w:rsidP="009A647B">
                        <w:pPr>
                          <w:pStyle w:val="3"/>
                          <w:spacing w:line="240" w:lineRule="auto"/>
                          <w:ind w:firstLine="0"/>
                        </w:pPr>
                      </w:p>
                      <w:p w14:paraId="7885198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7" w:name="_Toc43233797"/>
                        <w:r w:rsidRPr="003A3573">
                          <w:rPr>
                            <w:color w:val="000000"/>
                            <w:sz w:val="22"/>
                            <w:szCs w:val="22"/>
                          </w:rPr>
                          <w:t>Лит.      Лист       Листов</w:t>
                        </w:r>
                        <w:bookmarkEnd w:id="87"/>
                      </w:p>
                      <w:p w14:paraId="253175F0" w14:textId="77777777" w:rsidR="00F21F25" w:rsidRDefault="00F21F25" w:rsidP="009A647B">
                        <w:pPr>
                          <w:pStyle w:val="3"/>
                          <w:spacing w:line="240" w:lineRule="auto"/>
                          <w:ind w:firstLine="0"/>
                        </w:pPr>
                      </w:p>
                      <w:p w14:paraId="758631A8"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8" w:name="_Toc43233798"/>
                        <w:r w:rsidRPr="003A3573">
                          <w:rPr>
                            <w:color w:val="000000"/>
                            <w:sz w:val="22"/>
                            <w:szCs w:val="22"/>
                          </w:rPr>
                          <w:t>Лит.      Лист       Листов</w:t>
                        </w:r>
                        <w:bookmarkEnd w:id="88"/>
                      </w:p>
                      <w:p w14:paraId="382BE016" w14:textId="77777777" w:rsidR="00F21F25" w:rsidRDefault="00F21F25" w:rsidP="009A647B">
                        <w:pPr>
                          <w:pStyle w:val="3"/>
                          <w:spacing w:line="240" w:lineRule="auto"/>
                          <w:ind w:firstLine="0"/>
                        </w:pPr>
                      </w:p>
                      <w:p w14:paraId="06406EC2"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89" w:name="_Toc43233799"/>
                        <w:r w:rsidRPr="003A3573">
                          <w:rPr>
                            <w:color w:val="000000"/>
                            <w:sz w:val="22"/>
                            <w:szCs w:val="22"/>
                          </w:rPr>
                          <w:t>Лит.      Лист       Листов</w:t>
                        </w:r>
                        <w:bookmarkEnd w:id="89"/>
                      </w:p>
                      <w:p w14:paraId="70E5B5E1" w14:textId="77777777" w:rsidR="00F21F25" w:rsidRDefault="00F21F25" w:rsidP="009A647B">
                        <w:pPr>
                          <w:pStyle w:val="3"/>
                          <w:spacing w:line="240" w:lineRule="auto"/>
                          <w:ind w:firstLine="0"/>
                        </w:pPr>
                      </w:p>
                      <w:p w14:paraId="377F7BC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0" w:name="_Toc43233800"/>
                        <w:r w:rsidRPr="003A3573">
                          <w:rPr>
                            <w:color w:val="000000"/>
                            <w:sz w:val="22"/>
                            <w:szCs w:val="22"/>
                          </w:rPr>
                          <w:t>Лит.      Лист       Листов</w:t>
                        </w:r>
                        <w:bookmarkEnd w:id="90"/>
                      </w:p>
                      <w:p w14:paraId="30BCC262" w14:textId="77777777" w:rsidR="00F21F25" w:rsidRDefault="00F21F25" w:rsidP="009A647B">
                        <w:pPr>
                          <w:pStyle w:val="3"/>
                          <w:spacing w:line="240" w:lineRule="auto"/>
                          <w:ind w:firstLine="0"/>
                        </w:pPr>
                      </w:p>
                      <w:p w14:paraId="547A06D0"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1" w:name="_Toc43233801"/>
                        <w:r w:rsidRPr="003A3573">
                          <w:rPr>
                            <w:color w:val="000000"/>
                            <w:sz w:val="22"/>
                            <w:szCs w:val="22"/>
                          </w:rPr>
                          <w:t>Лит.      Лист       Листов</w:t>
                        </w:r>
                        <w:bookmarkEnd w:id="91"/>
                      </w:p>
                      <w:p w14:paraId="686431E7" w14:textId="77777777" w:rsidR="00F21F25" w:rsidRDefault="00F21F25" w:rsidP="009A647B">
                        <w:pPr>
                          <w:pStyle w:val="3"/>
                          <w:spacing w:line="240" w:lineRule="auto"/>
                          <w:ind w:firstLine="0"/>
                        </w:pPr>
                      </w:p>
                      <w:p w14:paraId="66DB4AAD"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2" w:name="_Toc43233802"/>
                        <w:r w:rsidRPr="003A3573">
                          <w:rPr>
                            <w:color w:val="000000"/>
                            <w:sz w:val="22"/>
                            <w:szCs w:val="22"/>
                          </w:rPr>
                          <w:t>Лит.      Лист       Листов</w:t>
                        </w:r>
                        <w:bookmarkEnd w:id="92"/>
                      </w:p>
                      <w:p w14:paraId="05CCADEF" w14:textId="77777777" w:rsidR="00F21F25" w:rsidRDefault="00F21F25" w:rsidP="009A647B">
                        <w:pPr>
                          <w:pStyle w:val="3"/>
                          <w:spacing w:line="240" w:lineRule="auto"/>
                          <w:ind w:firstLine="0"/>
                        </w:pPr>
                      </w:p>
                      <w:p w14:paraId="1839708F"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3" w:name="_Toc43233803"/>
                        <w:r w:rsidRPr="003A3573">
                          <w:rPr>
                            <w:color w:val="000000"/>
                            <w:sz w:val="22"/>
                            <w:szCs w:val="22"/>
                          </w:rPr>
                          <w:t>Лит.      Лист       Листов</w:t>
                        </w:r>
                        <w:bookmarkEnd w:id="93"/>
                      </w:p>
                      <w:p w14:paraId="6E9FE368" w14:textId="77777777" w:rsidR="00F21F25" w:rsidRDefault="00F21F25" w:rsidP="009A647B">
                        <w:pPr>
                          <w:pStyle w:val="3"/>
                          <w:spacing w:line="240" w:lineRule="auto"/>
                          <w:ind w:firstLine="0"/>
                        </w:pPr>
                      </w:p>
                      <w:p w14:paraId="06E3F53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4" w:name="_Toc43233804"/>
                        <w:r w:rsidRPr="003A3573">
                          <w:rPr>
                            <w:color w:val="000000"/>
                            <w:sz w:val="22"/>
                            <w:szCs w:val="22"/>
                          </w:rPr>
                          <w:t>Лит.      Лист       Листов</w:t>
                        </w:r>
                        <w:bookmarkEnd w:id="94"/>
                      </w:p>
                      <w:p w14:paraId="7243BA5D" w14:textId="77777777" w:rsidR="00F21F25" w:rsidRDefault="00F21F25" w:rsidP="009A647B">
                        <w:pPr>
                          <w:pStyle w:val="3"/>
                          <w:spacing w:line="240" w:lineRule="auto"/>
                          <w:ind w:firstLine="0"/>
                        </w:pPr>
                      </w:p>
                      <w:p w14:paraId="2B516B23"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5" w:name="_Toc43233805"/>
                        <w:r w:rsidRPr="003A3573">
                          <w:rPr>
                            <w:color w:val="000000"/>
                            <w:sz w:val="22"/>
                            <w:szCs w:val="22"/>
                          </w:rPr>
                          <w:t>Лит.      Лист       Листов</w:t>
                        </w:r>
                        <w:bookmarkEnd w:id="95"/>
                      </w:p>
                      <w:p w14:paraId="6D87E02C" w14:textId="77777777" w:rsidR="00F21F25" w:rsidRDefault="00F21F25" w:rsidP="009A647B">
                        <w:pPr>
                          <w:pStyle w:val="3"/>
                          <w:spacing w:line="240" w:lineRule="auto"/>
                          <w:ind w:firstLine="0"/>
                        </w:pPr>
                      </w:p>
                      <w:p w14:paraId="10AFFC9C"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6" w:name="_Toc43233806"/>
                        <w:r w:rsidRPr="003A3573">
                          <w:rPr>
                            <w:color w:val="000000"/>
                            <w:sz w:val="22"/>
                            <w:szCs w:val="22"/>
                          </w:rPr>
                          <w:t>Лит.      Лист       Листов</w:t>
                        </w:r>
                        <w:bookmarkEnd w:id="96"/>
                      </w:p>
                      <w:p w14:paraId="4A7AB3A1" w14:textId="77777777" w:rsidR="00F21F25" w:rsidRDefault="00F21F25" w:rsidP="009A647B">
                        <w:pPr>
                          <w:pStyle w:val="3"/>
                          <w:spacing w:line="240" w:lineRule="auto"/>
                          <w:ind w:firstLine="0"/>
                        </w:pPr>
                      </w:p>
                      <w:p w14:paraId="604A01DA" w14:textId="77777777" w:rsidR="00F21F25" w:rsidRPr="003A3573" w:rsidRDefault="00F21F25" w:rsidP="009A647B">
                        <w:pPr>
                          <w:pStyle w:val="3"/>
                          <w:spacing w:line="240" w:lineRule="auto"/>
                          <w:ind w:firstLine="0"/>
                          <w:rPr>
                            <w:i w:val="0"/>
                            <w:color w:val="000000"/>
                            <w:sz w:val="22"/>
                            <w:szCs w:val="22"/>
                          </w:rPr>
                        </w:pPr>
                        <w:r w:rsidRPr="003A3573">
                          <w:rPr>
                            <w:color w:val="000000"/>
                            <w:sz w:val="22"/>
                            <w:szCs w:val="22"/>
                          </w:rPr>
                          <w:t xml:space="preserve">    </w:t>
                        </w:r>
                        <w:bookmarkStart w:id="97" w:name="_Toc43233807"/>
                        <w:r w:rsidRPr="003A3573">
                          <w:rPr>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3A4786">
        <w:rPr>
          <w:rStyle w:val="afa"/>
          <w:rFonts w:ascii="Times New Roman" w:hAnsi="Times New Roman" w:cs="Times New Roman"/>
        </w:rPr>
        <w:tab/>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20606A7C" w14:textId="77777777" w:rsidR="00F21F25" w:rsidRPr="00991AE1" w:rsidRDefault="00F21F25"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20606A7C" w14:textId="77777777" w:rsidR="00F21F25" w:rsidRPr="00991AE1" w:rsidRDefault="00F21F25"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5E449"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F21F25" w:rsidRDefault="00F21F25" w:rsidP="009A647B"/>
                          <w:p w14:paraId="27FB13A9"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F21F25" w:rsidRDefault="00F21F25" w:rsidP="009A647B"/>
                          <w:p w14:paraId="10BCB41E"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F21F25" w:rsidRDefault="00F21F25" w:rsidP="009A647B"/>
                          <w:p w14:paraId="41D8EFC2"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1235E449"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F21F25" w:rsidRDefault="00F21F25" w:rsidP="009A647B"/>
                    <w:p w14:paraId="27FB13A9"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F21F25" w:rsidRDefault="00F21F25" w:rsidP="009A647B"/>
                    <w:p w14:paraId="10BCB41E"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F21F25" w:rsidRDefault="00F21F25" w:rsidP="009A647B"/>
                    <w:p w14:paraId="41D8EFC2" w14:textId="77777777" w:rsidR="00F21F25" w:rsidRPr="00070AFD" w:rsidRDefault="00F21F25"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2C2D6"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F21F25" w:rsidRDefault="00F21F25" w:rsidP="009A647B"/>
                          <w:p w14:paraId="02880156"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F21F25" w:rsidRDefault="00F21F25" w:rsidP="009A647B"/>
                          <w:p w14:paraId="6523A12B"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F21F25" w:rsidRDefault="00F21F25" w:rsidP="009A647B"/>
                          <w:p w14:paraId="29D046B7"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3A72C2D6"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F21F25" w:rsidRDefault="00F21F25" w:rsidP="009A647B"/>
                    <w:p w14:paraId="02880156"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F21F25" w:rsidRDefault="00F21F25" w:rsidP="009A647B"/>
                    <w:p w14:paraId="6523A12B"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F21F25" w:rsidRDefault="00F21F25" w:rsidP="009A647B"/>
                    <w:p w14:paraId="29D046B7" w14:textId="77777777" w:rsidR="00F21F25" w:rsidRPr="0085125D" w:rsidRDefault="00F21F25"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3599DF" w14:textId="6040FBB0"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F21F25" w:rsidRDefault="00F21F25" w:rsidP="009A647B"/>
                          <w:p w14:paraId="2035A7DB"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F21F25" w:rsidRDefault="00F21F25" w:rsidP="009A647B"/>
                          <w:p w14:paraId="3D308A63"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F21F25" w:rsidRDefault="00F21F25" w:rsidP="009A647B"/>
                          <w:p w14:paraId="68914DBA"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63599DF" w14:textId="6040FBB0"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F21F25" w:rsidRDefault="00F21F25" w:rsidP="009A647B"/>
                    <w:p w14:paraId="2035A7DB"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F21F25" w:rsidRDefault="00F21F25" w:rsidP="009A647B"/>
                    <w:p w14:paraId="3D308A63"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F21F25" w:rsidRDefault="00F21F25" w:rsidP="009A647B"/>
                    <w:p w14:paraId="68914DBA" w14:textId="77777777" w:rsidR="00F21F25" w:rsidRPr="0085125D" w:rsidRDefault="00F21F25"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10C7BC20" w14:textId="5E36C029" w:rsidR="006946B7" w:rsidRPr="004C488B" w:rsidRDefault="006946B7" w:rsidP="006946B7">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 xml:space="preserve">ЮФУ № -К </w:t>
      </w:r>
      <w:proofErr w:type="gramStart"/>
      <w:r w:rsidRPr="00430ECA">
        <w:rPr>
          <w:highlight w:val="yellow"/>
          <w:u w:val="single"/>
        </w:rPr>
        <w:t>от  .</w:t>
      </w:r>
      <w:proofErr w:type="gramEnd"/>
      <w:r w:rsidRPr="00430ECA">
        <w:rPr>
          <w:highlight w:val="yellow"/>
          <w:u w:val="single"/>
        </w:rPr>
        <w:t xml:space="preserve"> .2024 г</w:t>
      </w:r>
      <w:r w:rsidRPr="004C3B2E">
        <w:rPr>
          <w:u w:val="single"/>
        </w:rPr>
        <w:t>.</w:t>
      </w:r>
      <w:r>
        <w:rPr>
          <w:u w:val="single"/>
        </w:rPr>
        <w:t> </w:t>
      </w:r>
      <w:r>
        <w:rPr>
          <w:u w:val="single"/>
        </w:rPr>
        <w:tab/>
      </w:r>
    </w:p>
    <w:p w14:paraId="5988CF25" w14:textId="77777777" w:rsidR="006946B7" w:rsidRDefault="006946B7" w:rsidP="006946B7">
      <w:pPr>
        <w:pStyle w:val="afb"/>
        <w:tabs>
          <w:tab w:val="clear" w:pos="3686"/>
          <w:tab w:val="clear" w:pos="5954"/>
          <w:tab w:val="clear" w:pos="9637"/>
          <w:tab w:val="right" w:pos="9356"/>
          <w:tab w:val="right" w:leader="underscore" w:pos="9639"/>
        </w:tabs>
        <w:ind w:firstLine="709"/>
        <w:jc w:val="both"/>
        <w:rPr>
          <w:sz w:val="26"/>
        </w:rPr>
      </w:pP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w:t>
      </w:r>
      <w:r>
        <w:rPr>
          <w:u w:val="single"/>
        </w:rPr>
        <w:lastRenderedPageBreak/>
        <w:t xml:space="preserve">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вывод 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77777777"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информацио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proofErr w:type="gramStart"/>
      <w:r w:rsidRPr="00104617">
        <w:rPr>
          <w:b/>
          <w:bCs/>
          <w:szCs w:val="32"/>
        </w:rPr>
        <w:t>«</w:t>
      </w:r>
      <w:r>
        <w:rPr>
          <w:b/>
          <w:bCs/>
          <w:szCs w:val="32"/>
          <w:lang w:val="en-US"/>
        </w:rPr>
        <w:t xml:space="preserve"> </w:t>
      </w:r>
      <w:r w:rsidRPr="00104617">
        <w:rPr>
          <w:b/>
          <w:bCs/>
          <w:szCs w:val="32"/>
        </w:rPr>
        <w:t>»</w:t>
      </w:r>
      <w:proofErr w:type="gramEnd"/>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Руководитель ВКР:</w:t>
      </w:r>
      <w:r w:rsidRPr="006F24F3">
        <w:rPr>
          <w:szCs w:val="32"/>
        </w:rPr>
        <w:br/>
        <w:t xml:space="preserve">доцент кафедры </w:t>
      </w:r>
      <w:proofErr w:type="spellStart"/>
      <w:r>
        <w:rPr>
          <w:szCs w:val="32"/>
        </w:rPr>
        <w:t>СиПУ</w:t>
      </w:r>
      <w:proofErr w:type="spellEnd"/>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rsidRPr="00D178D0">
        <w:rPr>
          <w:highlight w:val="yellow"/>
        </w:rPr>
        <w:lastRenderedPageBreak/>
        <w:t xml:space="preserve">УДК </w:t>
      </w:r>
      <w:r w:rsidR="0010442F" w:rsidRPr="00D178D0">
        <w:rPr>
          <w:highlight w:val="yellow"/>
        </w:rPr>
        <w:t>004</w:t>
      </w:r>
      <w:r w:rsidR="00A96933" w:rsidRPr="00D178D0">
        <w:rPr>
          <w:highlight w:val="yellow"/>
        </w:rPr>
        <w:t>.09</w:t>
      </w:r>
      <w:r w:rsidR="005F3661" w:rsidRPr="00D178D0">
        <w:rPr>
          <w:highlight w:val="yellow"/>
        </w:rPr>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w:t>
      </w:r>
      <w:proofErr w:type="gramStart"/>
      <w:r w:rsidR="007D0382" w:rsidRPr="00432EC3">
        <w:rPr>
          <w:rFonts w:eastAsia="Calibri" w:cs="Times New Roman"/>
          <w:szCs w:val="28"/>
          <w:highlight w:val="yellow"/>
        </w:rPr>
        <w:t>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roofErr w:type="gramEnd"/>
    </w:p>
    <w:p w14:paraId="30C613D7" w14:textId="25B915B9" w:rsidR="00CB3BA2" w:rsidRDefault="00FF3539" w:rsidP="001B5F89">
      <w:pPr>
        <w:ind w:firstLine="0"/>
        <w:rPr>
          <w:rFonts w:eastAsiaTheme="minorEastAsia"/>
        </w:rPr>
      </w:pPr>
      <w:r w:rsidRPr="00432EC3">
        <w:rPr>
          <w:highlight w:val="yellow"/>
        </w:rPr>
        <w:t xml:space="preserve">СИСТЕМА ОНЛАЙН ГОЛОСОВАНИЯ, </w:t>
      </w:r>
      <w:r w:rsidR="001B5F89" w:rsidRPr="00432EC3">
        <w:rPr>
          <w:highlight w:val="yellow"/>
        </w:rPr>
        <w:t>РАНЖИРУЮЩАЯ ПРОЦЕДУРА</w:t>
      </w:r>
      <w:r w:rsidRPr="00432EC3">
        <w:rPr>
          <w:highlight w:val="yellow"/>
        </w:rPr>
        <w:t>, АВТОМАТИЗИРОВАННАЯ СИСТЕМА, ПРОЦЕДУРА БОРДА, ПРОЦЕДУРА КОУПЛЕНДА, ПРОЦЕД</w:t>
      </w:r>
      <w:r w:rsidR="005E3EE4" w:rsidRPr="00432EC3">
        <w:rPr>
          <w:highlight w:val="yellow"/>
        </w:rPr>
        <w:t>УРА</w:t>
      </w:r>
      <w:r w:rsidRPr="00432EC3">
        <w:rPr>
          <w:highlight w:val="yellow"/>
        </w:rPr>
        <w:t xml:space="preserve"> КУМБСА, ПРОЦЕДУРА ФИШБЕРНА, ПРОЦЕДУРА КОНДОРСЕ, ПРОЦЕДУРА НАНСОНА, ПРОЦЕДРА ДОДЖСОНА, ПРОЦЕДУРА СИМПСОНА</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770B30">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686E6F0F"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proofErr w:type="spellStart"/>
      <w:r w:rsidR="0063167C">
        <w:rPr>
          <w:lang w:val="en-US"/>
        </w:rPr>
        <w:t>JavaScrypt</w:t>
      </w:r>
      <w:proofErr w:type="spellEnd"/>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81124E1" w14:textId="0564116C" w:rsidR="00E27BA0" w:rsidRDefault="00E27BA0">
      <w:pPr>
        <w:spacing w:after="160" w:line="259" w:lineRule="auto"/>
        <w:ind w:firstLine="0"/>
        <w:jc w:val="left"/>
        <w:rPr>
          <w:szCs w:val="28"/>
        </w:rPr>
      </w:pPr>
      <w:r>
        <w:rPr>
          <w:szCs w:val="28"/>
        </w:rPr>
        <w:br w:type="page"/>
      </w:r>
    </w:p>
    <w:sdt>
      <w:sdtPr>
        <w:id w:val="-1567871330"/>
        <w:docPartObj>
          <w:docPartGallery w:val="Table of Contents"/>
          <w:docPartUnique/>
        </w:docPartObj>
      </w:sdtPr>
      <w:sdtContent>
        <w:p w14:paraId="07D0BA60" w14:textId="4ABAEACB" w:rsidR="00F86C45" w:rsidRPr="009A647B" w:rsidRDefault="00AB40D6" w:rsidP="004732AC">
          <w:pPr>
            <w:spacing w:after="160" w:line="259" w:lineRule="auto"/>
            <w:ind w:firstLine="0"/>
            <w:jc w:val="center"/>
            <w:rPr>
              <w:rFonts w:cs="Times New Roman"/>
              <w:b/>
              <w:bCs/>
              <w:color w:val="000000" w:themeColor="text1"/>
              <w:szCs w:val="28"/>
            </w:rPr>
          </w:pPr>
          <w:r w:rsidRPr="009A647B">
            <w:rPr>
              <w:rFonts w:cs="Times New Roman"/>
              <w:b/>
              <w:bCs/>
              <w:color w:val="000000" w:themeColor="text1"/>
              <w:szCs w:val="28"/>
            </w:rPr>
            <w:t>СОДЕРЖАНИЕ</w:t>
          </w:r>
        </w:p>
        <w:p w14:paraId="76BAB2FA" w14:textId="794D0AEE" w:rsidR="009A647B" w:rsidRPr="009A647B" w:rsidRDefault="00F86C45">
          <w:pPr>
            <w:pStyle w:val="11"/>
            <w:tabs>
              <w:tab w:val="right" w:leader="dot" w:pos="9345"/>
            </w:tabs>
            <w:rPr>
              <w:rFonts w:asciiTheme="minorHAnsi" w:eastAsiaTheme="minorEastAsia" w:hAnsiTheme="minorHAnsi"/>
              <w:noProof/>
              <w:sz w:val="22"/>
              <w:lang w:eastAsia="ru-RU"/>
            </w:rPr>
          </w:pPr>
          <w:r w:rsidRPr="009A647B">
            <w:rPr>
              <w:rFonts w:cs="Times New Roman"/>
              <w:szCs w:val="28"/>
            </w:rPr>
            <w:fldChar w:fldCharType="begin"/>
          </w:r>
          <w:r w:rsidRPr="009A647B">
            <w:rPr>
              <w:rFonts w:cs="Times New Roman"/>
              <w:szCs w:val="28"/>
            </w:rPr>
            <w:instrText xml:space="preserve"> TOC \o "1-3" \h \z \u </w:instrText>
          </w:r>
          <w:r w:rsidRPr="009A647B">
            <w:rPr>
              <w:rFonts w:cs="Times New Roman"/>
              <w:szCs w:val="28"/>
            </w:rPr>
            <w:fldChar w:fldCharType="separate"/>
          </w:r>
          <w:hyperlink w:anchor="_Toc43326501" w:history="1">
            <w:r w:rsidR="009A647B" w:rsidRPr="009A647B">
              <w:rPr>
                <w:rStyle w:val="a6"/>
                <w:noProof/>
              </w:rPr>
              <w:t>ВВЕДЕ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1 \h </w:instrText>
            </w:r>
            <w:r w:rsidR="009A647B" w:rsidRPr="009A647B">
              <w:rPr>
                <w:noProof/>
                <w:webHidden/>
              </w:rPr>
            </w:r>
            <w:r w:rsidR="009A647B" w:rsidRPr="009A647B">
              <w:rPr>
                <w:noProof/>
                <w:webHidden/>
              </w:rPr>
              <w:fldChar w:fldCharType="separate"/>
            </w:r>
            <w:r w:rsidR="009A647B" w:rsidRPr="009A647B">
              <w:rPr>
                <w:noProof/>
                <w:webHidden/>
              </w:rPr>
              <w:t>12</w:t>
            </w:r>
            <w:r w:rsidR="009A647B" w:rsidRPr="009A647B">
              <w:rPr>
                <w:noProof/>
                <w:webHidden/>
              </w:rPr>
              <w:fldChar w:fldCharType="end"/>
            </w:r>
          </w:hyperlink>
        </w:p>
        <w:p w14:paraId="7371078B" w14:textId="44FDF4D3" w:rsidR="009A647B" w:rsidRPr="009A647B" w:rsidRDefault="00F21F25">
          <w:pPr>
            <w:pStyle w:val="11"/>
            <w:tabs>
              <w:tab w:val="left" w:pos="1100"/>
              <w:tab w:val="right" w:leader="dot" w:pos="9345"/>
            </w:tabs>
            <w:rPr>
              <w:rFonts w:asciiTheme="minorHAnsi" w:eastAsiaTheme="minorEastAsia" w:hAnsiTheme="minorHAnsi"/>
              <w:noProof/>
              <w:sz w:val="22"/>
              <w:lang w:eastAsia="ru-RU"/>
            </w:rPr>
          </w:pPr>
          <w:hyperlink w:anchor="_Toc43326502" w:history="1">
            <w:r w:rsidR="009A647B" w:rsidRPr="009A647B">
              <w:rPr>
                <w:rStyle w:val="a6"/>
                <w:rFonts w:cs="Times New Roman"/>
                <w:noProof/>
              </w:rPr>
              <w:t>1</w:t>
            </w:r>
            <w:r w:rsidR="009A647B" w:rsidRPr="009A647B">
              <w:rPr>
                <w:rFonts w:asciiTheme="minorHAnsi" w:eastAsiaTheme="minorEastAsia" w:hAnsiTheme="minorHAnsi"/>
                <w:noProof/>
                <w:sz w:val="22"/>
                <w:lang w:eastAsia="ru-RU"/>
              </w:rPr>
              <w:tab/>
            </w:r>
            <w:r w:rsidR="009A647B" w:rsidRPr="009A647B">
              <w:rPr>
                <w:rStyle w:val="a6"/>
                <w:rFonts w:cs="Times New Roman"/>
                <w:noProof/>
              </w:rPr>
              <w:t>Описание предметной области</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2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523B60E5" w14:textId="46DC93C0"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0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Понятие и общая идеология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3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4B0125B4" w14:textId="4EBB0A3A"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0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бласти применения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4 \h </w:instrText>
            </w:r>
            <w:r w:rsidR="009A647B" w:rsidRPr="009A647B">
              <w:rPr>
                <w:noProof/>
                <w:webHidden/>
              </w:rPr>
            </w:r>
            <w:r w:rsidR="009A647B" w:rsidRPr="009A647B">
              <w:rPr>
                <w:noProof/>
                <w:webHidden/>
              </w:rPr>
              <w:fldChar w:fldCharType="separate"/>
            </w:r>
            <w:r w:rsidR="009A647B" w:rsidRPr="009A647B">
              <w:rPr>
                <w:noProof/>
                <w:webHidden/>
              </w:rPr>
              <w:t>17</w:t>
            </w:r>
            <w:r w:rsidR="009A647B" w:rsidRPr="009A647B">
              <w:rPr>
                <w:noProof/>
                <w:webHidden/>
              </w:rPr>
              <w:fldChar w:fldCharType="end"/>
            </w:r>
          </w:hyperlink>
        </w:p>
        <w:p w14:paraId="0610558B" w14:textId="01FDD559"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05" w:history="1">
            <w:r w:rsidR="009A647B" w:rsidRPr="009A647B">
              <w:rPr>
                <w:rStyle w:val="a6"/>
                <w:noProof/>
              </w:rPr>
              <w:t>1.3</w:t>
            </w:r>
            <w:r w:rsidR="009A647B" w:rsidRPr="009A647B">
              <w:rPr>
                <w:rFonts w:asciiTheme="minorHAnsi" w:eastAsiaTheme="minorEastAsia" w:hAnsiTheme="minorHAnsi"/>
                <w:noProof/>
                <w:sz w:val="22"/>
                <w:lang w:eastAsia="ru-RU"/>
              </w:rPr>
              <w:tab/>
            </w:r>
            <w:r w:rsidR="009A647B" w:rsidRPr="009A647B">
              <w:rPr>
                <w:rStyle w:val="a6"/>
                <w:noProof/>
              </w:rPr>
              <w:t>Обзор аналог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5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3BAE5F3B" w14:textId="2FC138B0"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06" w:history="1">
            <w:r w:rsidR="009A647B" w:rsidRPr="009A647B">
              <w:rPr>
                <w:rStyle w:val="a6"/>
                <w:noProof/>
              </w:rPr>
              <w:t>1.3.1</w:t>
            </w:r>
            <w:r w:rsidR="009A647B" w:rsidRPr="009A647B">
              <w:rPr>
                <w:rFonts w:asciiTheme="minorHAnsi" w:eastAsiaTheme="minorEastAsia" w:hAnsiTheme="minorHAnsi"/>
                <w:noProof/>
                <w:sz w:val="22"/>
                <w:lang w:eastAsia="ru-RU"/>
              </w:rPr>
              <w:tab/>
            </w:r>
            <w:r w:rsidR="009A647B" w:rsidRPr="009A647B">
              <w:rPr>
                <w:rStyle w:val="a6"/>
                <w:noProof/>
              </w:rPr>
              <w:t>ГАС «Выбор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6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2B883AF1" w14:textId="3801420E"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07" w:history="1">
            <w:r w:rsidR="009A647B" w:rsidRPr="009A647B">
              <w:rPr>
                <w:rStyle w:val="a6"/>
                <w:noProof/>
                <w:lang w:val="en-US"/>
              </w:rPr>
              <w:t>1.3.2</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Polys</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7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244A0798" w14:textId="4A94C50A"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08" w:history="1">
            <w:r w:rsidR="009A647B" w:rsidRPr="009A647B">
              <w:rPr>
                <w:rStyle w:val="a6"/>
                <w:noProof/>
              </w:rPr>
              <w:t>1.3.3</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истема «ДОМСКАНЕР»</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8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4712161B" w14:textId="6FC25604"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09" w:history="1">
            <w:r w:rsidR="009A647B" w:rsidRPr="009A647B">
              <w:rPr>
                <w:rStyle w:val="a6"/>
                <w:noProof/>
              </w:rPr>
              <w:t>1.3.4</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ИС «Кворум»</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9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1BE6D304" w14:textId="52E96781"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0" w:history="1">
            <w:r w:rsidR="009A647B" w:rsidRPr="009A647B">
              <w:rPr>
                <w:rStyle w:val="a6"/>
                <w:noProof/>
                <w:lang w:val="en-US"/>
              </w:rPr>
              <w:t>1.3.5</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I-VOT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0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013A05B1" w14:textId="0188EE17"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1" w:history="1">
            <w:r w:rsidR="009A647B" w:rsidRPr="009A647B">
              <w:rPr>
                <w:rStyle w:val="a6"/>
                <w:noProof/>
                <w:lang w:val="en-US"/>
              </w:rPr>
              <w:t>1.3.6</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Electionrunner</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1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29F9047C" w14:textId="3414684D"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2" w:history="1">
            <w:r w:rsidR="009A647B" w:rsidRPr="009A647B">
              <w:rPr>
                <w:rStyle w:val="a6"/>
                <w:noProof/>
              </w:rPr>
              <w:t>1.3.7</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равнительная характеристик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2 \h </w:instrText>
            </w:r>
            <w:r w:rsidR="009A647B" w:rsidRPr="009A647B">
              <w:rPr>
                <w:noProof/>
                <w:webHidden/>
              </w:rPr>
            </w:r>
            <w:r w:rsidR="009A647B" w:rsidRPr="009A647B">
              <w:rPr>
                <w:noProof/>
                <w:webHidden/>
              </w:rPr>
              <w:fldChar w:fldCharType="separate"/>
            </w:r>
            <w:r w:rsidR="009A647B" w:rsidRPr="009A647B">
              <w:rPr>
                <w:noProof/>
                <w:webHidden/>
              </w:rPr>
              <w:t>23</w:t>
            </w:r>
            <w:r w:rsidR="009A647B" w:rsidRPr="009A647B">
              <w:rPr>
                <w:noProof/>
                <w:webHidden/>
              </w:rPr>
              <w:fldChar w:fldCharType="end"/>
            </w:r>
          </w:hyperlink>
        </w:p>
        <w:p w14:paraId="512DD0D4" w14:textId="1F8A5099"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1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Выявление пробл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3 \h </w:instrText>
            </w:r>
            <w:r w:rsidR="009A647B" w:rsidRPr="009A647B">
              <w:rPr>
                <w:noProof/>
                <w:webHidden/>
              </w:rPr>
            </w:r>
            <w:r w:rsidR="009A647B" w:rsidRPr="009A647B">
              <w:rPr>
                <w:noProof/>
                <w:webHidden/>
              </w:rPr>
              <w:fldChar w:fldCharType="separate"/>
            </w:r>
            <w:r w:rsidR="009A647B" w:rsidRPr="009A647B">
              <w:rPr>
                <w:noProof/>
                <w:webHidden/>
              </w:rPr>
              <w:t>25</w:t>
            </w:r>
            <w:r w:rsidR="009A647B" w:rsidRPr="009A647B">
              <w:rPr>
                <w:noProof/>
                <w:webHidden/>
              </w:rPr>
              <w:fldChar w:fldCharType="end"/>
            </w:r>
          </w:hyperlink>
        </w:p>
        <w:p w14:paraId="65B13ACE" w14:textId="5366C8E9"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1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писание процедур рейтингового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4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5B29D4A4" w14:textId="2A0ECA26"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5" w:history="1">
            <w:r w:rsidR="009A647B" w:rsidRPr="009A647B">
              <w:rPr>
                <w:rStyle w:val="a6"/>
                <w:noProof/>
              </w:rPr>
              <w:t>1.1.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5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6ECF6F51" w14:textId="55D5C08C"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6" w:history="1">
            <w:r w:rsidR="009A647B" w:rsidRPr="009A647B">
              <w:rPr>
                <w:rStyle w:val="a6"/>
                <w:noProof/>
              </w:rPr>
              <w:t>1.1.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6 \h </w:instrText>
            </w:r>
            <w:r w:rsidR="009A647B" w:rsidRPr="009A647B">
              <w:rPr>
                <w:noProof/>
                <w:webHidden/>
              </w:rPr>
            </w:r>
            <w:r w:rsidR="009A647B" w:rsidRPr="009A647B">
              <w:rPr>
                <w:noProof/>
                <w:webHidden/>
              </w:rPr>
              <w:fldChar w:fldCharType="separate"/>
            </w:r>
            <w:r w:rsidR="009A647B" w:rsidRPr="009A647B">
              <w:rPr>
                <w:noProof/>
                <w:webHidden/>
              </w:rPr>
              <w:t>28</w:t>
            </w:r>
            <w:r w:rsidR="009A647B" w:rsidRPr="009A647B">
              <w:rPr>
                <w:noProof/>
                <w:webHidden/>
              </w:rPr>
              <w:fldChar w:fldCharType="end"/>
            </w:r>
          </w:hyperlink>
        </w:p>
        <w:p w14:paraId="26EE6B2A" w14:textId="70971C06"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7" w:history="1">
            <w:r w:rsidR="009A647B" w:rsidRPr="009A647B">
              <w:rPr>
                <w:rStyle w:val="a6"/>
                <w:noProof/>
                <w:lang w:val="en-US"/>
              </w:rPr>
              <w:t>1.1.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7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23920419" w14:textId="5683AF0B"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8" w:history="1">
            <w:r w:rsidR="009A647B" w:rsidRPr="009A647B">
              <w:rPr>
                <w:rStyle w:val="a6"/>
                <w:noProof/>
              </w:rPr>
              <w:t>1.1.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8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33B404C1" w14:textId="4BD9F950"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19" w:history="1">
            <w:r w:rsidR="009A647B" w:rsidRPr="009A647B">
              <w:rPr>
                <w:rStyle w:val="a6"/>
                <w:noProof/>
              </w:rPr>
              <w:t>1.1.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9 \h </w:instrText>
            </w:r>
            <w:r w:rsidR="009A647B" w:rsidRPr="009A647B">
              <w:rPr>
                <w:noProof/>
                <w:webHidden/>
              </w:rPr>
            </w:r>
            <w:r w:rsidR="009A647B" w:rsidRPr="009A647B">
              <w:rPr>
                <w:noProof/>
                <w:webHidden/>
              </w:rPr>
              <w:fldChar w:fldCharType="separate"/>
            </w:r>
            <w:r w:rsidR="009A647B" w:rsidRPr="009A647B">
              <w:rPr>
                <w:noProof/>
                <w:webHidden/>
              </w:rPr>
              <w:t>30</w:t>
            </w:r>
            <w:r w:rsidR="009A647B" w:rsidRPr="009A647B">
              <w:rPr>
                <w:noProof/>
                <w:webHidden/>
              </w:rPr>
              <w:fldChar w:fldCharType="end"/>
            </w:r>
          </w:hyperlink>
        </w:p>
        <w:p w14:paraId="1C273981" w14:textId="6434F720"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20" w:history="1">
            <w:r w:rsidR="009A647B" w:rsidRPr="009A647B">
              <w:rPr>
                <w:rStyle w:val="a6"/>
                <w:noProof/>
              </w:rPr>
              <w:t>1.1.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0 \h </w:instrText>
            </w:r>
            <w:r w:rsidR="009A647B" w:rsidRPr="009A647B">
              <w:rPr>
                <w:noProof/>
                <w:webHidden/>
              </w:rPr>
            </w:r>
            <w:r w:rsidR="009A647B" w:rsidRPr="009A647B">
              <w:rPr>
                <w:noProof/>
                <w:webHidden/>
              </w:rPr>
              <w:fldChar w:fldCharType="separate"/>
            </w:r>
            <w:r w:rsidR="009A647B" w:rsidRPr="009A647B">
              <w:rPr>
                <w:noProof/>
                <w:webHidden/>
              </w:rPr>
              <w:t>31</w:t>
            </w:r>
            <w:r w:rsidR="009A647B" w:rsidRPr="009A647B">
              <w:rPr>
                <w:noProof/>
                <w:webHidden/>
              </w:rPr>
              <w:fldChar w:fldCharType="end"/>
            </w:r>
          </w:hyperlink>
        </w:p>
        <w:p w14:paraId="27D5D817" w14:textId="206981BB"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21" w:history="1">
            <w:r w:rsidR="009A647B" w:rsidRPr="009A647B">
              <w:rPr>
                <w:rStyle w:val="a6"/>
                <w:noProof/>
              </w:rPr>
              <w:t>1.1.7</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1 \h </w:instrText>
            </w:r>
            <w:r w:rsidR="009A647B" w:rsidRPr="009A647B">
              <w:rPr>
                <w:noProof/>
                <w:webHidden/>
              </w:rPr>
            </w:r>
            <w:r w:rsidR="009A647B" w:rsidRPr="009A647B">
              <w:rPr>
                <w:noProof/>
                <w:webHidden/>
              </w:rPr>
              <w:fldChar w:fldCharType="separate"/>
            </w:r>
            <w:r w:rsidR="009A647B" w:rsidRPr="009A647B">
              <w:rPr>
                <w:noProof/>
                <w:webHidden/>
              </w:rPr>
              <w:t>32</w:t>
            </w:r>
            <w:r w:rsidR="009A647B" w:rsidRPr="009A647B">
              <w:rPr>
                <w:noProof/>
                <w:webHidden/>
              </w:rPr>
              <w:fldChar w:fldCharType="end"/>
            </w:r>
          </w:hyperlink>
        </w:p>
        <w:p w14:paraId="51CFB61B" w14:textId="1E6A9E0A"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22" w:history="1">
            <w:r w:rsidR="009A647B" w:rsidRPr="009A647B">
              <w:rPr>
                <w:rStyle w:val="a6"/>
                <w:noProof/>
              </w:rPr>
              <w:t>1.1.8</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2 \h </w:instrText>
            </w:r>
            <w:r w:rsidR="009A647B" w:rsidRPr="009A647B">
              <w:rPr>
                <w:noProof/>
                <w:webHidden/>
              </w:rPr>
            </w:r>
            <w:r w:rsidR="009A647B" w:rsidRPr="009A647B">
              <w:rPr>
                <w:noProof/>
                <w:webHidden/>
              </w:rPr>
              <w:fldChar w:fldCharType="separate"/>
            </w:r>
            <w:r w:rsidR="009A647B" w:rsidRPr="009A647B">
              <w:rPr>
                <w:noProof/>
                <w:webHidden/>
              </w:rPr>
              <w:t>33</w:t>
            </w:r>
            <w:r w:rsidR="009A647B" w:rsidRPr="009A647B">
              <w:rPr>
                <w:noProof/>
                <w:webHidden/>
              </w:rPr>
              <w:fldChar w:fldCharType="end"/>
            </w:r>
          </w:hyperlink>
        </w:p>
        <w:p w14:paraId="288A1C27" w14:textId="04EE1B6F"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23" w:history="1">
            <w:r w:rsidR="009A647B" w:rsidRPr="009A647B">
              <w:rPr>
                <w:rStyle w:val="a6"/>
                <w:noProof/>
              </w:rPr>
              <w:t>1.1.9</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3 \h </w:instrText>
            </w:r>
            <w:r w:rsidR="009A647B" w:rsidRPr="009A647B">
              <w:rPr>
                <w:noProof/>
                <w:webHidden/>
              </w:rPr>
            </w:r>
            <w:r w:rsidR="009A647B" w:rsidRPr="009A647B">
              <w:rPr>
                <w:noProof/>
                <w:webHidden/>
              </w:rPr>
              <w:fldChar w:fldCharType="separate"/>
            </w:r>
            <w:r w:rsidR="009A647B" w:rsidRPr="009A647B">
              <w:rPr>
                <w:noProof/>
                <w:webHidden/>
              </w:rPr>
              <w:t>34</w:t>
            </w:r>
            <w:r w:rsidR="009A647B" w:rsidRPr="009A647B">
              <w:rPr>
                <w:noProof/>
                <w:webHidden/>
              </w:rPr>
              <w:fldChar w:fldCharType="end"/>
            </w:r>
          </w:hyperlink>
        </w:p>
        <w:p w14:paraId="5566BEB0" w14:textId="1E2294D6" w:rsidR="009A647B" w:rsidRPr="009A647B" w:rsidRDefault="00F21F25">
          <w:pPr>
            <w:pStyle w:val="11"/>
            <w:tabs>
              <w:tab w:val="left" w:pos="1100"/>
              <w:tab w:val="right" w:leader="dot" w:pos="9345"/>
            </w:tabs>
            <w:rPr>
              <w:rFonts w:asciiTheme="minorHAnsi" w:eastAsiaTheme="minorEastAsia" w:hAnsiTheme="minorHAnsi"/>
              <w:noProof/>
              <w:sz w:val="22"/>
              <w:lang w:eastAsia="ru-RU"/>
            </w:rPr>
          </w:pPr>
          <w:hyperlink w:anchor="_Toc43326524" w:history="1">
            <w:r w:rsidR="009A647B" w:rsidRPr="009A647B">
              <w:rPr>
                <w:rStyle w:val="a6"/>
                <w:noProof/>
              </w:rPr>
              <w:t>2</w:t>
            </w:r>
            <w:r w:rsidR="009A647B" w:rsidRPr="009A647B">
              <w:rPr>
                <w:rFonts w:asciiTheme="minorHAnsi" w:eastAsiaTheme="minorEastAsia" w:hAnsiTheme="minorHAnsi"/>
                <w:noProof/>
                <w:sz w:val="22"/>
                <w:lang w:eastAsia="ru-RU"/>
              </w:rPr>
              <w:tab/>
            </w:r>
            <w:r w:rsidR="009A647B" w:rsidRPr="009A647B">
              <w:rPr>
                <w:rStyle w:val="a6"/>
                <w:noProof/>
              </w:rPr>
              <w:t>Проектирование системы для онлайн голосования, использующая рейтинговые процедуры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4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61AE3A74" w14:textId="3D76AA34"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25" w:history="1">
            <w:r w:rsidR="009A647B" w:rsidRPr="009A647B">
              <w:rPr>
                <w:rStyle w:val="a6"/>
                <w:noProof/>
              </w:rPr>
              <w:t>2.1</w:t>
            </w:r>
            <w:r w:rsidR="009A647B" w:rsidRPr="009A647B">
              <w:rPr>
                <w:rFonts w:asciiTheme="minorHAnsi" w:eastAsiaTheme="minorEastAsia" w:hAnsiTheme="minorHAnsi"/>
                <w:noProof/>
                <w:sz w:val="22"/>
                <w:lang w:eastAsia="ru-RU"/>
              </w:rPr>
              <w:tab/>
            </w:r>
            <w:r w:rsidR="009A647B" w:rsidRPr="009A647B">
              <w:rPr>
                <w:rStyle w:val="a6"/>
                <w:noProof/>
              </w:rPr>
              <w:t>База данных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5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74057025" w14:textId="35D0640E"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26" w:history="1">
            <w:r w:rsidR="009A647B" w:rsidRPr="009A647B">
              <w:rPr>
                <w:rStyle w:val="a6"/>
                <w:noProof/>
              </w:rPr>
              <w:t>2.2</w:t>
            </w:r>
            <w:r w:rsidR="009A647B" w:rsidRPr="009A647B">
              <w:rPr>
                <w:rFonts w:asciiTheme="minorHAnsi" w:eastAsiaTheme="minorEastAsia" w:hAnsiTheme="minorHAnsi"/>
                <w:noProof/>
                <w:sz w:val="22"/>
                <w:lang w:eastAsia="ru-RU"/>
              </w:rPr>
              <w:tab/>
            </w:r>
            <w:r w:rsidR="009A647B" w:rsidRPr="009A647B">
              <w:rPr>
                <w:rStyle w:val="a6"/>
                <w:noProof/>
              </w:rPr>
              <w:t>Общая архите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6 \h </w:instrText>
            </w:r>
            <w:r w:rsidR="009A647B" w:rsidRPr="009A647B">
              <w:rPr>
                <w:noProof/>
                <w:webHidden/>
              </w:rPr>
            </w:r>
            <w:r w:rsidR="009A647B" w:rsidRPr="009A647B">
              <w:rPr>
                <w:noProof/>
                <w:webHidden/>
              </w:rPr>
              <w:fldChar w:fldCharType="separate"/>
            </w:r>
            <w:r w:rsidR="009A647B" w:rsidRPr="009A647B">
              <w:rPr>
                <w:noProof/>
                <w:webHidden/>
              </w:rPr>
              <w:t>38</w:t>
            </w:r>
            <w:r w:rsidR="009A647B" w:rsidRPr="009A647B">
              <w:rPr>
                <w:noProof/>
                <w:webHidden/>
              </w:rPr>
              <w:fldChar w:fldCharType="end"/>
            </w:r>
          </w:hyperlink>
        </w:p>
        <w:p w14:paraId="0FAC2CE3" w14:textId="5C4217AF"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27" w:history="1">
            <w:r w:rsidR="009A647B" w:rsidRPr="009A647B">
              <w:rPr>
                <w:rStyle w:val="a6"/>
                <w:noProof/>
              </w:rPr>
              <w:t>2.3</w:t>
            </w:r>
            <w:r w:rsidR="009A647B" w:rsidRPr="009A647B">
              <w:rPr>
                <w:rFonts w:asciiTheme="minorHAnsi" w:eastAsiaTheme="minorEastAsia" w:hAnsiTheme="minorHAnsi"/>
                <w:noProof/>
                <w:sz w:val="22"/>
                <w:lang w:eastAsia="ru-RU"/>
              </w:rPr>
              <w:tab/>
            </w:r>
            <w:r w:rsidR="009A647B" w:rsidRPr="009A647B">
              <w:rPr>
                <w:rStyle w:val="a6"/>
                <w:noProof/>
              </w:rPr>
              <w:t>Функциональная стру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7 \h </w:instrText>
            </w:r>
            <w:r w:rsidR="009A647B" w:rsidRPr="009A647B">
              <w:rPr>
                <w:noProof/>
                <w:webHidden/>
              </w:rPr>
            </w:r>
            <w:r w:rsidR="009A647B" w:rsidRPr="009A647B">
              <w:rPr>
                <w:noProof/>
                <w:webHidden/>
              </w:rPr>
              <w:fldChar w:fldCharType="separate"/>
            </w:r>
            <w:r w:rsidR="009A647B" w:rsidRPr="009A647B">
              <w:rPr>
                <w:noProof/>
                <w:webHidden/>
              </w:rPr>
              <w:t>40</w:t>
            </w:r>
            <w:r w:rsidR="009A647B" w:rsidRPr="009A647B">
              <w:rPr>
                <w:noProof/>
                <w:webHidden/>
              </w:rPr>
              <w:fldChar w:fldCharType="end"/>
            </w:r>
          </w:hyperlink>
        </w:p>
        <w:p w14:paraId="5B42B43D" w14:textId="2C0D8701" w:rsidR="009A647B" w:rsidRPr="009A647B" w:rsidRDefault="00F21F25">
          <w:pPr>
            <w:pStyle w:val="11"/>
            <w:tabs>
              <w:tab w:val="left" w:pos="1100"/>
              <w:tab w:val="right" w:leader="dot" w:pos="9345"/>
            </w:tabs>
            <w:rPr>
              <w:rFonts w:asciiTheme="minorHAnsi" w:eastAsiaTheme="minorEastAsia" w:hAnsiTheme="minorHAnsi"/>
              <w:noProof/>
              <w:sz w:val="22"/>
              <w:lang w:eastAsia="ru-RU"/>
            </w:rPr>
          </w:pPr>
          <w:hyperlink w:anchor="_Toc43326528" w:history="1">
            <w:r w:rsidR="009A647B" w:rsidRPr="009A647B">
              <w:rPr>
                <w:rStyle w:val="a6"/>
                <w:noProof/>
              </w:rPr>
              <w:t>3</w:t>
            </w:r>
            <w:r w:rsidR="009A647B" w:rsidRPr="009A647B">
              <w:rPr>
                <w:rFonts w:asciiTheme="minorHAnsi" w:eastAsiaTheme="minorEastAsia" w:hAnsiTheme="minorHAnsi"/>
                <w:noProof/>
                <w:sz w:val="22"/>
                <w:lang w:eastAsia="ru-RU"/>
              </w:rPr>
              <w:tab/>
            </w:r>
            <w:r w:rsidR="009A647B" w:rsidRPr="009A647B">
              <w:rPr>
                <w:rStyle w:val="a6"/>
                <w:noProof/>
              </w:rPr>
              <w:t>Разработка системы для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8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290975B5" w14:textId="27CA2A91"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29" w:history="1">
            <w:r w:rsidR="009A647B" w:rsidRPr="009A647B">
              <w:rPr>
                <w:rStyle w:val="a6"/>
                <w:noProof/>
              </w:rPr>
              <w:t>3.1</w:t>
            </w:r>
            <w:r w:rsidR="009A647B" w:rsidRPr="009A647B">
              <w:rPr>
                <w:rFonts w:asciiTheme="minorHAnsi" w:eastAsiaTheme="minorEastAsia" w:hAnsiTheme="minorHAnsi"/>
                <w:noProof/>
                <w:sz w:val="22"/>
                <w:lang w:eastAsia="ru-RU"/>
              </w:rPr>
              <w:tab/>
            </w:r>
            <w:r w:rsidR="009A647B" w:rsidRPr="009A647B">
              <w:rPr>
                <w:rStyle w:val="a6"/>
                <w:noProof/>
              </w:rPr>
              <w:t>Обоснование выбора ID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9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6AF569A8" w14:textId="6A3ABC18"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30" w:history="1">
            <w:r w:rsidR="009A647B" w:rsidRPr="009A647B">
              <w:rPr>
                <w:rStyle w:val="a6"/>
                <w:noProof/>
              </w:rPr>
              <w:t>3.2</w:t>
            </w:r>
            <w:r w:rsidR="009A647B" w:rsidRPr="009A647B">
              <w:rPr>
                <w:rFonts w:asciiTheme="minorHAnsi" w:eastAsiaTheme="minorEastAsia" w:hAnsiTheme="minorHAnsi"/>
                <w:noProof/>
                <w:sz w:val="22"/>
                <w:lang w:eastAsia="ru-RU"/>
              </w:rPr>
              <w:tab/>
            </w:r>
            <w:r w:rsidR="009A647B" w:rsidRPr="009A647B">
              <w:rPr>
                <w:rStyle w:val="a6"/>
                <w:noProof/>
              </w:rPr>
              <w:t>Описание процесса реализации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0 \h </w:instrText>
            </w:r>
            <w:r w:rsidR="009A647B" w:rsidRPr="009A647B">
              <w:rPr>
                <w:noProof/>
                <w:webHidden/>
              </w:rPr>
            </w:r>
            <w:r w:rsidR="009A647B" w:rsidRPr="009A647B">
              <w:rPr>
                <w:noProof/>
                <w:webHidden/>
              </w:rPr>
              <w:fldChar w:fldCharType="separate"/>
            </w:r>
            <w:r w:rsidR="009A647B" w:rsidRPr="009A647B">
              <w:rPr>
                <w:noProof/>
                <w:webHidden/>
              </w:rPr>
              <w:t>46</w:t>
            </w:r>
            <w:r w:rsidR="009A647B" w:rsidRPr="009A647B">
              <w:rPr>
                <w:noProof/>
                <w:webHidden/>
              </w:rPr>
              <w:fldChar w:fldCharType="end"/>
            </w:r>
          </w:hyperlink>
        </w:p>
        <w:p w14:paraId="63E3481E" w14:textId="6B8F32FF"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31" w:history="1">
            <w:r w:rsidR="009A647B" w:rsidRPr="009A647B">
              <w:rPr>
                <w:rStyle w:val="a6"/>
                <w:noProof/>
              </w:rPr>
              <w:t>3.3</w:t>
            </w:r>
            <w:r w:rsidR="009A647B" w:rsidRPr="009A647B">
              <w:rPr>
                <w:rFonts w:asciiTheme="minorHAnsi" w:eastAsiaTheme="minorEastAsia" w:hAnsiTheme="minorHAnsi"/>
                <w:noProof/>
                <w:sz w:val="22"/>
                <w:lang w:eastAsia="ru-RU"/>
              </w:rPr>
              <w:tab/>
            </w:r>
            <w:r w:rsidR="009A647B" w:rsidRPr="009A647B">
              <w:rPr>
                <w:rStyle w:val="a6"/>
                <w:noProof/>
              </w:rPr>
              <w:t>Интерфейс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1 \h </w:instrText>
            </w:r>
            <w:r w:rsidR="009A647B" w:rsidRPr="009A647B">
              <w:rPr>
                <w:noProof/>
                <w:webHidden/>
              </w:rPr>
            </w:r>
            <w:r w:rsidR="009A647B" w:rsidRPr="009A647B">
              <w:rPr>
                <w:noProof/>
                <w:webHidden/>
              </w:rPr>
              <w:fldChar w:fldCharType="separate"/>
            </w:r>
            <w:r w:rsidR="009A647B" w:rsidRPr="009A647B">
              <w:rPr>
                <w:noProof/>
                <w:webHidden/>
              </w:rPr>
              <w:t>49</w:t>
            </w:r>
            <w:r w:rsidR="009A647B" w:rsidRPr="009A647B">
              <w:rPr>
                <w:noProof/>
                <w:webHidden/>
              </w:rPr>
              <w:fldChar w:fldCharType="end"/>
            </w:r>
          </w:hyperlink>
        </w:p>
        <w:p w14:paraId="21528AEE" w14:textId="0D60C9AB"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32" w:history="1">
            <w:r w:rsidR="009A647B" w:rsidRPr="009A647B">
              <w:rPr>
                <w:rStyle w:val="a6"/>
                <w:noProof/>
              </w:rPr>
              <w:t>3.4</w:t>
            </w:r>
            <w:r w:rsidR="009A647B" w:rsidRPr="009A647B">
              <w:rPr>
                <w:rFonts w:asciiTheme="minorHAnsi" w:eastAsiaTheme="minorEastAsia" w:hAnsiTheme="minorHAnsi"/>
                <w:noProof/>
                <w:sz w:val="22"/>
                <w:lang w:eastAsia="ru-RU"/>
              </w:rPr>
              <w:tab/>
            </w:r>
            <w:r w:rsidR="009A647B" w:rsidRPr="009A647B">
              <w:rPr>
                <w:rStyle w:val="a6"/>
                <w:noProof/>
              </w:rPr>
              <w:t>Описание работы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2 \h </w:instrText>
            </w:r>
            <w:r w:rsidR="009A647B" w:rsidRPr="009A647B">
              <w:rPr>
                <w:noProof/>
                <w:webHidden/>
              </w:rPr>
            </w:r>
            <w:r w:rsidR="009A647B" w:rsidRPr="009A647B">
              <w:rPr>
                <w:noProof/>
                <w:webHidden/>
              </w:rPr>
              <w:fldChar w:fldCharType="separate"/>
            </w:r>
            <w:r w:rsidR="009A647B" w:rsidRPr="009A647B">
              <w:rPr>
                <w:noProof/>
                <w:webHidden/>
              </w:rPr>
              <w:t>53</w:t>
            </w:r>
            <w:r w:rsidR="009A647B" w:rsidRPr="009A647B">
              <w:rPr>
                <w:noProof/>
                <w:webHidden/>
              </w:rPr>
              <w:fldChar w:fldCharType="end"/>
            </w:r>
          </w:hyperlink>
        </w:p>
        <w:p w14:paraId="76A892BE" w14:textId="18344FAF"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33" w:history="1">
            <w:r w:rsidR="009A647B" w:rsidRPr="009A647B">
              <w:rPr>
                <w:rStyle w:val="a6"/>
                <w:noProof/>
              </w:rPr>
              <w:t>3.5</w:t>
            </w:r>
            <w:r w:rsidR="009A647B" w:rsidRPr="009A647B">
              <w:rPr>
                <w:rFonts w:asciiTheme="minorHAnsi" w:eastAsiaTheme="minorEastAsia" w:hAnsiTheme="minorHAnsi"/>
                <w:noProof/>
                <w:sz w:val="22"/>
                <w:lang w:eastAsia="ru-RU"/>
              </w:rPr>
              <w:tab/>
            </w:r>
            <w:r w:rsidR="009A647B" w:rsidRPr="009A647B">
              <w:rPr>
                <w:rStyle w:val="a6"/>
                <w:noProof/>
              </w:rPr>
              <w:t>«Ручное» вычисление результатов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3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3C126B66" w14:textId="50725CA2"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4" w:history="1">
            <w:r w:rsidR="009A647B" w:rsidRPr="009A647B">
              <w:rPr>
                <w:rStyle w:val="a6"/>
                <w:noProof/>
              </w:rPr>
              <w:t>3.5.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4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29AF02F2" w14:textId="39395005"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5" w:history="1">
            <w:r w:rsidR="009A647B" w:rsidRPr="009A647B">
              <w:rPr>
                <w:rStyle w:val="a6"/>
                <w:noProof/>
              </w:rPr>
              <w:t>3.5.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5 \h </w:instrText>
            </w:r>
            <w:r w:rsidR="009A647B" w:rsidRPr="009A647B">
              <w:rPr>
                <w:noProof/>
                <w:webHidden/>
              </w:rPr>
            </w:r>
            <w:r w:rsidR="009A647B" w:rsidRPr="009A647B">
              <w:rPr>
                <w:noProof/>
                <w:webHidden/>
              </w:rPr>
              <w:fldChar w:fldCharType="separate"/>
            </w:r>
            <w:r w:rsidR="009A647B" w:rsidRPr="009A647B">
              <w:rPr>
                <w:noProof/>
                <w:webHidden/>
              </w:rPr>
              <w:t>57</w:t>
            </w:r>
            <w:r w:rsidR="009A647B" w:rsidRPr="009A647B">
              <w:rPr>
                <w:noProof/>
                <w:webHidden/>
              </w:rPr>
              <w:fldChar w:fldCharType="end"/>
            </w:r>
          </w:hyperlink>
        </w:p>
        <w:p w14:paraId="3A10BE0E" w14:textId="62945B6D"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6" w:history="1">
            <w:r w:rsidR="009A647B" w:rsidRPr="009A647B">
              <w:rPr>
                <w:rStyle w:val="a6"/>
                <w:noProof/>
              </w:rPr>
              <w:t>3.5.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6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2F57E525" w14:textId="1D02D8DC"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7" w:history="1">
            <w:r w:rsidR="009A647B" w:rsidRPr="009A647B">
              <w:rPr>
                <w:rStyle w:val="a6"/>
                <w:noProof/>
              </w:rPr>
              <w:t>3.5.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7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59FE8FE9" w14:textId="4F241F8C"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8" w:history="1">
            <w:r w:rsidR="009A647B" w:rsidRPr="009A647B">
              <w:rPr>
                <w:rStyle w:val="a6"/>
                <w:noProof/>
              </w:rPr>
              <w:t>3.5.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8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15E3C4D3" w14:textId="6CEF2B43"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39" w:history="1">
            <w:r w:rsidR="009A647B" w:rsidRPr="009A647B">
              <w:rPr>
                <w:rStyle w:val="a6"/>
                <w:noProof/>
              </w:rPr>
              <w:t>3.5.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9 \h </w:instrText>
            </w:r>
            <w:r w:rsidR="009A647B" w:rsidRPr="009A647B">
              <w:rPr>
                <w:noProof/>
                <w:webHidden/>
              </w:rPr>
            </w:r>
            <w:r w:rsidR="009A647B" w:rsidRPr="009A647B">
              <w:rPr>
                <w:noProof/>
                <w:webHidden/>
              </w:rPr>
              <w:fldChar w:fldCharType="separate"/>
            </w:r>
            <w:r w:rsidR="009A647B" w:rsidRPr="009A647B">
              <w:rPr>
                <w:noProof/>
                <w:webHidden/>
              </w:rPr>
              <w:t>59</w:t>
            </w:r>
            <w:r w:rsidR="009A647B" w:rsidRPr="009A647B">
              <w:rPr>
                <w:noProof/>
                <w:webHidden/>
              </w:rPr>
              <w:fldChar w:fldCharType="end"/>
            </w:r>
          </w:hyperlink>
        </w:p>
        <w:p w14:paraId="5E028AB2" w14:textId="0D9B0A36"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40" w:history="1">
            <w:r w:rsidR="009A647B" w:rsidRPr="009A647B">
              <w:rPr>
                <w:rStyle w:val="a6"/>
                <w:noProof/>
              </w:rPr>
              <w:t>3.5.7</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0 \h </w:instrText>
            </w:r>
            <w:r w:rsidR="009A647B" w:rsidRPr="009A647B">
              <w:rPr>
                <w:noProof/>
                <w:webHidden/>
              </w:rPr>
            </w:r>
            <w:r w:rsidR="009A647B" w:rsidRPr="009A647B">
              <w:rPr>
                <w:noProof/>
                <w:webHidden/>
              </w:rPr>
              <w:fldChar w:fldCharType="separate"/>
            </w:r>
            <w:r w:rsidR="009A647B" w:rsidRPr="009A647B">
              <w:rPr>
                <w:noProof/>
                <w:webHidden/>
              </w:rPr>
              <w:t>60</w:t>
            </w:r>
            <w:r w:rsidR="009A647B" w:rsidRPr="009A647B">
              <w:rPr>
                <w:noProof/>
                <w:webHidden/>
              </w:rPr>
              <w:fldChar w:fldCharType="end"/>
            </w:r>
          </w:hyperlink>
        </w:p>
        <w:p w14:paraId="228FC9C6" w14:textId="24A60ED4"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41" w:history="1">
            <w:r w:rsidR="009A647B" w:rsidRPr="009A647B">
              <w:rPr>
                <w:rStyle w:val="a6"/>
                <w:noProof/>
              </w:rPr>
              <w:t>3.5.8</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1 \h </w:instrText>
            </w:r>
            <w:r w:rsidR="009A647B" w:rsidRPr="009A647B">
              <w:rPr>
                <w:noProof/>
                <w:webHidden/>
              </w:rPr>
            </w:r>
            <w:r w:rsidR="009A647B" w:rsidRPr="009A647B">
              <w:rPr>
                <w:noProof/>
                <w:webHidden/>
              </w:rPr>
              <w:fldChar w:fldCharType="separate"/>
            </w:r>
            <w:r w:rsidR="009A647B" w:rsidRPr="009A647B">
              <w:rPr>
                <w:noProof/>
                <w:webHidden/>
              </w:rPr>
              <w:t>61</w:t>
            </w:r>
            <w:r w:rsidR="009A647B" w:rsidRPr="009A647B">
              <w:rPr>
                <w:noProof/>
                <w:webHidden/>
              </w:rPr>
              <w:fldChar w:fldCharType="end"/>
            </w:r>
          </w:hyperlink>
        </w:p>
        <w:p w14:paraId="013C751E" w14:textId="6A06ED4E" w:rsidR="009A647B" w:rsidRPr="009A647B" w:rsidRDefault="00F21F25">
          <w:pPr>
            <w:pStyle w:val="31"/>
            <w:tabs>
              <w:tab w:val="left" w:pos="2049"/>
              <w:tab w:val="right" w:leader="dot" w:pos="9345"/>
            </w:tabs>
            <w:rPr>
              <w:rFonts w:asciiTheme="minorHAnsi" w:eastAsiaTheme="minorEastAsia" w:hAnsiTheme="minorHAnsi"/>
              <w:noProof/>
              <w:sz w:val="22"/>
              <w:lang w:eastAsia="ru-RU"/>
            </w:rPr>
          </w:pPr>
          <w:hyperlink w:anchor="_Toc43326542" w:history="1">
            <w:r w:rsidR="009A647B" w:rsidRPr="009A647B">
              <w:rPr>
                <w:rStyle w:val="a6"/>
                <w:noProof/>
              </w:rPr>
              <w:t>3.5.9</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2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0765BE9E" w14:textId="4CD92259" w:rsidR="009A647B" w:rsidRPr="009A647B" w:rsidRDefault="00F21F25">
          <w:pPr>
            <w:pStyle w:val="31"/>
            <w:tabs>
              <w:tab w:val="left" w:pos="2189"/>
              <w:tab w:val="right" w:leader="dot" w:pos="9345"/>
            </w:tabs>
            <w:rPr>
              <w:rFonts w:asciiTheme="minorHAnsi" w:eastAsiaTheme="minorEastAsia" w:hAnsiTheme="minorHAnsi"/>
              <w:noProof/>
              <w:sz w:val="22"/>
              <w:lang w:eastAsia="ru-RU"/>
            </w:rPr>
          </w:pPr>
          <w:hyperlink w:anchor="_Toc43326543" w:history="1">
            <w:r w:rsidR="009A647B" w:rsidRPr="009A647B">
              <w:rPr>
                <w:rStyle w:val="a6"/>
                <w:noProof/>
              </w:rPr>
              <w:t>3.5.10</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3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654E6826" w14:textId="63D102CE" w:rsidR="009A647B" w:rsidRPr="009A647B" w:rsidRDefault="00F21F25">
          <w:pPr>
            <w:pStyle w:val="21"/>
            <w:tabs>
              <w:tab w:val="left" w:pos="1540"/>
              <w:tab w:val="right" w:leader="dot" w:pos="9345"/>
            </w:tabs>
            <w:rPr>
              <w:rFonts w:asciiTheme="minorHAnsi" w:eastAsiaTheme="minorEastAsia" w:hAnsiTheme="minorHAnsi"/>
              <w:noProof/>
              <w:sz w:val="22"/>
              <w:lang w:eastAsia="ru-RU"/>
            </w:rPr>
          </w:pPr>
          <w:hyperlink w:anchor="_Toc43326544" w:history="1">
            <w:r w:rsidR="009A647B" w:rsidRPr="009A647B">
              <w:rPr>
                <w:rStyle w:val="a6"/>
                <w:noProof/>
              </w:rPr>
              <w:t>3.6</w:t>
            </w:r>
            <w:r w:rsidR="009A647B" w:rsidRPr="009A647B">
              <w:rPr>
                <w:rFonts w:asciiTheme="minorHAnsi" w:eastAsiaTheme="minorEastAsia" w:hAnsiTheme="minorHAnsi"/>
                <w:noProof/>
                <w:sz w:val="22"/>
                <w:lang w:eastAsia="ru-RU"/>
              </w:rPr>
              <w:tab/>
            </w:r>
            <w:r w:rsidR="009A647B" w:rsidRPr="009A647B">
              <w:rPr>
                <w:rStyle w:val="a6"/>
                <w:noProof/>
              </w:rPr>
              <w:t>Сравнение «ручных» вычислений с результатами работы системы</w:t>
            </w:r>
            <w:r w:rsidR="009A647B">
              <w:rPr>
                <w:noProof/>
                <w:webHidden/>
              </w:rPr>
              <w:tab/>
            </w:r>
            <w:r w:rsidR="009A647B">
              <w:rPr>
                <w:noProof/>
                <w:webHidden/>
              </w:rPr>
              <w:tab/>
            </w:r>
            <w:r w:rsidR="009A647B" w:rsidRPr="009A647B">
              <w:rPr>
                <w:noProof/>
                <w:webHidden/>
              </w:rPr>
              <w:fldChar w:fldCharType="begin"/>
            </w:r>
            <w:r w:rsidR="009A647B" w:rsidRPr="009A647B">
              <w:rPr>
                <w:noProof/>
                <w:webHidden/>
              </w:rPr>
              <w:instrText xml:space="preserve"> PAGEREF _Toc43326544 \h </w:instrText>
            </w:r>
            <w:r w:rsidR="009A647B" w:rsidRPr="009A647B">
              <w:rPr>
                <w:noProof/>
                <w:webHidden/>
              </w:rPr>
            </w:r>
            <w:r w:rsidR="009A647B" w:rsidRPr="009A647B">
              <w:rPr>
                <w:noProof/>
                <w:webHidden/>
              </w:rPr>
              <w:fldChar w:fldCharType="separate"/>
            </w:r>
            <w:r w:rsidR="009A647B" w:rsidRPr="009A647B">
              <w:rPr>
                <w:noProof/>
                <w:webHidden/>
              </w:rPr>
              <w:t>63</w:t>
            </w:r>
            <w:r w:rsidR="009A647B" w:rsidRPr="009A647B">
              <w:rPr>
                <w:noProof/>
                <w:webHidden/>
              </w:rPr>
              <w:fldChar w:fldCharType="end"/>
            </w:r>
          </w:hyperlink>
        </w:p>
        <w:p w14:paraId="0BFE5A5A" w14:textId="187CD8FD" w:rsidR="009A647B" w:rsidRPr="009A647B" w:rsidRDefault="00F21F25">
          <w:pPr>
            <w:pStyle w:val="11"/>
            <w:tabs>
              <w:tab w:val="left" w:pos="1100"/>
              <w:tab w:val="right" w:leader="dot" w:pos="9345"/>
            </w:tabs>
            <w:rPr>
              <w:rFonts w:asciiTheme="minorHAnsi" w:eastAsiaTheme="minorEastAsia" w:hAnsiTheme="minorHAnsi"/>
              <w:noProof/>
              <w:sz w:val="22"/>
              <w:lang w:eastAsia="ru-RU"/>
            </w:rPr>
          </w:pPr>
          <w:hyperlink w:anchor="_Toc43326545" w:history="1">
            <w:r w:rsidR="009A647B" w:rsidRPr="009A647B">
              <w:rPr>
                <w:rStyle w:val="a6"/>
                <w:noProof/>
              </w:rPr>
              <w:t>4</w:t>
            </w:r>
            <w:r w:rsidR="009A647B" w:rsidRPr="009A647B">
              <w:rPr>
                <w:rFonts w:asciiTheme="minorHAnsi" w:eastAsiaTheme="minorEastAsia" w:hAnsiTheme="minorHAnsi"/>
                <w:noProof/>
                <w:sz w:val="22"/>
                <w:lang w:eastAsia="ru-RU"/>
              </w:rPr>
              <w:tab/>
            </w:r>
            <w:r w:rsidR="009A647B" w:rsidRPr="009A647B">
              <w:rPr>
                <w:rStyle w:val="a6"/>
                <w:noProof/>
              </w:rPr>
              <w:t>Технико-экономическое обоснова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5 \h </w:instrText>
            </w:r>
            <w:r w:rsidR="009A647B" w:rsidRPr="009A647B">
              <w:rPr>
                <w:noProof/>
                <w:webHidden/>
              </w:rPr>
            </w:r>
            <w:r w:rsidR="009A647B" w:rsidRPr="009A647B">
              <w:rPr>
                <w:noProof/>
                <w:webHidden/>
              </w:rPr>
              <w:fldChar w:fldCharType="separate"/>
            </w:r>
            <w:r w:rsidR="009A647B" w:rsidRPr="009A647B">
              <w:rPr>
                <w:noProof/>
                <w:webHidden/>
              </w:rPr>
              <w:t>65</w:t>
            </w:r>
            <w:r w:rsidR="009A647B" w:rsidRPr="009A647B">
              <w:rPr>
                <w:noProof/>
                <w:webHidden/>
              </w:rPr>
              <w:fldChar w:fldCharType="end"/>
            </w:r>
          </w:hyperlink>
        </w:p>
        <w:p w14:paraId="37DCF714" w14:textId="0DEE2145" w:rsidR="009A647B" w:rsidRPr="009A647B" w:rsidRDefault="00F21F25">
          <w:pPr>
            <w:pStyle w:val="11"/>
            <w:tabs>
              <w:tab w:val="left" w:pos="1100"/>
              <w:tab w:val="right" w:leader="dot" w:pos="9345"/>
            </w:tabs>
            <w:rPr>
              <w:rFonts w:asciiTheme="minorHAnsi" w:eastAsiaTheme="minorEastAsia" w:hAnsiTheme="minorHAnsi"/>
              <w:noProof/>
              <w:sz w:val="22"/>
              <w:lang w:eastAsia="ru-RU"/>
            </w:rPr>
          </w:pPr>
          <w:hyperlink w:anchor="_Toc43326546" w:history="1">
            <w:r w:rsidR="009A647B" w:rsidRPr="009A647B">
              <w:rPr>
                <w:rStyle w:val="a6"/>
                <w:noProof/>
              </w:rPr>
              <w:t>5</w:t>
            </w:r>
            <w:r w:rsidR="009A647B" w:rsidRPr="009A647B">
              <w:rPr>
                <w:rFonts w:asciiTheme="minorHAnsi" w:eastAsiaTheme="minorEastAsia" w:hAnsiTheme="minorHAnsi"/>
                <w:noProof/>
                <w:sz w:val="22"/>
                <w:lang w:eastAsia="ru-RU"/>
              </w:rPr>
              <w:tab/>
            </w:r>
            <w:r w:rsidR="009A647B" w:rsidRPr="009A647B">
              <w:rPr>
                <w:rStyle w:val="a6"/>
                <w:noProof/>
              </w:rPr>
              <w:t>Безопасность человеко-машинного взаимодейств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6 \h </w:instrText>
            </w:r>
            <w:r w:rsidR="009A647B" w:rsidRPr="009A647B">
              <w:rPr>
                <w:noProof/>
                <w:webHidden/>
              </w:rPr>
            </w:r>
            <w:r w:rsidR="009A647B" w:rsidRPr="009A647B">
              <w:rPr>
                <w:noProof/>
                <w:webHidden/>
              </w:rPr>
              <w:fldChar w:fldCharType="separate"/>
            </w:r>
            <w:r w:rsidR="009A647B" w:rsidRPr="009A647B">
              <w:rPr>
                <w:noProof/>
                <w:webHidden/>
              </w:rPr>
              <w:t>74</w:t>
            </w:r>
            <w:r w:rsidR="009A647B" w:rsidRPr="009A647B">
              <w:rPr>
                <w:noProof/>
                <w:webHidden/>
              </w:rPr>
              <w:fldChar w:fldCharType="end"/>
            </w:r>
          </w:hyperlink>
        </w:p>
        <w:p w14:paraId="32FF7F93" w14:textId="3A8ADA18"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47" w:history="1">
            <w:r w:rsidR="009A647B" w:rsidRPr="009A647B">
              <w:rPr>
                <w:rStyle w:val="a6"/>
                <w:noProof/>
              </w:rPr>
              <w:t>СПИСОК ИСПОЛЬЗОВАННЫХ ИСТОЧНИК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7 \h </w:instrText>
            </w:r>
            <w:r w:rsidR="009A647B" w:rsidRPr="009A647B">
              <w:rPr>
                <w:noProof/>
                <w:webHidden/>
              </w:rPr>
            </w:r>
            <w:r w:rsidR="009A647B" w:rsidRPr="009A647B">
              <w:rPr>
                <w:noProof/>
                <w:webHidden/>
              </w:rPr>
              <w:fldChar w:fldCharType="separate"/>
            </w:r>
            <w:r w:rsidR="009A647B" w:rsidRPr="009A647B">
              <w:rPr>
                <w:noProof/>
                <w:webHidden/>
              </w:rPr>
              <w:t>81</w:t>
            </w:r>
            <w:r w:rsidR="009A647B" w:rsidRPr="009A647B">
              <w:rPr>
                <w:noProof/>
                <w:webHidden/>
              </w:rPr>
              <w:fldChar w:fldCharType="end"/>
            </w:r>
          </w:hyperlink>
        </w:p>
        <w:p w14:paraId="0ECE04EB" w14:textId="7D8C5B52"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48" w:history="1">
            <w:r w:rsidR="009A647B" w:rsidRPr="009A647B">
              <w:rPr>
                <w:rStyle w:val="a6"/>
                <w:noProof/>
              </w:rPr>
              <w:t>ПРИЛОЖЕНИЕ 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8 \h </w:instrText>
            </w:r>
            <w:r w:rsidR="009A647B" w:rsidRPr="009A647B">
              <w:rPr>
                <w:noProof/>
                <w:webHidden/>
              </w:rPr>
            </w:r>
            <w:r w:rsidR="009A647B" w:rsidRPr="009A647B">
              <w:rPr>
                <w:noProof/>
                <w:webHidden/>
              </w:rPr>
              <w:fldChar w:fldCharType="separate"/>
            </w:r>
            <w:r w:rsidR="009A647B" w:rsidRPr="009A647B">
              <w:rPr>
                <w:noProof/>
                <w:webHidden/>
              </w:rPr>
              <w:t>85</w:t>
            </w:r>
            <w:r w:rsidR="009A647B" w:rsidRPr="009A647B">
              <w:rPr>
                <w:noProof/>
                <w:webHidden/>
              </w:rPr>
              <w:fldChar w:fldCharType="end"/>
            </w:r>
          </w:hyperlink>
        </w:p>
        <w:p w14:paraId="109F6F09" w14:textId="4B6CDC17"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49" w:history="1">
            <w:r w:rsidR="009A647B" w:rsidRPr="009A647B">
              <w:rPr>
                <w:rStyle w:val="a6"/>
                <w:noProof/>
              </w:rPr>
              <w:t>ПРИЛОЖЕНИЕ Б</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9 \h </w:instrText>
            </w:r>
            <w:r w:rsidR="009A647B" w:rsidRPr="009A647B">
              <w:rPr>
                <w:noProof/>
                <w:webHidden/>
              </w:rPr>
            </w:r>
            <w:r w:rsidR="009A647B" w:rsidRPr="009A647B">
              <w:rPr>
                <w:noProof/>
                <w:webHidden/>
              </w:rPr>
              <w:fldChar w:fldCharType="separate"/>
            </w:r>
            <w:r w:rsidR="009A647B" w:rsidRPr="009A647B">
              <w:rPr>
                <w:noProof/>
                <w:webHidden/>
              </w:rPr>
              <w:t>86</w:t>
            </w:r>
            <w:r w:rsidR="009A647B" w:rsidRPr="009A647B">
              <w:rPr>
                <w:noProof/>
                <w:webHidden/>
              </w:rPr>
              <w:fldChar w:fldCharType="end"/>
            </w:r>
          </w:hyperlink>
        </w:p>
        <w:p w14:paraId="4F736092" w14:textId="1588CF36"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50" w:history="1">
            <w:r w:rsidR="009A647B" w:rsidRPr="009A647B">
              <w:rPr>
                <w:rStyle w:val="a6"/>
                <w:noProof/>
              </w:rPr>
              <w:t>ПРИЛОЖЕНИЕ 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0 \h </w:instrText>
            </w:r>
            <w:r w:rsidR="009A647B" w:rsidRPr="009A647B">
              <w:rPr>
                <w:noProof/>
                <w:webHidden/>
              </w:rPr>
            </w:r>
            <w:r w:rsidR="009A647B" w:rsidRPr="009A647B">
              <w:rPr>
                <w:noProof/>
                <w:webHidden/>
              </w:rPr>
              <w:fldChar w:fldCharType="separate"/>
            </w:r>
            <w:r w:rsidR="009A647B" w:rsidRPr="009A647B">
              <w:rPr>
                <w:noProof/>
                <w:webHidden/>
              </w:rPr>
              <w:t>87</w:t>
            </w:r>
            <w:r w:rsidR="009A647B" w:rsidRPr="009A647B">
              <w:rPr>
                <w:noProof/>
                <w:webHidden/>
              </w:rPr>
              <w:fldChar w:fldCharType="end"/>
            </w:r>
          </w:hyperlink>
        </w:p>
        <w:p w14:paraId="184C92A4" w14:textId="62A18904"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51" w:history="1">
            <w:r w:rsidR="009A647B" w:rsidRPr="009A647B">
              <w:rPr>
                <w:rStyle w:val="a6"/>
                <w:noProof/>
              </w:rPr>
              <w:t>ПРИЛОЖЕНИЕ Г</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1 \h </w:instrText>
            </w:r>
            <w:r w:rsidR="009A647B" w:rsidRPr="009A647B">
              <w:rPr>
                <w:noProof/>
                <w:webHidden/>
              </w:rPr>
            </w:r>
            <w:r w:rsidR="009A647B" w:rsidRPr="009A647B">
              <w:rPr>
                <w:noProof/>
                <w:webHidden/>
              </w:rPr>
              <w:fldChar w:fldCharType="separate"/>
            </w:r>
            <w:r w:rsidR="009A647B" w:rsidRPr="009A647B">
              <w:rPr>
                <w:noProof/>
                <w:webHidden/>
              </w:rPr>
              <w:t>88</w:t>
            </w:r>
            <w:r w:rsidR="009A647B" w:rsidRPr="009A647B">
              <w:rPr>
                <w:noProof/>
                <w:webHidden/>
              </w:rPr>
              <w:fldChar w:fldCharType="end"/>
            </w:r>
          </w:hyperlink>
        </w:p>
        <w:p w14:paraId="4CA249A3" w14:textId="5CFFCDA0" w:rsidR="009A647B" w:rsidRPr="009A647B" w:rsidRDefault="00F21F25">
          <w:pPr>
            <w:pStyle w:val="11"/>
            <w:tabs>
              <w:tab w:val="right" w:leader="dot" w:pos="9345"/>
            </w:tabs>
            <w:rPr>
              <w:rFonts w:asciiTheme="minorHAnsi" w:eastAsiaTheme="minorEastAsia" w:hAnsiTheme="minorHAnsi"/>
              <w:noProof/>
              <w:sz w:val="22"/>
              <w:lang w:eastAsia="ru-RU"/>
            </w:rPr>
          </w:pPr>
          <w:hyperlink w:anchor="_Toc43326552" w:history="1">
            <w:r w:rsidR="009A647B" w:rsidRPr="009A647B">
              <w:rPr>
                <w:rStyle w:val="a6"/>
                <w:noProof/>
              </w:rPr>
              <w:t>ПРИЛОЖЕНИЕ Д</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2 \h </w:instrText>
            </w:r>
            <w:r w:rsidR="009A647B" w:rsidRPr="009A647B">
              <w:rPr>
                <w:noProof/>
                <w:webHidden/>
              </w:rPr>
            </w:r>
            <w:r w:rsidR="009A647B" w:rsidRPr="009A647B">
              <w:rPr>
                <w:noProof/>
                <w:webHidden/>
              </w:rPr>
              <w:fldChar w:fldCharType="separate"/>
            </w:r>
            <w:r w:rsidR="009A647B" w:rsidRPr="009A647B">
              <w:rPr>
                <w:noProof/>
                <w:webHidden/>
              </w:rPr>
              <w:t>89</w:t>
            </w:r>
            <w:r w:rsidR="009A647B" w:rsidRPr="009A647B">
              <w:rPr>
                <w:noProof/>
                <w:webHidden/>
              </w:rPr>
              <w:fldChar w:fldCharType="end"/>
            </w:r>
          </w:hyperlink>
        </w:p>
        <w:p w14:paraId="76788C8A" w14:textId="08EFC491" w:rsidR="005A1DA1" w:rsidRPr="0037775B" w:rsidRDefault="00F86C45" w:rsidP="000C3B30">
          <w:r w:rsidRPr="009A647B">
            <w:rPr>
              <w:rFonts w:cs="Times New Roman"/>
              <w:szCs w:val="28"/>
            </w:rPr>
            <w:fldChar w:fldCharType="end"/>
          </w:r>
        </w:p>
      </w:sdtContent>
    </w:sdt>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9E66CB">
        <w:rPr>
          <w:highlight w:val="yellow"/>
        </w:rPr>
        <w:t xml:space="preserve">БД </w:t>
      </w:r>
      <w:r w:rsidRPr="009E66CB">
        <w:rPr>
          <w:highlight w:val="yellow"/>
        </w:rPr>
        <w:softHyphen/>
        <w:t>– база данных</w:t>
      </w:r>
    </w:p>
    <w:p w14:paraId="63754013" w14:textId="0D907478" w:rsidR="009A647B" w:rsidRDefault="009A647B" w:rsidP="00F60576">
      <w:pPr>
        <w:ind w:firstLine="0"/>
      </w:pPr>
      <w:r>
        <w:t>БЧМВ – безопасность человеко – машинного взаимодействия</w:t>
      </w:r>
    </w:p>
    <w:p w14:paraId="0165E0A0" w14:textId="3BA423EF" w:rsidR="00D238A1" w:rsidRPr="009E66CB" w:rsidRDefault="00D238A1" w:rsidP="00F60576">
      <w:pPr>
        <w:ind w:firstLine="0"/>
        <w:rPr>
          <w:highlight w:val="yellow"/>
        </w:rPr>
      </w:pPr>
      <w:r w:rsidRPr="009E66CB">
        <w:rPr>
          <w:highlight w:val="yellow"/>
        </w:rPr>
        <w:t>ГАС – государственная автоматизированная система</w:t>
      </w:r>
    </w:p>
    <w:p w14:paraId="0996A2E7" w14:textId="230358E6" w:rsidR="00837435" w:rsidRDefault="00837435" w:rsidP="00F60576">
      <w:pPr>
        <w:ind w:firstLine="0"/>
      </w:pPr>
      <w:r w:rsidRPr="009E66CB">
        <w:rPr>
          <w:highlight w:val="yellow"/>
        </w:rPr>
        <w:t>ЕВС – Европейский вещательный союз</w:t>
      </w:r>
    </w:p>
    <w:p w14:paraId="1A944AEB" w14:textId="5276378F" w:rsidR="005344FE" w:rsidRDefault="005344FE" w:rsidP="00F60576">
      <w:pPr>
        <w:ind w:firstLine="0"/>
      </w:pPr>
      <w:r>
        <w:t>ИС – информационная система</w:t>
      </w:r>
    </w:p>
    <w:p w14:paraId="136EE6F9" w14:textId="11BD092A"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 xml:space="preserve">ТЭО – </w:t>
      </w:r>
      <w:proofErr w:type="spellStart"/>
      <w:r>
        <w:t>технико</w:t>
      </w:r>
      <w:proofErr w:type="spellEnd"/>
      <w:r>
        <w:t xml:space="preserve"> – экономическое обоснование</w:t>
      </w:r>
    </w:p>
    <w:p w14:paraId="2471AADA" w14:textId="126CD0E6" w:rsidR="00F42266" w:rsidRPr="0044031D" w:rsidRDefault="00F42266" w:rsidP="00F60576">
      <w:pPr>
        <w:ind w:firstLine="0"/>
      </w:pPr>
      <w:r w:rsidRPr="009E66CB">
        <w:rPr>
          <w:highlight w:val="yellow"/>
        </w:rPr>
        <w:t>ФЗ – федеральный закон</w:t>
      </w:r>
    </w:p>
    <w:p w14:paraId="25F8D606" w14:textId="7396C7FE" w:rsidR="00E73A18" w:rsidRPr="009E66CB" w:rsidRDefault="00E73A18" w:rsidP="00F60576">
      <w:pPr>
        <w:ind w:firstLine="0"/>
        <w:rPr>
          <w:highlight w:val="yellow"/>
          <w:lang w:val="en-US"/>
        </w:rPr>
      </w:pPr>
      <w:r w:rsidRPr="009E66CB">
        <w:rPr>
          <w:highlight w:val="yellow"/>
          <w:lang w:val="en-US"/>
        </w:rPr>
        <w:t xml:space="preserve">CURD – </w:t>
      </w:r>
      <w:r w:rsidR="008B667E" w:rsidRPr="009E66CB">
        <w:rPr>
          <w:highlight w:val="yellow"/>
          <w:lang w:val="en-US"/>
        </w:rPr>
        <w:t>Create Update Read Delete</w:t>
      </w:r>
    </w:p>
    <w:p w14:paraId="29129C53" w14:textId="7A8348B4" w:rsidR="00D54BBF" w:rsidRPr="0044031D" w:rsidRDefault="00D54BBF" w:rsidP="00F60576">
      <w:pPr>
        <w:ind w:firstLine="0"/>
        <w:rPr>
          <w:lang w:val="en-US"/>
        </w:rPr>
      </w:pPr>
      <w:r w:rsidRPr="009E66CB">
        <w:rPr>
          <w:highlight w:val="yellow"/>
          <w:lang w:val="en-US"/>
        </w:rPr>
        <w:t>JWT – JSON web token</w:t>
      </w:r>
    </w:p>
    <w:p w14:paraId="3878D5C4" w14:textId="77777777" w:rsidR="00F60576" w:rsidRPr="0044031D" w:rsidRDefault="00F60576" w:rsidP="00F60576">
      <w:pPr>
        <w:ind w:firstLine="0"/>
        <w:rPr>
          <w:lang w:val="en-US"/>
        </w:rPr>
      </w:pPr>
    </w:p>
    <w:p w14:paraId="232CBD62" w14:textId="2C7FB96E" w:rsidR="00184045" w:rsidRPr="0044031D" w:rsidRDefault="00184045" w:rsidP="00F60576">
      <w:pPr>
        <w:rPr>
          <w:lang w:val="en-US"/>
        </w:rPr>
      </w:pPr>
      <w:r w:rsidRPr="0044031D">
        <w:rPr>
          <w:lang w:val="en-US"/>
        </w:rPr>
        <w:br w:type="page"/>
      </w:r>
    </w:p>
    <w:p w14:paraId="55145B41" w14:textId="0028B8F1"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068C33F6" w:rsidR="00602BB1" w:rsidRPr="003A4786" w:rsidRDefault="000B29C9" w:rsidP="0005652D">
      <w:pPr>
        <w:pStyle w:val="1"/>
        <w:ind w:left="0" w:firstLine="709"/>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3E7933" w:rsidRDefault="003E7933" w:rsidP="003E7933">
      <w:pPr>
        <w:pStyle w:val="a0"/>
      </w:pPr>
      <w:r w:rsidRPr="003E7933">
        <w:t xml:space="preserve">Процессор: обрабатывает </w:t>
      </w:r>
      <w:r>
        <w:t>информацию</w:t>
      </w:r>
      <w:r w:rsidRPr="003E7933">
        <w:t xml:space="preserve"> и выдает </w:t>
      </w:r>
      <w:r>
        <w:t>управляющие команды</w:t>
      </w:r>
      <w:r w:rsidR="000C5F12">
        <w:t>.</w:t>
      </w:r>
    </w:p>
    <w:p w14:paraId="465DAA76" w14:textId="27282802" w:rsidR="003E7933" w:rsidRPr="003E7933" w:rsidRDefault="003E7933" w:rsidP="003E7933">
      <w:pPr>
        <w:pStyle w:val="a0"/>
      </w:pPr>
      <w:r w:rsidRPr="003E7933">
        <w:t>Память:</w:t>
      </w:r>
      <w:r>
        <w:t xml:space="preserve"> </w:t>
      </w:r>
      <w:r w:rsidR="00D46791">
        <w:t xml:space="preserve">предназначена для хранения </w:t>
      </w:r>
      <w:r w:rsidRPr="003E7933">
        <w:t>программ управления и временны</w:t>
      </w:r>
      <w:r w:rsidR="00D46791">
        <w:t>х</w:t>
      </w:r>
      <w:r w:rsidRPr="003E7933">
        <w:t xml:space="preserve"> данны</w:t>
      </w:r>
      <w:r w:rsidR="00D46791">
        <w:t>х</w:t>
      </w:r>
      <w:r w:rsidR="000C5F12">
        <w:t>.</w:t>
      </w:r>
    </w:p>
    <w:p w14:paraId="12614E9B" w14:textId="1DA86D58" w:rsidR="003E7933" w:rsidRPr="003E7933" w:rsidRDefault="003E7933" w:rsidP="003E7933">
      <w:pPr>
        <w:pStyle w:val="a0"/>
      </w:pPr>
      <w:r w:rsidRPr="003E7933">
        <w:t>Модули ввода</w:t>
      </w:r>
      <w:r>
        <w:t xml:space="preserve"> и </w:t>
      </w:r>
      <w:r w:rsidRPr="003E7933">
        <w:t xml:space="preserve">вывода: </w:t>
      </w:r>
      <w:r w:rsidR="00D46791">
        <w:t xml:space="preserve">нужны для </w:t>
      </w:r>
      <w:r w:rsidRPr="003E7933">
        <w:t>подключ</w:t>
      </w:r>
      <w:r w:rsidR="00D46791">
        <w:t>ения</w:t>
      </w:r>
      <w:r w:rsidRPr="003E7933">
        <w:t xml:space="preserve"> ПЛК к оборудованию</w:t>
      </w:r>
      <w:r w:rsidR="000C5F12">
        <w:t>.</w:t>
      </w:r>
    </w:p>
    <w:p w14:paraId="48D06BFA" w14:textId="2F9F0D29" w:rsidR="003E7933" w:rsidRPr="003E7933" w:rsidRDefault="003E7933" w:rsidP="003E7933">
      <w:pPr>
        <w:pStyle w:val="a0"/>
      </w:pPr>
      <w:r w:rsidRPr="003E7933">
        <w:t xml:space="preserve">Интерфейсные модули: </w:t>
      </w:r>
      <w:r w:rsidR="00D46791">
        <w:t>интеграция</w:t>
      </w:r>
      <w:r w:rsidRPr="003E7933">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7CE1A589" w:rsidR="000C5F12" w:rsidRDefault="000C5F12" w:rsidP="000C5F12">
      <w:pPr>
        <w:pStyle w:val="a0"/>
        <w:numPr>
          <w:ilvl w:val="0"/>
          <w:numId w:val="35"/>
        </w:numPr>
      </w:pPr>
      <w:r>
        <w:t>Технические характеристики: объем памяти, частота процессора, количество входов и выходов.</w:t>
      </w:r>
    </w:p>
    <w:p w14:paraId="77986B08" w14:textId="4F6439D2" w:rsidR="000C5F12" w:rsidRDefault="000C5F12" w:rsidP="000C5F12">
      <w:pPr>
        <w:pStyle w:val="a0"/>
      </w:pPr>
      <w:r>
        <w:t>Физические особенности: размер и цвет ПЛК.</w:t>
      </w:r>
    </w:p>
    <w:p w14:paraId="530B1524" w14:textId="66091C53" w:rsidR="000C5F12" w:rsidRDefault="000C5F12" w:rsidP="000C5F12">
      <w:pPr>
        <w:pStyle w:val="a0"/>
      </w:pPr>
      <w:r>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Default="000C5F12" w:rsidP="000C5F12">
      <w:pPr>
        <w:pStyle w:val="a0"/>
      </w:pPr>
      <w:r>
        <w:lastRenderedPageBreak/>
        <w:t>Экономические факторы: стоимость ПЛК, наличие гарантии и её срок.</w:t>
      </w:r>
    </w:p>
    <w:p w14:paraId="3F52243A" w14:textId="438E6E73" w:rsidR="000C5F12" w:rsidRDefault="000C5F12" w:rsidP="000C5F12">
      <w:pPr>
        <w:pStyle w:val="a0"/>
      </w:pPr>
      <w:r>
        <w:t>Обратная связь с производителем: наличие технической поддержки и обучающих материалов.</w:t>
      </w:r>
    </w:p>
    <w:p w14:paraId="4A3017D4" w14:textId="6A28C800" w:rsidR="00F21F25" w:rsidRDefault="00375692" w:rsidP="0056776A">
      <w:r>
        <w:t xml:space="preserve">Проанализировав характеристики </w:t>
      </w:r>
      <w:r>
        <w:t>ПКЛ</w:t>
      </w:r>
      <w:r>
        <w:t xml:space="preserve">, представленных на различных маркетплейсах, </w:t>
      </w:r>
      <w:r w:rsidR="00F21F25">
        <w:t>я выделил следующие критерии, которые</w:t>
      </w:r>
      <w:r w:rsidR="0056776A">
        <w:t xml:space="preserve"> </w:t>
      </w:r>
      <w:r w:rsidR="00F21F25">
        <w:t xml:space="preserve">буду использовать в </w:t>
      </w:r>
      <w:r w:rsidR="0056776A">
        <w:t>разработке веб – приложения:</w:t>
      </w:r>
    </w:p>
    <w:p w14:paraId="09845B6C" w14:textId="3D06DA93" w:rsidR="0056776A" w:rsidRDefault="0056776A" w:rsidP="0056776A">
      <w:pPr>
        <w:pStyle w:val="a0"/>
        <w:numPr>
          <w:ilvl w:val="0"/>
          <w:numId w:val="36"/>
        </w:numPr>
      </w:pPr>
      <w:r>
        <w:rPr>
          <w:lang w:val="en-US"/>
        </w:rPr>
        <w:t>K</w:t>
      </w:r>
      <w:r w:rsidRPr="0056776A">
        <w:t xml:space="preserve">1 – </w:t>
      </w:r>
      <w:r>
        <w:t>стоимость (условных единиц).</w:t>
      </w:r>
    </w:p>
    <w:p w14:paraId="4AFC19AF" w14:textId="6FBF00ED" w:rsidR="0056776A" w:rsidRDefault="0056776A" w:rsidP="0056776A">
      <w:pPr>
        <w:pStyle w:val="a0"/>
        <w:numPr>
          <w:ilvl w:val="0"/>
          <w:numId w:val="36"/>
        </w:numPr>
      </w:pPr>
      <w:r>
        <w:rPr>
          <w:lang w:val="en-US"/>
        </w:rPr>
        <w:t xml:space="preserve">K2 – </w:t>
      </w:r>
      <w:r>
        <w:t>количество</w:t>
      </w:r>
      <w:r w:rsidR="00375692">
        <w:t xml:space="preserve"> ПКЛ</w:t>
      </w:r>
      <w:r>
        <w:rPr>
          <w:lang w:val="en-US"/>
        </w:rPr>
        <w:t>.</w:t>
      </w:r>
    </w:p>
    <w:p w14:paraId="66668F24" w14:textId="548D6515" w:rsidR="0056776A" w:rsidRDefault="0056776A" w:rsidP="0056776A">
      <w:pPr>
        <w:pStyle w:val="a0"/>
        <w:numPr>
          <w:ilvl w:val="0"/>
          <w:numId w:val="36"/>
        </w:numPr>
      </w:pPr>
      <w:r>
        <w:rPr>
          <w:lang w:val="en-US"/>
        </w:rPr>
        <w:t xml:space="preserve">K3 – </w:t>
      </w:r>
      <w:r>
        <w:t>количество входов.</w:t>
      </w:r>
    </w:p>
    <w:p w14:paraId="4F6BB88F" w14:textId="63F64B7F" w:rsidR="0056776A" w:rsidRDefault="0056776A" w:rsidP="0056776A">
      <w:pPr>
        <w:pStyle w:val="a0"/>
        <w:numPr>
          <w:ilvl w:val="0"/>
          <w:numId w:val="36"/>
        </w:numPr>
      </w:pPr>
      <w:r>
        <w:rPr>
          <w:lang w:val="en-US"/>
        </w:rPr>
        <w:t xml:space="preserve">K4 – </w:t>
      </w:r>
      <w:r>
        <w:t>количество выходов.</w:t>
      </w:r>
    </w:p>
    <w:p w14:paraId="7ABB356E" w14:textId="7C3ACD98" w:rsidR="0056776A" w:rsidRDefault="0056776A" w:rsidP="0056776A">
      <w:pPr>
        <w:pStyle w:val="a0"/>
        <w:numPr>
          <w:ilvl w:val="0"/>
          <w:numId w:val="36"/>
        </w:numPr>
      </w:pPr>
      <w:r>
        <w:rPr>
          <w:lang w:val="en-US"/>
        </w:rPr>
        <w:t>K</w:t>
      </w:r>
      <w:r w:rsidRPr="0056776A">
        <w:t xml:space="preserve">5 – </w:t>
      </w:r>
      <w:r>
        <w:t>объём постоянной памяти (в мегабайтах).</w:t>
      </w:r>
    </w:p>
    <w:p w14:paraId="46E49AE7" w14:textId="76EE3D6C" w:rsidR="0056776A" w:rsidRDefault="0056776A" w:rsidP="0056776A">
      <w:pPr>
        <w:pStyle w:val="a0"/>
        <w:numPr>
          <w:ilvl w:val="0"/>
          <w:numId w:val="36"/>
        </w:numPr>
      </w:pPr>
      <w:r w:rsidRPr="0056776A">
        <w:rPr>
          <w:lang w:val="en-US"/>
        </w:rPr>
        <w:t>K</w:t>
      </w:r>
      <w:r>
        <w:t>6</w:t>
      </w:r>
      <w:r w:rsidRPr="0056776A">
        <w:t xml:space="preserve"> – </w:t>
      </w:r>
      <w:r>
        <w:t xml:space="preserve">объём </w:t>
      </w:r>
      <w:r>
        <w:t>оперативной</w:t>
      </w:r>
      <w:r>
        <w:t xml:space="preserve"> памяти (в мегабайтах)</w:t>
      </w:r>
      <w:r>
        <w:t>.</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075D8740" w:rsidR="00602BB1" w:rsidRDefault="005E2955" w:rsidP="005E2955">
      <w:r>
        <w:t>АСУ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3807D4B0" w14:textId="1A2DDE45" w:rsidR="00D178D0" w:rsidRDefault="00D178D0" w:rsidP="00D178D0">
      <w:r>
        <w:t xml:space="preserve">Современные проблемы и проекты часто характеризуются большим количеством конкурирующих критериев, связанных с экономическими, социальными, экологическими и другими факторами. Решение </w:t>
      </w:r>
      <w:r>
        <w:lastRenderedPageBreak/>
        <w:t xml:space="preserve">многокритериальных задач оптимизации становится трудным из-за необходимости сразу учитывать все аспекты. </w:t>
      </w:r>
    </w:p>
    <w:p w14:paraId="6CB4BAA8" w14:textId="5EDB39C1" w:rsidR="00D178D0" w:rsidRDefault="00D178D0" w:rsidP="00D178D0">
      <w:r w:rsidRPr="006138EB">
        <w:t xml:space="preserve">Метод PROMETHEE был впервые предложен Жан-Пьером </w:t>
      </w:r>
      <w:proofErr w:type="spellStart"/>
      <w:r w:rsidRPr="006138EB">
        <w:t>Брансом</w:t>
      </w:r>
      <w:proofErr w:type="spellEnd"/>
      <w:r w:rsidRPr="006138EB">
        <w:t xml:space="preserve"> в 1982 году на конференции в университете Лаваля </w:t>
      </w:r>
      <w:r>
        <w:t>в Канаде.</w:t>
      </w:r>
    </w:p>
    <w:p w14:paraId="3B72F983" w14:textId="77777777" w:rsidR="00D178D0" w:rsidRDefault="00D178D0" w:rsidP="00D178D0">
      <w:pPr>
        <w:rPr>
          <w:rFonts w:eastAsiaTheme="minorEastAsia"/>
          <w:color w:val="000000"/>
          <w:kern w:val="24"/>
          <w:sz w:val="40"/>
          <w:szCs w:val="40"/>
        </w:rPr>
      </w:pPr>
      <w:r>
        <w:t xml:space="preserve">PROMETHEE II – метод </w:t>
      </w:r>
      <w:r w:rsidRPr="00BF4283">
        <w:t>многокритериального оценивания</w:t>
      </w:r>
      <w:r>
        <w:t xml:space="preserve">, который осуществляет, как и ранжирование, так и выбор </w:t>
      </w:r>
      <w:r w:rsidRPr="00462E02">
        <w:t>наилучшего решения из множества альтернатив с учётом ряда конфликтующих критериев.</w:t>
      </w:r>
    </w:p>
    <w:p w14:paraId="44DAD9BA" w14:textId="739DDAC2" w:rsidR="00D178D0" w:rsidRDefault="00D178D0" w:rsidP="00D178D0">
      <w:r w:rsidRPr="00BF4283">
        <w:t>Отличие методов I</w:t>
      </w:r>
      <w:r w:rsidRPr="00AA2025">
        <w:t xml:space="preserve"> </w:t>
      </w:r>
      <w:r w:rsidRPr="00BF4283">
        <w:t>и II заключается в том, что результатом метода PROMETHEE I является частичное ранжирование альтернатив</w:t>
      </w:r>
      <w:r>
        <w:t xml:space="preserve"> – есть несравнимые. </w:t>
      </w:r>
      <w:r>
        <w:rPr>
          <w:lang w:val="en-US"/>
        </w:rPr>
        <w:t>P</w:t>
      </w:r>
      <w:r w:rsidRPr="00BF4283">
        <w:t>ROMETHEE II позволяет ЛПР найти полный ранжированный вектор альтернатив</w:t>
      </w:r>
      <w:r>
        <w:t>, между которыми есть бинарное отношение – безразличия и предпочтительности.</w:t>
      </w:r>
    </w:p>
    <w:p w14:paraId="09DE44E8" w14:textId="7F906C6D" w:rsidR="00686A33" w:rsidRDefault="00686A33" w:rsidP="00686A33">
      <w:pPr>
        <w:pStyle w:val="3"/>
      </w:pPr>
      <w:r>
        <w:t>Первый шаг алгоритма</w:t>
      </w:r>
    </w:p>
    <w:p w14:paraId="6522FA6D" w14:textId="77777777" w:rsidR="00686A33" w:rsidRPr="004016A3" w:rsidRDefault="00686A33" w:rsidP="00686A33">
      <w:r>
        <w:t xml:space="preserve">В </w:t>
      </w:r>
      <w:r w:rsidRPr="004016A3">
        <w:t>PROMETHEE II предполагается, что ЛПР</w:t>
      </w:r>
      <w:r>
        <w:t xml:space="preserve"> </w:t>
      </w:r>
      <w:r w:rsidRPr="004016A3">
        <w:t>надлежащим образом</w:t>
      </w:r>
      <w:r>
        <w:t xml:space="preserve"> может</w:t>
      </w:r>
      <w:r w:rsidRPr="004016A3">
        <w:t xml:space="preserve"> взвесить критерии по важности – назначить веса важности.</w:t>
      </w:r>
      <w:r w:rsidRPr="004016A3">
        <w:rPr>
          <w:rFonts w:eastAsiaTheme="minorEastAsia"/>
          <w:color w:val="000000"/>
          <w:kern w:val="24"/>
          <w:sz w:val="40"/>
          <w:szCs w:val="40"/>
          <w:lang w:eastAsia="ru-RU"/>
        </w:rPr>
        <w:t xml:space="preserve"> </w:t>
      </w:r>
      <w:r w:rsidRPr="004016A3">
        <w:t xml:space="preserve">Вес важности </w:t>
      </w:r>
      <w:r w:rsidRPr="004016A3">
        <w:rPr>
          <w:i/>
          <w:iCs/>
          <w:lang w:val="en-US"/>
        </w:rPr>
        <w:t>j</w:t>
      </w:r>
      <w:r w:rsidRPr="00AA2025">
        <w:t>-</w:t>
      </w:r>
      <w:r w:rsidRPr="004016A3">
        <w:t>го критерия</w:t>
      </w:r>
      <w:r>
        <w:t xml:space="preserve"> </w:t>
      </w:r>
      <m:oMath>
        <m:sSub>
          <m:sSubPr>
            <m:ctrlPr>
              <w:rPr>
                <w:rFonts w:ascii="Cambria Math" w:hAnsi="Cambria Math"/>
                <w:i/>
              </w:rPr>
            </m:ctrlPr>
          </m:sSubPr>
          <m:e>
            <m:r>
              <m:rPr>
                <m:sty m:val="p"/>
              </m:rPr>
              <w:rPr>
                <w:rFonts w:ascii="Cambria Math" w:hAnsi="Cambria Math" w:cs="Times New Roman"/>
              </w:rPr>
              <m:t>w</m:t>
            </m:r>
          </m:e>
          <m:sub>
            <m:r>
              <w:rPr>
                <w:rFonts w:ascii="Cambria Math" w:hAnsi="Cambria Math"/>
                <w:lang w:val="en-US"/>
              </w:rPr>
              <m:t>j</m:t>
            </m:r>
          </m:sub>
        </m:sSub>
      </m:oMath>
      <w:r w:rsidRPr="00AA2025">
        <w:t xml:space="preserve"> </w:t>
      </w:r>
      <w:r w:rsidRPr="004016A3">
        <w:t>является</w:t>
      </w:r>
      <w:r>
        <w:t xml:space="preserve"> </w:t>
      </w:r>
      <w:r w:rsidRPr="004016A3">
        <w:t>входными данными, т.е. должен быть предварительно определен, при этом в рассматриваемом ниже алгоритме обязательно должно выполняться условие нормировки</w:t>
      </w:r>
      <w:r w:rsidRPr="00AA2025">
        <w:t xml:space="preserve">, </w:t>
      </w:r>
      <w:r>
        <w:t>которое показано на формуле 1.</w:t>
      </w:r>
    </w:p>
    <w:p w14:paraId="101AD96A" w14:textId="616B9329" w:rsidR="00686A33" w:rsidRPr="00375692" w:rsidRDefault="00686A33" w:rsidP="00375692">
      <w:pPr>
        <w:pStyle w:val="affa"/>
        <w:rPr>
          <w:lang w:val="ru-RU"/>
        </w:rPr>
      </w:pPr>
      <w:r>
        <w:rPr>
          <w:lang w:val="ru-RU"/>
        </w:rPr>
        <w:tab/>
      </w:r>
      <m:oMath>
        <m:nary>
          <m:naryPr>
            <m:chr m:val="∑"/>
            <m:limLoc m:val="undOvr"/>
            <m:ctrlPr>
              <w:rPr>
                <w:rFonts w:ascii="Cambria Math" w:hAnsi="Cambria Math"/>
                <w:lang w:val="ru-RU"/>
              </w:rPr>
            </m:ctrlPr>
          </m:naryPr>
          <m:sub>
            <m:r>
              <w:rPr>
                <w:rFonts w:ascii="Cambria Math" w:hAnsi="Cambria Math"/>
              </w:rPr>
              <m:t>j</m:t>
            </m:r>
            <m:r>
              <m:rPr>
                <m:sty m:val="p"/>
              </m:rPr>
              <w:rPr>
                <w:rFonts w:ascii="Cambria Math" w:hAnsi="Cambria Math"/>
                <w:lang w:val="ru-RU"/>
              </w:rPr>
              <m:t>=1</m:t>
            </m:r>
          </m:sub>
          <m:sup>
            <m:r>
              <w:rPr>
                <w:rFonts w:ascii="Cambria Math" w:hAnsi="Cambria Math"/>
              </w:rPr>
              <m:t>m</m:t>
            </m:r>
          </m:sup>
          <m:e>
            <m:sSub>
              <m:sSubPr>
                <m:ctrlPr>
                  <w:rPr>
                    <w:rFonts w:ascii="Cambria Math" w:hAnsi="Cambria Math"/>
                    <w:lang w:val="ru-RU"/>
                  </w:rPr>
                </m:ctrlPr>
              </m:sSubPr>
              <m:e>
                <m:r>
                  <m:rPr>
                    <m:sty m:val="p"/>
                  </m:rPr>
                  <w:rPr>
                    <w:rFonts w:ascii="Cambria Math" w:hAnsi="Cambria Math" w:cs="Times New Roman"/>
                  </w:rPr>
                  <m:t>w</m:t>
                </m:r>
              </m:e>
              <m:sub>
                <m:r>
                  <w:rPr>
                    <w:rFonts w:ascii="Cambria Math" w:hAnsi="Cambria Math"/>
                  </w:rPr>
                  <m:t>j</m:t>
                </m:r>
              </m:sub>
            </m:sSub>
          </m:e>
        </m:nary>
        <m:r>
          <m:rPr>
            <m:sty m:val="p"/>
          </m:rPr>
          <w:rPr>
            <w:rFonts w:ascii="Cambria Math" w:hAnsi="Cambria Math"/>
            <w:lang w:val="ru-RU"/>
          </w:rPr>
          <m:t>=1</m:t>
        </m:r>
      </m:oMath>
      <w:r w:rsidRPr="00AA2025">
        <w:rPr>
          <w:lang w:val="ru-RU"/>
        </w:rPr>
        <w:tab/>
        <w:t>(1)</w:t>
      </w:r>
    </w:p>
    <w:p w14:paraId="71137F70" w14:textId="77777777" w:rsidR="00686A33" w:rsidRDefault="00686A33" w:rsidP="00686A33">
      <w:r w:rsidRPr="004016A3">
        <w:t xml:space="preserve">Функция предпочтения </w:t>
      </w:r>
      <m:oMath>
        <m:sSub>
          <m:sSubPr>
            <m:ctrlPr>
              <w:rPr>
                <w:rFonts w:ascii="Cambria Math" w:hAnsi="Cambria Math"/>
                <w:i/>
              </w:rPr>
            </m:ctrlPr>
          </m:sSubPr>
          <m:e>
            <m:r>
              <w:rPr>
                <w:rFonts w:ascii="Cambria Math" w:hAnsi="Cambria Math" w:cs="Times New Roman"/>
                <w:lang w:val="en-US"/>
              </w:rPr>
              <m:t>P</m:t>
            </m:r>
          </m:e>
          <m:sub>
            <m:r>
              <w:rPr>
                <w:rFonts w:ascii="Cambria Math" w:hAnsi="Cambria Math"/>
                <w:lang w:val="en-US"/>
              </w:rPr>
              <m:t>j</m:t>
            </m:r>
          </m:sub>
        </m:sSub>
      </m:oMath>
      <w:r w:rsidRPr="000E4C17">
        <w:t>(a,</w:t>
      </w:r>
      <w:r w:rsidRPr="00AA2025">
        <w:t xml:space="preserve"> </w:t>
      </w:r>
      <w:r w:rsidRPr="000E4C17">
        <w:t>b)</w:t>
      </w:r>
      <w:r w:rsidRPr="00AA2025">
        <w:t xml:space="preserve"> </w:t>
      </w:r>
      <w:r w:rsidRPr="004016A3">
        <w:t xml:space="preserve">– это функция, выражающая интенсивность предпочтения альтернативы </w:t>
      </w:r>
      <w:r w:rsidRPr="004016A3">
        <w:rPr>
          <w:i/>
          <w:iCs/>
        </w:rPr>
        <w:t>a</w:t>
      </w:r>
      <w:r w:rsidRPr="004016A3">
        <w:t xml:space="preserve"> по отношению к альтернативе </w:t>
      </w:r>
      <w:r w:rsidRPr="004016A3">
        <w:rPr>
          <w:i/>
          <w:iCs/>
        </w:rPr>
        <w:t>b</w:t>
      </w:r>
      <w:r w:rsidRPr="004016A3">
        <w:t xml:space="preserve"> по критерию </w:t>
      </w:r>
      <w:r w:rsidRPr="004016A3">
        <w:rPr>
          <w:i/>
          <w:iCs/>
        </w:rPr>
        <w:t>j</w:t>
      </w:r>
      <w:r w:rsidRPr="004016A3">
        <w:t xml:space="preserve">, для каждого критерия функция предпочтения преобразует разницу </w:t>
      </w:r>
      <m:oMath>
        <m:sSub>
          <m:sSubPr>
            <m:ctrlPr>
              <w:rPr>
                <w:rFonts w:ascii="Cambria Math" w:hAnsi="Cambria Math"/>
                <w:i/>
              </w:rPr>
            </m:ctrlPr>
          </m:sSubPr>
          <m:e>
            <m:r>
              <m:rPr>
                <m:sty m:val="p"/>
              </m:rPr>
              <w:rPr>
                <w:rFonts w:ascii="Cambria Math" w:hAnsi="Cambria Math" w:cs="Times New Roman"/>
              </w:rPr>
              <m:t>d</m:t>
            </m:r>
          </m:e>
          <m:sub>
            <m:r>
              <w:rPr>
                <w:rFonts w:ascii="Cambria Math" w:hAnsi="Cambria Math"/>
                <w:lang w:val="en-US"/>
              </w:rPr>
              <m:t>j</m:t>
            </m:r>
          </m:sub>
        </m:sSub>
      </m:oMath>
      <w:r w:rsidRPr="00AA2025">
        <w:rPr>
          <w:i/>
          <w:iCs/>
          <w:vertAlign w:val="subscript"/>
        </w:rPr>
        <w:t xml:space="preserve"> </w:t>
      </w:r>
      <w:r w:rsidRPr="00AA2025">
        <w:rPr>
          <w:i/>
          <w:iCs/>
        </w:rPr>
        <w:t xml:space="preserve">= </w:t>
      </w:r>
      <w:r w:rsidRPr="004016A3">
        <w:rPr>
          <w:lang w:val="en-US"/>
        </w:rPr>
        <w:sym w:font="Symbol" w:char="F072"/>
      </w:r>
      <w:r w:rsidRPr="00AA2025">
        <w:t>(</w:t>
      </w:r>
      <w:r w:rsidRPr="004016A3">
        <w:t>a, b)</w:t>
      </w:r>
      <w:r w:rsidRPr="00AA2025">
        <w:t xml:space="preserve"> </w:t>
      </w:r>
      <w:r w:rsidRPr="004016A3">
        <w:t>между оценками двух альтернатив по данному критерию в степень предпочтения, изменяющуюся от нуля до единицы</w:t>
      </w:r>
      <w:r w:rsidRPr="00AA2025">
        <w:t xml:space="preserve"> (</w:t>
      </w:r>
      <w:r>
        <w:t>формула 2).</w:t>
      </w:r>
    </w:p>
    <w:p w14:paraId="140CD3EA" w14:textId="77777777" w:rsidR="00686A33" w:rsidRPr="000E4C17" w:rsidRDefault="00686A33" w:rsidP="00686A33">
      <w:pPr>
        <w:pStyle w:val="affa"/>
        <w:rPr>
          <w:lang w:val="ru-RU"/>
        </w:rPr>
      </w:pPr>
      <w:r w:rsidRPr="00AA2025">
        <w:rPr>
          <w:b/>
          <w:bCs/>
          <w:lang w:val="ru-RU"/>
        </w:rPr>
        <w:t xml:space="preserve"> </w:t>
      </w:r>
      <w:r w:rsidRPr="00AA2025">
        <w:rPr>
          <w:b/>
          <w:bCs/>
          <w:lang w:val="ru-RU"/>
        </w:rPr>
        <w:tab/>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w:r w:rsidRPr="000E4C17">
        <w:t>a</w:t>
      </w:r>
      <w:r w:rsidRPr="00AA2025">
        <w:rPr>
          <w:lang w:val="ru-RU"/>
        </w:rPr>
        <w:t xml:space="preserve">, </w:t>
      </w:r>
      <w:r w:rsidRPr="000E4C17">
        <w:t>b</w:t>
      </w:r>
      <w:r w:rsidRPr="00AA2025">
        <w:rPr>
          <w:lang w:val="ru-RU"/>
        </w:rPr>
        <w:t xml:space="preserve">) </w:t>
      </w:r>
      <w:r w:rsidRPr="00AA2025">
        <w:rPr>
          <w:iCs/>
          <w:lang w:val="ru-RU"/>
        </w:rPr>
        <w:t xml:space="preserve">= </w:t>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m:oMath>
        <m:sSub>
          <m:sSubPr>
            <m:ctrlPr>
              <w:rPr>
                <w:rFonts w:ascii="Cambria Math" w:hAnsi="Cambria Math"/>
                <w:lang w:val="ru-RU"/>
              </w:rPr>
            </m:ctrlPr>
          </m:sSubPr>
          <m:e>
            <m:r>
              <m:rPr>
                <m:sty m:val="p"/>
              </m:rPr>
              <w:rPr>
                <w:rFonts w:ascii="Cambria Math" w:hAnsi="Cambria Math" w:cs="Times New Roman"/>
              </w:rPr>
              <m:t>d</m:t>
            </m:r>
          </m:e>
          <m:sub>
            <m:r>
              <w:rPr>
                <w:rFonts w:ascii="Cambria Math" w:hAnsi="Cambria Math"/>
              </w:rPr>
              <m:t>j</m:t>
            </m:r>
          </m:sub>
        </m:sSub>
      </m:oMath>
      <w:r w:rsidRPr="00AA2025">
        <w:rPr>
          <w:lang w:val="ru-RU"/>
        </w:rPr>
        <w:t xml:space="preserve">) </w:t>
      </w:r>
      <w:r w:rsidRPr="004016A3">
        <w:rPr>
          <w:iCs/>
        </w:rPr>
        <w:sym w:font="Symbol" w:char="F0AE"/>
      </w:r>
      <w:r w:rsidRPr="00AA2025">
        <w:rPr>
          <w:iCs/>
          <w:lang w:val="ru-RU"/>
        </w:rPr>
        <w:t xml:space="preserve">  </w:t>
      </w:r>
      <w:r w:rsidRPr="00AA2025">
        <w:rPr>
          <w:lang w:val="ru-RU"/>
        </w:rPr>
        <w:t>[0, 1]</w:t>
      </w:r>
      <w:r w:rsidRPr="00AA2025">
        <w:rPr>
          <w:lang w:val="ru-RU"/>
        </w:rPr>
        <w:tab/>
      </w:r>
      <w:r>
        <w:rPr>
          <w:lang w:val="ru-RU"/>
        </w:rPr>
        <w:t>(2)</w:t>
      </w:r>
    </w:p>
    <w:p w14:paraId="4B2A84F5" w14:textId="73CED919" w:rsidR="00686A33" w:rsidRDefault="00686A33" w:rsidP="00686A33">
      <w:r>
        <w:t xml:space="preserve">На рисунке </w:t>
      </w:r>
      <w:r w:rsidR="00375692">
        <w:fldChar w:fldCharType="begin"/>
      </w:r>
      <w:r w:rsidR="00375692">
        <w:instrText xml:space="preserve"> REF _Ref164961065 \h</w:instrText>
      </w:r>
      <w:r w:rsidR="00375692">
        <w:instrText>\</w:instrText>
      </w:r>
      <w:r w:rsidR="00375692" w:rsidRPr="00375692">
        <w:instrText>#\0</w:instrText>
      </w:r>
      <w:r w:rsidR="00375692" w:rsidRPr="00375692">
        <w:instrText xml:space="preserve"> </w:instrText>
      </w:r>
      <w:r w:rsidR="00375692">
        <w:fldChar w:fldCharType="separate"/>
      </w:r>
      <w:r w:rsidR="00375692">
        <w:t>1</w:t>
      </w:r>
      <w:r w:rsidR="00375692">
        <w:fldChar w:fldCharType="end"/>
      </w:r>
      <w:r>
        <w:t xml:space="preserve"> показаны степени предпочтения.</w:t>
      </w:r>
    </w:p>
    <w:p w14:paraId="393B99C0" w14:textId="77777777" w:rsidR="00686A33" w:rsidRDefault="00686A33" w:rsidP="00686A33">
      <w:pPr>
        <w:pStyle w:val="aff8"/>
      </w:pPr>
      <w:r w:rsidRPr="000E4C17">
        <w:rPr>
          <w:noProof/>
        </w:rPr>
        <w:lastRenderedPageBreak/>
        <w:drawing>
          <wp:inline distT="0" distB="0" distL="0" distR="0" wp14:anchorId="6D959E1C" wp14:editId="5D59A8B0">
            <wp:extent cx="5267325" cy="206399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217" cy="2074927"/>
                    </a:xfrm>
                    <a:prstGeom prst="rect">
                      <a:avLst/>
                    </a:prstGeom>
                  </pic:spPr>
                </pic:pic>
              </a:graphicData>
            </a:graphic>
          </wp:inline>
        </w:drawing>
      </w:r>
    </w:p>
    <w:p w14:paraId="3E86200F" w14:textId="168BDC87" w:rsidR="00686A33" w:rsidRDefault="00686A33" w:rsidP="00686A33">
      <w:pPr>
        <w:pStyle w:val="aff8"/>
      </w:pPr>
      <w:bookmarkStart w:id="100" w:name="_Ref164961065"/>
      <w:r>
        <w:t xml:space="preserve">Рисунок </w:t>
      </w:r>
      <w:fldSimple w:instr=" SEQ Рисунок \* ARABIC ">
        <w:r w:rsidR="00C01781">
          <w:rPr>
            <w:noProof/>
          </w:rPr>
          <w:t>1</w:t>
        </w:r>
      </w:fldSimple>
      <w:bookmarkEnd w:id="100"/>
      <w:r>
        <w:t xml:space="preserve"> – Степени предпочтения</w:t>
      </w:r>
    </w:p>
    <w:p w14:paraId="3A88B9F7" w14:textId="77777777" w:rsidR="00686A33" w:rsidRDefault="00686A33" w:rsidP="00686A33">
      <w:r>
        <w:t>Есть шесть типовых функций предпочтений:</w:t>
      </w:r>
    </w:p>
    <w:p w14:paraId="2A52FC64" w14:textId="7D0F7395" w:rsidR="00686A33" w:rsidRPr="00232698" w:rsidRDefault="00686A33" w:rsidP="00686A33">
      <w:r>
        <w:t xml:space="preserve">1) </w:t>
      </w:r>
      <w:r w:rsidRPr="00232698">
        <w:t xml:space="preserve">обычная функция предпочтения (рисунок </w:t>
      </w:r>
      <w:r w:rsidR="00375692">
        <w:fldChar w:fldCharType="begin"/>
      </w:r>
      <w:r w:rsidR="00375692">
        <w:instrText xml:space="preserve"> REF _Ref164961589 \h</w:instrText>
      </w:r>
      <w:r w:rsidR="00375692">
        <w:instrText>\</w:instrText>
      </w:r>
      <w:r w:rsidR="00375692" w:rsidRPr="00375692">
        <w:instrText>#\0</w:instrText>
      </w:r>
      <w:r w:rsidR="00375692">
        <w:instrText xml:space="preserve"> </w:instrText>
      </w:r>
      <w:r w:rsidR="00375692">
        <w:fldChar w:fldCharType="separate"/>
      </w:r>
      <w:r w:rsidR="00375692">
        <w:t>2</w:t>
      </w:r>
      <w:r w:rsidR="00375692">
        <w:fldChar w:fldCharType="end"/>
      </w:r>
      <w:r w:rsidRPr="00232698">
        <w:t xml:space="preserve">) – функция, в которой безразличие между альтернативами </w:t>
      </w:r>
      <w:r w:rsidRPr="00232698">
        <w:rPr>
          <w:lang w:val="en-US"/>
        </w:rPr>
        <w:t>a</w:t>
      </w:r>
      <w:r w:rsidRPr="00232698">
        <w:t xml:space="preserve"> и </w:t>
      </w:r>
      <w:r w:rsidRPr="00232698">
        <w:rPr>
          <w:lang w:val="en-US"/>
        </w:rPr>
        <w:t>b</w:t>
      </w:r>
      <w:r w:rsidRPr="00232698">
        <w:t xml:space="preserve"> возникает только в случае равенства значения альтернатив.</w:t>
      </w:r>
    </w:p>
    <w:p w14:paraId="4CA962FE" w14:textId="77777777" w:rsidR="00686A33" w:rsidRDefault="00686A33" w:rsidP="00686A33">
      <w:pPr>
        <w:pStyle w:val="aff8"/>
      </w:pPr>
      <w:r w:rsidRPr="00EA1DCC">
        <w:rPr>
          <w:noProof/>
        </w:rPr>
        <w:drawing>
          <wp:inline distT="0" distB="0" distL="0" distR="0" wp14:anchorId="601EEA09" wp14:editId="1D0535EF">
            <wp:extent cx="6087325" cy="2572109"/>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87325" cy="2572109"/>
                    </a:xfrm>
                    <a:prstGeom prst="rect">
                      <a:avLst/>
                    </a:prstGeom>
                  </pic:spPr>
                </pic:pic>
              </a:graphicData>
            </a:graphic>
          </wp:inline>
        </w:drawing>
      </w:r>
    </w:p>
    <w:p w14:paraId="19477BDF" w14:textId="71E7A5D6" w:rsidR="00686A33" w:rsidRDefault="00686A33" w:rsidP="00686A33">
      <w:pPr>
        <w:pStyle w:val="aff8"/>
      </w:pPr>
      <w:bookmarkStart w:id="101" w:name="_Ref164961589"/>
      <w:r>
        <w:t xml:space="preserve">Рисунок </w:t>
      </w:r>
      <w:fldSimple w:instr=" SEQ Рисунок \* ARABIC ">
        <w:r w:rsidR="00C01781">
          <w:rPr>
            <w:noProof/>
          </w:rPr>
          <w:t>2</w:t>
        </w:r>
      </w:fldSimple>
      <w:bookmarkEnd w:id="101"/>
      <w:r>
        <w:t xml:space="preserve"> – Обычная функция предпочтения</w:t>
      </w:r>
    </w:p>
    <w:p w14:paraId="6667EC6E" w14:textId="602891AF" w:rsidR="00686A33" w:rsidRPr="00232698" w:rsidRDefault="00686A33" w:rsidP="00686A33">
      <w:r>
        <w:t xml:space="preserve">2) </w:t>
      </w:r>
      <w:r w:rsidRPr="00232698">
        <w:t xml:space="preserve">U-образная функция предпочтения (рисунок </w:t>
      </w:r>
      <w:r w:rsidR="00375692">
        <w:fldChar w:fldCharType="begin"/>
      </w:r>
      <w:r w:rsidR="00375692">
        <w:instrText xml:space="preserve"> REF _Ref164961575 \h</w:instrText>
      </w:r>
      <w:r w:rsidR="00375692">
        <w:instrText>\</w:instrText>
      </w:r>
      <w:r w:rsidR="00375692" w:rsidRPr="00375692">
        <w:instrText>#\0</w:instrText>
      </w:r>
      <w:r w:rsidR="00375692">
        <w:instrText xml:space="preserve"> </w:instrText>
      </w:r>
      <w:r w:rsidR="00375692">
        <w:fldChar w:fldCharType="separate"/>
      </w:r>
      <w:r w:rsidR="00375692">
        <w:t>3</w:t>
      </w:r>
      <w:r w:rsidR="00375692">
        <w:fldChar w:fldCharType="end"/>
      </w:r>
      <w:r w:rsidRPr="00232698">
        <w:t>) – функция, при которой безразличие между альтернативами a и b существует до тех пор, пока разница между оценками по критерию не превысит значение порога безразличия q, в противном случае имеет место строгое предпочтение.</w:t>
      </w:r>
    </w:p>
    <w:p w14:paraId="3BE630AC" w14:textId="77777777" w:rsidR="00686A33" w:rsidRPr="00232698" w:rsidRDefault="00686A33" w:rsidP="00686A33">
      <w:r w:rsidRPr="00232698">
        <w:lastRenderedPageBreak/>
        <w:t xml:space="preserve">Смысл величины порога безразличия q: это наибольшая разность значений альтернатив, меньше которой ЛПР считает альтернативы безразличными, т.е. отсутствует предпочтение между ними.  </w:t>
      </w:r>
    </w:p>
    <w:p w14:paraId="08E601DE" w14:textId="77777777" w:rsidR="00686A33" w:rsidRDefault="00686A33" w:rsidP="00686A33">
      <w:pPr>
        <w:pStyle w:val="aff8"/>
      </w:pPr>
      <w:r w:rsidRPr="005275E9">
        <w:rPr>
          <w:noProof/>
        </w:rPr>
        <w:drawing>
          <wp:inline distT="0" distB="0" distL="0" distR="0" wp14:anchorId="6BF2E36B" wp14:editId="600B78A7">
            <wp:extent cx="5962649" cy="2295525"/>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182"/>
                    <a:stretch/>
                  </pic:blipFill>
                  <pic:spPr bwMode="auto">
                    <a:xfrm>
                      <a:off x="0" y="0"/>
                      <a:ext cx="5963482" cy="2295846"/>
                    </a:xfrm>
                    <a:prstGeom prst="rect">
                      <a:avLst/>
                    </a:prstGeom>
                    <a:ln>
                      <a:noFill/>
                    </a:ln>
                    <a:extLst>
                      <a:ext uri="{53640926-AAD7-44D8-BBD7-CCE9431645EC}">
                        <a14:shadowObscured xmlns:a14="http://schemas.microsoft.com/office/drawing/2010/main"/>
                      </a:ext>
                    </a:extLst>
                  </pic:spPr>
                </pic:pic>
              </a:graphicData>
            </a:graphic>
          </wp:inline>
        </w:drawing>
      </w:r>
    </w:p>
    <w:p w14:paraId="7AE24AC8" w14:textId="7A38E19B" w:rsidR="00686A33" w:rsidRDefault="00686A33" w:rsidP="00686A33">
      <w:pPr>
        <w:pStyle w:val="aff8"/>
      </w:pPr>
      <w:bookmarkStart w:id="102" w:name="_Ref164961575"/>
      <w:r>
        <w:t xml:space="preserve">Рисунок </w:t>
      </w:r>
      <w:fldSimple w:instr=" SEQ Рисунок \* ARABIC ">
        <w:r w:rsidR="00C01781">
          <w:rPr>
            <w:noProof/>
          </w:rPr>
          <w:t>3</w:t>
        </w:r>
      </w:fldSimple>
      <w:bookmarkEnd w:id="102"/>
      <w:r>
        <w:t xml:space="preserve"> – </w:t>
      </w:r>
      <w:r w:rsidRPr="00EA1DCC">
        <w:t>U-образная функция предпочтения</w:t>
      </w:r>
    </w:p>
    <w:p w14:paraId="565BD025" w14:textId="11810B11" w:rsidR="00686A33" w:rsidRPr="00232698" w:rsidRDefault="00686A33" w:rsidP="00686A33">
      <w:r>
        <w:t>3)</w:t>
      </w:r>
      <w:r w:rsidRPr="005275E9">
        <w:t xml:space="preserve"> </w:t>
      </w:r>
      <w:r w:rsidRPr="00232698">
        <w:t xml:space="preserve">V-образная функция предпочтения (рисунок </w:t>
      </w:r>
      <w:r w:rsidR="00375692">
        <w:fldChar w:fldCharType="begin"/>
      </w:r>
      <w:r w:rsidR="00375692">
        <w:instrText xml:space="preserve"> REF _Ref164961559 \h</w:instrText>
      </w:r>
      <w:r w:rsidR="00375692">
        <w:instrText>\</w:instrText>
      </w:r>
      <w:r w:rsidR="00375692" w:rsidRPr="00375692">
        <w:instrText>#\0</w:instrText>
      </w:r>
      <w:r w:rsidR="00375692">
        <w:instrText xml:space="preserve"> </w:instrText>
      </w:r>
      <w:r w:rsidR="00375692">
        <w:fldChar w:fldCharType="separate"/>
      </w:r>
      <w:r w:rsidR="00375692">
        <w:t>4</w:t>
      </w:r>
      <w:r w:rsidR="00375692">
        <w:fldChar w:fldCharType="end"/>
      </w:r>
      <w:r w:rsidRPr="00232698">
        <w:t>) – функция, при которой безразличие между альтернативами a и b существует только при нулевой разница, а пока разница между оценками по критерию не превысит значение порога предпочтения p, имеет место линейный переход от слабого к сильному предпочтению, но при превышении порога имеет место строгое предпочтение.</w:t>
      </w:r>
    </w:p>
    <w:p w14:paraId="1B4CEE17" w14:textId="77777777" w:rsidR="00686A33" w:rsidRPr="00232698" w:rsidRDefault="00686A33" w:rsidP="00686A33">
      <w:r w:rsidRPr="00232698">
        <w:t>Смысл порога предпочтения p: это наименьшая разность значений альтернатив, выше которой ЛПР считает, что между альтернативами будет строгое превосходство.</w:t>
      </w:r>
    </w:p>
    <w:p w14:paraId="7156A93E" w14:textId="77777777" w:rsidR="00686A33" w:rsidRDefault="00686A33" w:rsidP="00686A33">
      <w:pPr>
        <w:pStyle w:val="aff8"/>
      </w:pPr>
      <w:r w:rsidRPr="005275E9">
        <w:rPr>
          <w:noProof/>
        </w:rPr>
        <w:lastRenderedPageBreak/>
        <w:drawing>
          <wp:inline distT="0" distB="0" distL="0" distR="0" wp14:anchorId="33209761" wp14:editId="045C2F9F">
            <wp:extent cx="5973009" cy="3019846"/>
            <wp:effectExtent l="0" t="0" r="889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73009" cy="3019846"/>
                    </a:xfrm>
                    <a:prstGeom prst="rect">
                      <a:avLst/>
                    </a:prstGeom>
                  </pic:spPr>
                </pic:pic>
              </a:graphicData>
            </a:graphic>
          </wp:inline>
        </w:drawing>
      </w:r>
    </w:p>
    <w:p w14:paraId="24A794E7" w14:textId="0F73ED70" w:rsidR="00686A33" w:rsidRPr="005275E9" w:rsidRDefault="00686A33" w:rsidP="00686A33">
      <w:pPr>
        <w:pStyle w:val="aff8"/>
      </w:pPr>
      <w:bookmarkStart w:id="103" w:name="_Ref164961559"/>
      <w:r>
        <w:t xml:space="preserve">Рисунок </w:t>
      </w:r>
      <w:fldSimple w:instr=" SEQ Рисунок \* ARABIC ">
        <w:r w:rsidR="00C01781">
          <w:rPr>
            <w:noProof/>
          </w:rPr>
          <w:t>4</w:t>
        </w:r>
      </w:fldSimple>
      <w:bookmarkEnd w:id="103"/>
      <w:r>
        <w:t xml:space="preserve"> – </w:t>
      </w:r>
      <w:r w:rsidRPr="005275E9">
        <w:t>V-образная функция предпочтения</w:t>
      </w:r>
    </w:p>
    <w:p w14:paraId="4C08329E" w14:textId="651B4341" w:rsidR="00686A33" w:rsidRPr="00232698" w:rsidRDefault="00686A33" w:rsidP="00686A33">
      <w:r w:rsidRPr="00AA2025">
        <w:t>4</w:t>
      </w:r>
      <w:r>
        <w:t>)</w:t>
      </w:r>
      <w:r w:rsidRPr="00AA2025">
        <w:t xml:space="preserve"> Уровневая функция предпочтения (рис</w:t>
      </w:r>
      <w:r w:rsidRPr="00232698">
        <w:t>унок</w:t>
      </w:r>
      <w:r w:rsidRPr="00AA2025">
        <w:t xml:space="preserve"> </w:t>
      </w:r>
      <w:r w:rsidR="00375692">
        <w:fldChar w:fldCharType="begin"/>
      </w:r>
      <w:r w:rsidR="00375692">
        <w:instrText xml:space="preserve"> REF _Ref164961539 \h</w:instrText>
      </w:r>
      <w:r w:rsidR="00375692">
        <w:instrText>\</w:instrText>
      </w:r>
      <w:r w:rsidR="00375692" w:rsidRPr="00375692">
        <w:instrText>#\0</w:instrText>
      </w:r>
      <w:r w:rsidR="00375692">
        <w:instrText xml:space="preserve"> </w:instrText>
      </w:r>
      <w:r w:rsidR="00375692">
        <w:fldChar w:fldCharType="separate"/>
      </w:r>
      <w:r w:rsidR="00375692">
        <w:t>5</w:t>
      </w:r>
      <w:r w:rsidR="00375692">
        <w:fldChar w:fldCharType="end"/>
      </w:r>
      <w:r w:rsidRPr="00AA2025">
        <w:t xml:space="preserve">) – функция, при которой безразличие между альтернативами a и b существует до тех пор, пока разница между их оценками по критерию не превысит значение порога безразличия </w:t>
      </w:r>
      <w:r w:rsidRPr="00AA2025">
        <w:rPr>
          <w:lang w:val="en-US"/>
        </w:rPr>
        <w:t>q</w:t>
      </w:r>
      <w:r w:rsidRPr="00AA2025">
        <w:t xml:space="preserve">, а как только разница лежит в интервале от </w:t>
      </w:r>
      <w:r w:rsidRPr="00AA2025">
        <w:rPr>
          <w:lang w:val="en-US"/>
        </w:rPr>
        <w:t>q</w:t>
      </w:r>
      <w:r w:rsidRPr="00AA2025">
        <w:t xml:space="preserve"> до </w:t>
      </w:r>
      <w:r w:rsidRPr="00AA2025">
        <w:rPr>
          <w:lang w:val="en-US"/>
        </w:rPr>
        <w:t>p</w:t>
      </w:r>
      <w:r w:rsidRPr="00AA2025">
        <w:t>, то имеет место слабое предпочтение,</w:t>
      </w:r>
      <w:r w:rsidRPr="00232698">
        <w:t xml:space="preserve"> </w:t>
      </w:r>
      <w:r w:rsidRPr="00AA2025">
        <w:t>в противном же случае, имеет место строгое предпочтение.</w:t>
      </w:r>
      <w:r>
        <w:t xml:space="preserve"> </w:t>
      </w:r>
      <w:r w:rsidRPr="00AA2025">
        <w:t xml:space="preserve">В общем случае </w:t>
      </w:r>
      <w:proofErr w:type="gramStart"/>
      <w:r w:rsidRPr="00232698">
        <w:rPr>
          <w:lang w:val="en-US"/>
        </w:rPr>
        <w:t>p</w:t>
      </w:r>
      <w:r w:rsidRPr="00232698">
        <w:t xml:space="preserve"> &gt;</w:t>
      </w:r>
      <w:proofErr w:type="gramEnd"/>
      <w:r w:rsidRPr="00AA2025">
        <w:t xml:space="preserve"> </w:t>
      </w:r>
      <w:r w:rsidRPr="00AA2025">
        <w:rPr>
          <w:lang w:val="en-US"/>
        </w:rPr>
        <w:t>q</w:t>
      </w:r>
      <w:r w:rsidRPr="00AA2025">
        <w:t xml:space="preserve">. </w:t>
      </w:r>
    </w:p>
    <w:p w14:paraId="718AA2EC" w14:textId="77777777" w:rsidR="00686A33" w:rsidRDefault="00686A33" w:rsidP="00686A33">
      <w:pPr>
        <w:pStyle w:val="aff8"/>
      </w:pPr>
      <w:r w:rsidRPr="00AA2025">
        <w:rPr>
          <w:noProof/>
        </w:rPr>
        <w:drawing>
          <wp:inline distT="0" distB="0" distL="0" distR="0" wp14:anchorId="5F9B8FE5" wp14:editId="6DEC39AD">
            <wp:extent cx="5305425" cy="29432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5425" cy="2943225"/>
                    </a:xfrm>
                    <a:prstGeom prst="rect">
                      <a:avLst/>
                    </a:prstGeom>
                  </pic:spPr>
                </pic:pic>
              </a:graphicData>
            </a:graphic>
          </wp:inline>
        </w:drawing>
      </w:r>
    </w:p>
    <w:p w14:paraId="6E993B88" w14:textId="5150F097" w:rsidR="00686A33" w:rsidRDefault="00686A33" w:rsidP="00686A33">
      <w:pPr>
        <w:pStyle w:val="aff8"/>
      </w:pPr>
      <w:bookmarkStart w:id="104" w:name="_Ref164961539"/>
      <w:r>
        <w:t xml:space="preserve">Рисунок </w:t>
      </w:r>
      <w:fldSimple w:instr=" SEQ Рисунок \* ARABIC ">
        <w:r w:rsidR="00C01781">
          <w:rPr>
            <w:noProof/>
          </w:rPr>
          <w:t>5</w:t>
        </w:r>
      </w:fldSimple>
      <w:bookmarkEnd w:id="104"/>
      <w:r>
        <w:t xml:space="preserve"> – Уровневая функция предпочтений</w:t>
      </w:r>
    </w:p>
    <w:p w14:paraId="078DBDBB" w14:textId="1882A2E1" w:rsidR="00686A33" w:rsidRPr="00232698" w:rsidRDefault="00686A33" w:rsidP="00686A33">
      <w:r w:rsidRPr="00232698">
        <w:lastRenderedPageBreak/>
        <w:t xml:space="preserve">5) </w:t>
      </w:r>
      <w:r w:rsidRPr="00232698">
        <w:rPr>
          <w:lang w:val="en-US"/>
        </w:rPr>
        <w:t>V</w:t>
      </w:r>
      <w:r w:rsidRPr="00232698">
        <w:t xml:space="preserve">-образная функция предпочтения с интервалом безразличия (рисунок </w:t>
      </w:r>
      <w:r w:rsidR="00375692">
        <w:fldChar w:fldCharType="begin"/>
      </w:r>
      <w:r w:rsidR="00375692">
        <w:instrText xml:space="preserve"> REF _Ref164961522 \h</w:instrText>
      </w:r>
      <w:r w:rsidR="00375692">
        <w:instrText>\</w:instrText>
      </w:r>
      <w:r w:rsidR="00375692" w:rsidRPr="00375692">
        <w:instrText>#\0</w:instrText>
      </w:r>
      <w:r w:rsidR="00375692">
        <w:instrText xml:space="preserve"> </w:instrText>
      </w:r>
      <w:r w:rsidR="00375692">
        <w:fldChar w:fldCharType="separate"/>
      </w:r>
      <w:r w:rsidR="00375692">
        <w:t>6</w:t>
      </w:r>
      <w:r w:rsidR="00375692">
        <w:fldChar w:fldCharType="end"/>
      </w:r>
      <w:r w:rsidRPr="00232698">
        <w:t xml:space="preserve">) – функция, при которой ЛПР считает, что предпочтение между альтернативами a и b растет линейно от безразличия до строго превосходства, но не с нулевой разницы оценок, а только при превышении порога безразличия q. </w:t>
      </w:r>
    </w:p>
    <w:p w14:paraId="63B46302" w14:textId="77777777" w:rsidR="00686A33" w:rsidRPr="00232698" w:rsidRDefault="00686A33" w:rsidP="00686A33">
      <w:r w:rsidRPr="00232698">
        <w:t xml:space="preserve">Таким образом, ЛПР должен задать и порог безразличия q, и порог превосходства p. При этом </w:t>
      </w:r>
      <w:proofErr w:type="gramStart"/>
      <w:r w:rsidRPr="00232698">
        <w:rPr>
          <w:lang w:val="en-US"/>
        </w:rPr>
        <w:t>p</w:t>
      </w:r>
      <w:r w:rsidRPr="00232698">
        <w:t xml:space="preserve"> &gt;</w:t>
      </w:r>
      <w:proofErr w:type="gramEnd"/>
      <w:r w:rsidRPr="00232698">
        <w:t xml:space="preserve"> </w:t>
      </w:r>
      <w:r w:rsidRPr="00232698">
        <w:rPr>
          <w:lang w:val="en-US"/>
        </w:rPr>
        <w:t>q</w:t>
      </w:r>
      <w:r w:rsidRPr="00232698">
        <w:t>.</w:t>
      </w:r>
    </w:p>
    <w:p w14:paraId="1A4726C9" w14:textId="77777777" w:rsidR="00686A33" w:rsidRDefault="00686A33" w:rsidP="00686A33">
      <w:pPr>
        <w:pStyle w:val="aff8"/>
      </w:pPr>
      <w:r w:rsidRPr="00232698">
        <w:rPr>
          <w:noProof/>
        </w:rPr>
        <w:drawing>
          <wp:inline distT="0" distB="0" distL="0" distR="0" wp14:anchorId="1A6D9ADC" wp14:editId="79DAAAE2">
            <wp:extent cx="4905375" cy="251172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286" cy="2522946"/>
                    </a:xfrm>
                    <a:prstGeom prst="rect">
                      <a:avLst/>
                    </a:prstGeom>
                  </pic:spPr>
                </pic:pic>
              </a:graphicData>
            </a:graphic>
          </wp:inline>
        </w:drawing>
      </w:r>
    </w:p>
    <w:p w14:paraId="36A7A571" w14:textId="32C0E38C" w:rsidR="00686A33" w:rsidRPr="00232698" w:rsidRDefault="00686A33" w:rsidP="00686A33">
      <w:pPr>
        <w:pStyle w:val="aff8"/>
      </w:pPr>
      <w:bookmarkStart w:id="105" w:name="_Ref164961522"/>
      <w:r>
        <w:t xml:space="preserve">Рисунок </w:t>
      </w:r>
      <w:fldSimple w:instr=" SEQ Рисунок \* ARABIC ">
        <w:r w:rsidR="00C01781">
          <w:rPr>
            <w:noProof/>
          </w:rPr>
          <w:t>6</w:t>
        </w:r>
      </w:fldSimple>
      <w:bookmarkEnd w:id="105"/>
      <w:r>
        <w:t xml:space="preserve"> – </w:t>
      </w:r>
      <w:r w:rsidRPr="005275E9">
        <w:t>V-образная функция предпочтения</w:t>
      </w:r>
      <w:r>
        <w:t xml:space="preserve"> с интервалом безразличия</w:t>
      </w:r>
    </w:p>
    <w:p w14:paraId="5882B146" w14:textId="23B1BF2E" w:rsidR="00686A33" w:rsidRPr="00232698" w:rsidRDefault="00686A33" w:rsidP="00686A33">
      <w:r w:rsidRPr="00232698">
        <w:t>6) Гауссова функция предпочтений (функция Гаусса) (рис</w:t>
      </w:r>
      <w:r w:rsidRPr="00024DFE">
        <w:t>унок</w:t>
      </w:r>
      <w:r w:rsidRPr="00232698">
        <w:t xml:space="preserve"> </w:t>
      </w:r>
      <w:r w:rsidR="00375692">
        <w:fldChar w:fldCharType="begin"/>
      </w:r>
      <w:r w:rsidR="00375692">
        <w:instrText xml:space="preserve"> REF _Ref164961504 \h</w:instrText>
      </w:r>
      <w:r w:rsidR="00375692">
        <w:instrText>\</w:instrText>
      </w:r>
      <w:r w:rsidR="00375692" w:rsidRPr="00375692">
        <w:instrText>#\0</w:instrText>
      </w:r>
      <w:r w:rsidR="00375692">
        <w:instrText xml:space="preserve"> </w:instrText>
      </w:r>
      <w:r w:rsidR="00375692">
        <w:fldChar w:fldCharType="separate"/>
      </w:r>
      <w:r w:rsidR="00375692">
        <w:t>7</w:t>
      </w:r>
      <w:r w:rsidR="00375692">
        <w:fldChar w:fldCharType="end"/>
      </w:r>
      <w:r w:rsidRPr="00232698">
        <w:t>) – это непрерывная функция, базирующаяся на нормальном распределении случайной величины.</w:t>
      </w:r>
    </w:p>
    <w:p w14:paraId="28D7A060" w14:textId="77777777" w:rsidR="00686A33" w:rsidRPr="00232698" w:rsidRDefault="00686A33" w:rsidP="00686A33">
      <w:r w:rsidRPr="00232698">
        <w:t>В литературе указывается, что величину параметра s следует задавать как промежуточное значение между порогами безразличия q и предпочтения p, т. е. ЛПР целесообразно первоначально для соответствующего критерия определиться со значениями q и p, и исходя из этого, затем выбрать значение параметра s.</w:t>
      </w:r>
    </w:p>
    <w:p w14:paraId="73304376" w14:textId="77777777" w:rsidR="00686A33" w:rsidRPr="00232698" w:rsidRDefault="00686A33" w:rsidP="00686A33">
      <w:r w:rsidRPr="00232698">
        <w:t>Если значение s ближе к значению q, то степень предпочтения будет усилена при малых значениях разности. Если значение s ближе к значению p, то степень предпочтения будет ослаблена при больших значениях разности.</w:t>
      </w:r>
    </w:p>
    <w:p w14:paraId="1D98F5BD" w14:textId="77777777" w:rsidR="00686A33" w:rsidRDefault="00686A33" w:rsidP="00686A33">
      <w:r w:rsidRPr="00232698">
        <w:lastRenderedPageBreak/>
        <w:t>Уменьшение параметра s сужает «яму» кривой и сближает ветви к оси ординат, а увеличение – расширяет, растягивая ветви к оси абсцисс.</w:t>
      </w:r>
    </w:p>
    <w:p w14:paraId="10180E7B" w14:textId="77777777" w:rsidR="00686A33" w:rsidRDefault="00686A33" w:rsidP="00686A33">
      <w:pPr>
        <w:pStyle w:val="aff8"/>
      </w:pPr>
      <w:r w:rsidRPr="00024DFE">
        <w:rPr>
          <w:noProof/>
        </w:rPr>
        <w:drawing>
          <wp:inline distT="0" distB="0" distL="0" distR="0" wp14:anchorId="54DA8C72" wp14:editId="5F4AE46D">
            <wp:extent cx="5820587"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0587" cy="2229161"/>
                    </a:xfrm>
                    <a:prstGeom prst="rect">
                      <a:avLst/>
                    </a:prstGeom>
                  </pic:spPr>
                </pic:pic>
              </a:graphicData>
            </a:graphic>
          </wp:inline>
        </w:drawing>
      </w:r>
    </w:p>
    <w:p w14:paraId="05F04EB7" w14:textId="1885F0F0" w:rsidR="00686A33" w:rsidRPr="00232698" w:rsidRDefault="00686A33" w:rsidP="00686A33">
      <w:pPr>
        <w:pStyle w:val="aff8"/>
      </w:pPr>
      <w:bookmarkStart w:id="106" w:name="_Ref164961504"/>
      <w:r>
        <w:t xml:space="preserve">Рисунок </w:t>
      </w:r>
      <w:fldSimple w:instr=" SEQ Рисунок \* ARABIC ">
        <w:r w:rsidR="00C01781">
          <w:rPr>
            <w:noProof/>
          </w:rPr>
          <w:t>7</w:t>
        </w:r>
      </w:fldSimple>
      <w:bookmarkEnd w:id="106"/>
      <w:r>
        <w:t xml:space="preserve"> – </w:t>
      </w:r>
      <w:r w:rsidRPr="00232698">
        <w:t>Гауссова функция предпочтений</w:t>
      </w:r>
    </w:p>
    <w:p w14:paraId="6F0887A3" w14:textId="77777777" w:rsidR="00686A33" w:rsidRDefault="00686A33" w:rsidP="00686A33">
      <w:pPr>
        <w:pStyle w:val="3"/>
      </w:pPr>
      <w:bookmarkStart w:id="107" w:name="_Toc153813171"/>
      <w:r>
        <w:t>Второй шаг алгоритма</w:t>
      </w:r>
      <w:bookmarkEnd w:id="107"/>
      <w:r>
        <w:t xml:space="preserve"> </w:t>
      </w:r>
    </w:p>
    <w:p w14:paraId="35486B28" w14:textId="77777777" w:rsidR="00686A33" w:rsidRDefault="00686A33" w:rsidP="00686A33">
      <w:r>
        <w:t>На этом шаге происходит определение значения функции предпочтения для каждой пары альтернатив по каждому критерию в отдельности.</w:t>
      </w:r>
    </w:p>
    <w:p w14:paraId="3643A996" w14:textId="77777777" w:rsidR="00686A33" w:rsidRDefault="00686A33" w:rsidP="00686A33">
      <w:pPr>
        <w:pStyle w:val="3"/>
      </w:pPr>
      <w:bookmarkStart w:id="108" w:name="_Toc153813172"/>
      <w:r>
        <w:t>Третий шаг алгоритма</w:t>
      </w:r>
      <w:bookmarkEnd w:id="108"/>
    </w:p>
    <w:p w14:paraId="5CCDA0FA" w14:textId="06F6818C" w:rsidR="00686A33" w:rsidRDefault="00686A33" w:rsidP="00686A33">
      <w:r w:rsidRPr="001B1B54">
        <w:t>Агрегированный индекс предпочтения π (a, b) выражает степень предпочтения для ЛПР альтернативы a над альтернативой b по всем критериям j=</w:t>
      </w:r>
      <w:proofErr w:type="gramStart"/>
      <w:r w:rsidRPr="001B1B54">
        <w:t>1,…</w:t>
      </w:r>
      <w:proofErr w:type="gramEnd"/>
      <w:r w:rsidRPr="001B1B54">
        <w:t>,m и определяется как средневзвешенное значение функций предпочтения. Аналогично, π</w:t>
      </w:r>
      <w:r>
        <w:t xml:space="preserve"> </w:t>
      </w:r>
      <w:r w:rsidRPr="001B1B54">
        <w:t>(b,</w:t>
      </w:r>
      <w:r>
        <w:t xml:space="preserve"> </w:t>
      </w:r>
      <w:r w:rsidRPr="001B1B54">
        <w:t>a) выражает степень предпочтения для ЛПР альтернативы b над альтернативой a по всем критериям j=</w:t>
      </w:r>
      <w:proofErr w:type="gramStart"/>
      <w:r w:rsidRPr="001B1B54">
        <w:t>1,…</w:t>
      </w:r>
      <w:proofErr w:type="gramEnd"/>
      <w:r w:rsidRPr="001B1B54">
        <w:t>,m</w:t>
      </w:r>
      <w:r>
        <w:t xml:space="preserve"> (рисунок </w:t>
      </w:r>
      <w:r w:rsidR="00375692">
        <w:fldChar w:fldCharType="begin"/>
      </w:r>
      <w:r w:rsidR="00375692">
        <w:instrText xml:space="preserve"> REF _Ref164961479 \h</w:instrText>
      </w:r>
      <w:r w:rsidR="00375692">
        <w:instrText>\</w:instrText>
      </w:r>
      <w:r w:rsidR="00375692" w:rsidRPr="00375692">
        <w:instrText>#\0</w:instrText>
      </w:r>
      <w:r w:rsidR="00375692">
        <w:instrText xml:space="preserve"> </w:instrText>
      </w:r>
      <w:r w:rsidR="00375692">
        <w:fldChar w:fldCharType="separate"/>
      </w:r>
      <w:r w:rsidR="00375692">
        <w:t>8</w:t>
      </w:r>
      <w:r w:rsidR="00375692">
        <w:fldChar w:fldCharType="end"/>
      </w:r>
      <w:r>
        <w:t>).</w:t>
      </w:r>
    </w:p>
    <w:p w14:paraId="57A58D95" w14:textId="77777777" w:rsidR="00686A33" w:rsidRDefault="00686A33" w:rsidP="00686A33">
      <w:pPr>
        <w:pStyle w:val="aff8"/>
      </w:pPr>
      <w:r w:rsidRPr="003D0F3C">
        <w:rPr>
          <w:noProof/>
        </w:rPr>
        <w:lastRenderedPageBreak/>
        <w:drawing>
          <wp:inline distT="0" distB="0" distL="0" distR="0" wp14:anchorId="572A22D5" wp14:editId="06871B2D">
            <wp:extent cx="6106377" cy="2362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06377" cy="2362530"/>
                    </a:xfrm>
                    <a:prstGeom prst="rect">
                      <a:avLst/>
                    </a:prstGeom>
                  </pic:spPr>
                </pic:pic>
              </a:graphicData>
            </a:graphic>
          </wp:inline>
        </w:drawing>
      </w:r>
    </w:p>
    <w:p w14:paraId="05356327" w14:textId="398C1503" w:rsidR="00686A33" w:rsidRDefault="00686A33" w:rsidP="00686A33">
      <w:pPr>
        <w:pStyle w:val="aff8"/>
      </w:pPr>
      <w:bookmarkStart w:id="109" w:name="_Ref164961479"/>
      <w:r>
        <w:t xml:space="preserve">Рисунок </w:t>
      </w:r>
      <w:fldSimple w:instr=" SEQ Рисунок \* ARABIC ">
        <w:r w:rsidR="00C01781">
          <w:rPr>
            <w:noProof/>
          </w:rPr>
          <w:t>8</w:t>
        </w:r>
      </w:fldSimple>
      <w:bookmarkEnd w:id="109"/>
      <w:r>
        <w:t xml:space="preserve"> – </w:t>
      </w:r>
      <w:r w:rsidRPr="003D0F3C">
        <w:t>Вычисление агрегированных индексов предпочтения</w:t>
      </w:r>
    </w:p>
    <w:p w14:paraId="6C29705C" w14:textId="77777777" w:rsidR="00686A33" w:rsidRDefault="00686A33" w:rsidP="00686A33">
      <w:pPr>
        <w:pStyle w:val="3"/>
      </w:pPr>
      <w:bookmarkStart w:id="110" w:name="_Toc153813173"/>
      <w:r>
        <w:t>Четвёртый шаг алгоритма</w:t>
      </w:r>
      <w:bookmarkEnd w:id="110"/>
    </w:p>
    <w:p w14:paraId="0CC8652C" w14:textId="77777777" w:rsidR="00686A33" w:rsidRPr="00576F96" w:rsidRDefault="00686A33" w:rsidP="00686A33">
      <w:r w:rsidRPr="003D0F3C">
        <w:t>П</w:t>
      </w:r>
      <w:r w:rsidRPr="00576F96">
        <w:t>осле</w:t>
      </w:r>
      <w:r w:rsidRPr="003D0F3C">
        <w:t xml:space="preserve"> сравнени</w:t>
      </w:r>
      <w:r w:rsidRPr="00576F96">
        <w:t>я</w:t>
      </w:r>
      <w:r w:rsidRPr="003D0F3C">
        <w:t xml:space="preserve"> всех альтернатив множества Х</w:t>
      </w:r>
      <w:proofErr w:type="gramStart"/>
      <w:r w:rsidRPr="003D0F3C">
        <w:t>={</w:t>
      </w:r>
      <w:proofErr w:type="gramEnd"/>
      <w:r w:rsidRPr="003D0F3C">
        <w:rPr>
          <w:lang w:val="en-US"/>
        </w:rPr>
        <w:t>A</w:t>
      </w:r>
      <w:r w:rsidRPr="003D0F3C">
        <w:rPr>
          <w:vertAlign w:val="subscript"/>
          <w:lang w:val="en-US"/>
        </w:rPr>
        <w:t>i</w:t>
      </w:r>
      <w:r w:rsidRPr="003D0F3C">
        <w:t xml:space="preserve">, </w:t>
      </w:r>
      <w:proofErr w:type="spellStart"/>
      <w:r w:rsidRPr="003D0F3C">
        <w:rPr>
          <w:lang w:val="en-US"/>
        </w:rPr>
        <w:t>i</w:t>
      </w:r>
      <w:proofErr w:type="spellEnd"/>
      <w:r w:rsidRPr="003D0F3C">
        <w:t>=1,…,</w:t>
      </w:r>
      <w:r w:rsidRPr="003D0F3C">
        <w:rPr>
          <w:lang w:val="en-US"/>
        </w:rPr>
        <w:t>n</w:t>
      </w:r>
      <w:r w:rsidRPr="003D0F3C">
        <w:t>} друг с другом определяются следующие опережающие потоки:</w:t>
      </w:r>
    </w:p>
    <w:p w14:paraId="7EDE0440" w14:textId="4565FB69" w:rsidR="00686A33" w:rsidRDefault="00686A33" w:rsidP="00686A33">
      <w:r w:rsidRPr="00576F96">
        <w:t xml:space="preserve">1) положительный опережающий поток (рисунок </w:t>
      </w:r>
      <w:r w:rsidR="00375692">
        <w:fldChar w:fldCharType="begin"/>
      </w:r>
      <w:r w:rsidR="00375692">
        <w:instrText xml:space="preserve"> REF _Ref164961461 \h</w:instrText>
      </w:r>
      <w:r w:rsidR="00375692">
        <w:instrText>\</w:instrText>
      </w:r>
      <w:r w:rsidR="00375692" w:rsidRPr="00375692">
        <w:instrText>#\0</w:instrText>
      </w:r>
      <w:r w:rsidR="00375692">
        <w:instrText xml:space="preserve"> </w:instrText>
      </w:r>
      <w:r w:rsidR="00375692">
        <w:fldChar w:fldCharType="separate"/>
      </w:r>
      <w:r w:rsidR="00375692">
        <w:t>9</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превосходит все остальные из множества </w:t>
      </w:r>
      <w:r w:rsidRPr="00576F96">
        <w:rPr>
          <w:lang w:val="en-US"/>
        </w:rPr>
        <w:t>X</w:t>
      </w:r>
      <w:r w:rsidRPr="00576F96">
        <w:t>.</w:t>
      </w:r>
    </w:p>
    <w:p w14:paraId="2655FF17" w14:textId="77777777" w:rsidR="00686A33" w:rsidRDefault="00686A33" w:rsidP="00686A33">
      <w:pPr>
        <w:pStyle w:val="aff8"/>
      </w:pPr>
      <w:r w:rsidRPr="00576F96">
        <w:rPr>
          <w:noProof/>
        </w:rPr>
        <w:drawing>
          <wp:inline distT="0" distB="0" distL="0" distR="0" wp14:anchorId="082A4001" wp14:editId="57E611BF">
            <wp:extent cx="5820587" cy="167663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0587" cy="1676634"/>
                    </a:xfrm>
                    <a:prstGeom prst="rect">
                      <a:avLst/>
                    </a:prstGeom>
                  </pic:spPr>
                </pic:pic>
              </a:graphicData>
            </a:graphic>
          </wp:inline>
        </w:drawing>
      </w:r>
    </w:p>
    <w:p w14:paraId="4C27E84D" w14:textId="383ACFAA" w:rsidR="00686A33" w:rsidRPr="00576F96" w:rsidRDefault="00686A33" w:rsidP="00686A33">
      <w:pPr>
        <w:pStyle w:val="aff8"/>
      </w:pPr>
      <w:bookmarkStart w:id="111" w:name="_Ref164961461"/>
      <w:r>
        <w:t xml:space="preserve">Рисунок </w:t>
      </w:r>
      <w:fldSimple w:instr=" SEQ Рисунок \* ARABIC ">
        <w:r w:rsidR="00C01781">
          <w:rPr>
            <w:noProof/>
          </w:rPr>
          <w:t>9</w:t>
        </w:r>
      </w:fldSimple>
      <w:bookmarkEnd w:id="111"/>
      <w:r w:rsidRPr="00576F96">
        <w:t xml:space="preserve"> – </w:t>
      </w:r>
      <w:r>
        <w:t>Положительный опережающий поток</w:t>
      </w:r>
    </w:p>
    <w:p w14:paraId="3207AEBC" w14:textId="4D1A2ACE" w:rsidR="00686A33" w:rsidRDefault="00686A33" w:rsidP="00686A33">
      <w:r>
        <w:t xml:space="preserve">2) </w:t>
      </w:r>
      <w:r w:rsidRPr="00576F96">
        <w:t xml:space="preserve">отрицательный опережающий поток (рисунок </w:t>
      </w:r>
      <w:r w:rsidR="00375692">
        <w:fldChar w:fldCharType="begin"/>
      </w:r>
      <w:r w:rsidR="00375692">
        <w:instrText xml:space="preserve"> REF _Ref164961440 \h</w:instrText>
      </w:r>
      <w:r w:rsidR="00375692">
        <w:instrText>\</w:instrText>
      </w:r>
      <w:r w:rsidR="00375692" w:rsidRPr="00375692">
        <w:instrText>#\0</w:instrText>
      </w:r>
      <w:r w:rsidR="00375692" w:rsidRPr="00375692">
        <w:instrText xml:space="preserve"> </w:instrText>
      </w:r>
      <w:r w:rsidR="00375692">
        <w:fldChar w:fldCharType="separate"/>
      </w:r>
      <w:r w:rsidR="00375692">
        <w:t>10</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уступает всем остальным из множества </w:t>
      </w:r>
      <w:r w:rsidRPr="00576F96">
        <w:rPr>
          <w:lang w:val="en-US"/>
        </w:rPr>
        <w:t>X</w:t>
      </w:r>
      <w:r>
        <w:t>.</w:t>
      </w:r>
    </w:p>
    <w:p w14:paraId="6BC73730" w14:textId="77777777" w:rsidR="00686A33" w:rsidRDefault="00686A33" w:rsidP="00686A33">
      <w:pPr>
        <w:pStyle w:val="aff8"/>
      </w:pPr>
      <w:r w:rsidRPr="00576F96">
        <w:rPr>
          <w:noProof/>
        </w:rPr>
        <w:lastRenderedPageBreak/>
        <w:drawing>
          <wp:inline distT="0" distB="0" distL="0" distR="0" wp14:anchorId="3043ACBF" wp14:editId="2F46E57E">
            <wp:extent cx="5649113" cy="1771897"/>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9113" cy="1771897"/>
                    </a:xfrm>
                    <a:prstGeom prst="rect">
                      <a:avLst/>
                    </a:prstGeom>
                  </pic:spPr>
                </pic:pic>
              </a:graphicData>
            </a:graphic>
          </wp:inline>
        </w:drawing>
      </w:r>
    </w:p>
    <w:p w14:paraId="549D24EC" w14:textId="735E16CC" w:rsidR="00686A33" w:rsidRPr="00576F96" w:rsidRDefault="00686A33" w:rsidP="00686A33">
      <w:pPr>
        <w:pStyle w:val="aff8"/>
      </w:pPr>
      <w:bookmarkStart w:id="112" w:name="_Ref164961440"/>
      <w:r>
        <w:t xml:space="preserve">Рисунок </w:t>
      </w:r>
      <w:fldSimple w:instr=" SEQ Рисунок \* ARABIC ">
        <w:r w:rsidR="00C01781">
          <w:rPr>
            <w:noProof/>
          </w:rPr>
          <w:t>10</w:t>
        </w:r>
      </w:fldSimple>
      <w:bookmarkEnd w:id="112"/>
      <w:r>
        <w:t xml:space="preserve"> – Отрицательный опережающий поток</w:t>
      </w:r>
    </w:p>
    <w:p w14:paraId="2B9E4E92" w14:textId="77777777" w:rsidR="00686A33" w:rsidRDefault="00686A33" w:rsidP="00686A33">
      <w:pPr>
        <w:pStyle w:val="3"/>
      </w:pPr>
      <w:bookmarkStart w:id="113" w:name="_Toc153813174"/>
      <w:r>
        <w:t>Пятый шаг алгоритма</w:t>
      </w:r>
      <w:bookmarkEnd w:id="113"/>
    </w:p>
    <w:p w14:paraId="733912E6" w14:textId="7761504C" w:rsidR="00686A33" w:rsidRDefault="00686A33" w:rsidP="00686A33">
      <w:r w:rsidRPr="004F021F">
        <w:t>Для построения итогового полного ранжирования исходных альтернатив предварительно необходимо вычислить для каждой альтернативы чистый (</w:t>
      </w:r>
      <w:r w:rsidRPr="004F021F">
        <w:rPr>
          <w:lang w:val="en-US"/>
        </w:rPr>
        <w:t>net</w:t>
      </w:r>
      <w:r w:rsidRPr="004F021F">
        <w:t xml:space="preserve"> </w:t>
      </w:r>
      <w:r w:rsidRPr="004F021F">
        <w:rPr>
          <w:lang w:val="en-US"/>
        </w:rPr>
        <w:t>flow</w:t>
      </w:r>
      <w:r w:rsidRPr="004F021F">
        <w:t>) поток</w:t>
      </w:r>
      <w:r>
        <w:t xml:space="preserve">, который равен разнице положительного и отрицательного потока (рисунок </w:t>
      </w:r>
      <w:r w:rsidR="00375692">
        <w:fldChar w:fldCharType="begin"/>
      </w:r>
      <w:r w:rsidR="00375692">
        <w:instrText xml:space="preserve"> REF _Ref164961422 \h</w:instrText>
      </w:r>
      <w:r w:rsidR="00375692">
        <w:instrText>\</w:instrText>
      </w:r>
      <w:r w:rsidR="00375692" w:rsidRPr="00375692">
        <w:instrText>#\0</w:instrText>
      </w:r>
      <w:r w:rsidR="00375692">
        <w:instrText xml:space="preserve"> </w:instrText>
      </w:r>
      <w:r w:rsidR="00375692">
        <w:fldChar w:fldCharType="separate"/>
      </w:r>
      <w:r w:rsidR="00375692">
        <w:t>11</w:t>
      </w:r>
      <w:r w:rsidR="00375692">
        <w:fldChar w:fldCharType="end"/>
      </w:r>
      <w:r>
        <w:t>).</w:t>
      </w:r>
    </w:p>
    <w:p w14:paraId="6F96F5EA" w14:textId="77777777" w:rsidR="00686A33" w:rsidRDefault="00686A33" w:rsidP="00686A33">
      <w:pPr>
        <w:pStyle w:val="aff8"/>
      </w:pPr>
      <w:r w:rsidRPr="004F021F">
        <w:rPr>
          <w:noProof/>
        </w:rPr>
        <w:drawing>
          <wp:inline distT="0" distB="0" distL="0" distR="0" wp14:anchorId="4DDEDEE6" wp14:editId="7A1A0C5F">
            <wp:extent cx="3448531" cy="485843"/>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531" cy="485843"/>
                    </a:xfrm>
                    <a:prstGeom prst="rect">
                      <a:avLst/>
                    </a:prstGeom>
                  </pic:spPr>
                </pic:pic>
              </a:graphicData>
            </a:graphic>
          </wp:inline>
        </w:drawing>
      </w:r>
    </w:p>
    <w:p w14:paraId="0D6515A9" w14:textId="2624C9F3" w:rsidR="00686A33" w:rsidRDefault="00686A33" w:rsidP="00686A33">
      <w:pPr>
        <w:pStyle w:val="aff8"/>
      </w:pPr>
      <w:bookmarkStart w:id="114" w:name="_Ref164961422"/>
      <w:r>
        <w:t xml:space="preserve">Рисунок </w:t>
      </w:r>
      <w:fldSimple w:instr=" SEQ Рисунок \* ARABIC ">
        <w:r w:rsidR="00C01781">
          <w:rPr>
            <w:noProof/>
          </w:rPr>
          <w:t>11</w:t>
        </w:r>
      </w:fldSimple>
      <w:bookmarkEnd w:id="114"/>
      <w:r>
        <w:t xml:space="preserve"> – Чистый поток</w:t>
      </w:r>
    </w:p>
    <w:p w14:paraId="79FCAD69" w14:textId="1C1651D4" w:rsidR="00686A33" w:rsidRDefault="00686A33" w:rsidP="00686A33">
      <w:r w:rsidRPr="004F021F">
        <w:t>Итоговое полное ранжирование строится по убыванию значений чистых потоков,</w:t>
      </w:r>
      <w:r>
        <w:t xml:space="preserve"> </w:t>
      </w:r>
      <w:r w:rsidRPr="004F021F">
        <w:t>т</w:t>
      </w:r>
      <w:r>
        <w:t>о</w:t>
      </w:r>
      <w:r w:rsidRPr="004F021F">
        <w:t xml:space="preserve"> е</w:t>
      </w:r>
      <w:r>
        <w:t>сть</w:t>
      </w:r>
      <w:r w:rsidRPr="004F021F">
        <w:t xml:space="preserve"> альтернатива с наибольшим чистым потоком стоит в начале ранжирования, </w:t>
      </w:r>
      <w:r>
        <w:t xml:space="preserve">а </w:t>
      </w:r>
      <w:r w:rsidRPr="004F021F">
        <w:t>с наименьшим – в конце.</w:t>
      </w:r>
    </w:p>
    <w:p w14:paraId="2BF7D333" w14:textId="77777777" w:rsidR="00317A31" w:rsidRPr="00317A31" w:rsidRDefault="00317A31" w:rsidP="00317A31"/>
    <w:p w14:paraId="107CD0F6" w14:textId="74CF9C82" w:rsidR="00317A31" w:rsidRDefault="006F4671" w:rsidP="00F21F25">
      <w:pPr>
        <w:pStyle w:val="1"/>
      </w:pPr>
      <w:bookmarkStart w:id="115" w:name="_Toc43326524"/>
      <w:r w:rsidRPr="00F21F25">
        <w:lastRenderedPageBreak/>
        <w:t>Проект</w:t>
      </w:r>
      <w:r w:rsidR="000B29C9" w:rsidRPr="00F21F25">
        <w:t xml:space="preserve">ирование </w:t>
      </w:r>
      <w:bookmarkStart w:id="116" w:name="_Toc43326525"/>
      <w:bookmarkEnd w:id="115"/>
      <w:r w:rsidR="00F21F25" w:rsidRPr="00F21F25">
        <w:t xml:space="preserve">и разработка </w:t>
      </w:r>
      <w:r w:rsidR="00317A31" w:rsidRPr="00F21F25">
        <w:t>АС для многокритериального ранжирования</w:t>
      </w:r>
    </w:p>
    <w:p w14:paraId="5BB40A5B" w14:textId="7E43869F" w:rsidR="00ED0202" w:rsidRPr="00ED0202" w:rsidRDefault="00ED0202" w:rsidP="00ED0202">
      <w:pPr>
        <w:pStyle w:val="2"/>
      </w:pPr>
      <w:r>
        <w:t>Общая схема функционирования АС в виде веб – приложения</w:t>
      </w:r>
    </w:p>
    <w:p w14:paraId="7D638A7C" w14:textId="1BD62054" w:rsidR="00ED0202" w:rsidRPr="00ED0202" w:rsidRDefault="00ED0202" w:rsidP="00ED0202">
      <w:r w:rsidRPr="00ED0202">
        <w:t>Общая</w:t>
      </w:r>
      <w:r>
        <w:t xml:space="preserve"> </w:t>
      </w:r>
      <w:r w:rsidRPr="00ED0202">
        <w:t>схема функционирования АС в виде веб –</w:t>
      </w:r>
      <w:r>
        <w:t xml:space="preserve"> приложения представлена на рисунке </w:t>
      </w:r>
      <w:r w:rsidR="00375692">
        <w:fldChar w:fldCharType="begin"/>
      </w:r>
      <w:r w:rsidR="00375692">
        <w:instrText xml:space="preserve"> REF _Ref164961394 \h</w:instrText>
      </w:r>
      <w:r w:rsidR="00375692">
        <w:instrText>\</w:instrText>
      </w:r>
      <w:r w:rsidR="00375692" w:rsidRPr="00375692">
        <w:instrText>#\0</w:instrText>
      </w:r>
      <w:r w:rsidR="00375692" w:rsidRPr="00375692">
        <w:instrText xml:space="preserve"> </w:instrText>
      </w:r>
      <w:r w:rsidR="00375692">
        <w:fldChar w:fldCharType="separate"/>
      </w:r>
      <w:r w:rsidR="00375692">
        <w:t>12</w:t>
      </w:r>
      <w:r w:rsidR="00375692">
        <w:fldChar w:fldCharType="end"/>
      </w:r>
      <w:r>
        <w:t>.</w:t>
      </w:r>
    </w:p>
    <w:p w14:paraId="0F528F60" w14:textId="77777777" w:rsidR="00ED0202" w:rsidRDefault="00ED0202" w:rsidP="00ED0202">
      <w:pPr>
        <w:pStyle w:val="aff8"/>
      </w:pPr>
      <w:r w:rsidRPr="00ED0202">
        <w:drawing>
          <wp:inline distT="0" distB="0" distL="0" distR="0" wp14:anchorId="470A49E6" wp14:editId="699E19CE">
            <wp:extent cx="4429125" cy="2472690"/>
            <wp:effectExtent l="0" t="0" r="952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625" r="25441"/>
                    <a:stretch/>
                  </pic:blipFill>
                  <pic:spPr bwMode="auto">
                    <a:xfrm>
                      <a:off x="0" y="0"/>
                      <a:ext cx="4429125" cy="2472690"/>
                    </a:xfrm>
                    <a:prstGeom prst="rect">
                      <a:avLst/>
                    </a:prstGeom>
                    <a:ln>
                      <a:noFill/>
                    </a:ln>
                    <a:extLst>
                      <a:ext uri="{53640926-AAD7-44D8-BBD7-CCE9431645EC}">
                        <a14:shadowObscured xmlns:a14="http://schemas.microsoft.com/office/drawing/2010/main"/>
                      </a:ext>
                    </a:extLst>
                  </pic:spPr>
                </pic:pic>
              </a:graphicData>
            </a:graphic>
          </wp:inline>
        </w:drawing>
      </w:r>
    </w:p>
    <w:p w14:paraId="2CE3FC60" w14:textId="14F57BF4" w:rsidR="00ED0202" w:rsidRDefault="00ED0202" w:rsidP="00ED0202">
      <w:pPr>
        <w:pStyle w:val="aff8"/>
      </w:pPr>
      <w:bookmarkStart w:id="117" w:name="_Ref164961394"/>
      <w:r>
        <w:t xml:space="preserve">Рисунок </w:t>
      </w:r>
      <w:fldSimple w:instr=" SEQ Рисунок \* ARABIC ">
        <w:r w:rsidR="00C01781">
          <w:rPr>
            <w:noProof/>
          </w:rPr>
          <w:t>12</w:t>
        </w:r>
      </w:fldSimple>
      <w:bookmarkEnd w:id="117"/>
      <w:r>
        <w:t xml:space="preserve"> – </w:t>
      </w:r>
      <w:r w:rsidRPr="00ED0202">
        <w:t>Общая</w:t>
      </w:r>
      <w:r>
        <w:t xml:space="preserve"> </w:t>
      </w:r>
      <w:r w:rsidRPr="00ED0202">
        <w:t>схема функционирования АС в виде веб –</w:t>
      </w:r>
      <w:r>
        <w:t xml:space="preserve"> приложения</w:t>
      </w:r>
    </w:p>
    <w:p w14:paraId="410D9952" w14:textId="4B6F228D" w:rsidR="00E579E3" w:rsidRDefault="00ED0202" w:rsidP="00C01781">
      <w:r>
        <w:t xml:space="preserve">На этой схеме показан процесс взаимодействия пользователя с АС. </w:t>
      </w:r>
      <w:r w:rsidR="00E579E3">
        <w:t>Пользователь через интерфейс веб – приложения делает запрос на веб – сервер, на котором развернута серверная часть приложения. После обработки запроса серверной частью, результат обработки возвращается пользователю через сервер.</w:t>
      </w:r>
      <w:r w:rsidR="00C01781">
        <w:t xml:space="preserve"> Такой подход обеспечивает максимальную доступность и простоту использования. Любой пользователь с устройством, имеющим выход в интернет, может воспользоваться этой АС.</w:t>
      </w:r>
    </w:p>
    <w:p w14:paraId="018D6540" w14:textId="3BD4609E" w:rsidR="00C01781" w:rsidRPr="00ED0202" w:rsidRDefault="00C01781" w:rsidP="00C01781">
      <w:pPr>
        <w:pStyle w:val="2"/>
      </w:pPr>
      <w:r>
        <w:t>Разработка интерфейса веб – приложения</w:t>
      </w:r>
    </w:p>
    <w:p w14:paraId="74768CDB" w14:textId="04502280" w:rsidR="00F21F25" w:rsidRDefault="00F21F25" w:rsidP="00F21F25">
      <w:r>
        <w:t>Исходя из ТЗ, представленного в начале работы, я разработал интерфейс веб – приложения, который представлен на рисунке</w:t>
      </w:r>
      <w:r w:rsidR="00375692">
        <w:t xml:space="preserve"> </w:t>
      </w:r>
      <w:r w:rsidR="00375692">
        <w:fldChar w:fldCharType="begin"/>
      </w:r>
      <w:r w:rsidR="00375692">
        <w:instrText xml:space="preserve"> REF _Ref164961103 \h\</w:instrText>
      </w:r>
      <w:r w:rsidR="00375692" w:rsidRPr="00375692">
        <w:instrText xml:space="preserve">#\0 </w:instrText>
      </w:r>
      <w:r w:rsidR="00375692">
        <w:fldChar w:fldCharType="separate"/>
      </w:r>
      <w:r w:rsidR="00526FD7">
        <w:t>13</w:t>
      </w:r>
      <w:r w:rsidR="00375692">
        <w:fldChar w:fldCharType="end"/>
      </w:r>
      <w:r>
        <w:t>.</w:t>
      </w:r>
    </w:p>
    <w:p w14:paraId="06EAF6BB" w14:textId="7F08251E" w:rsidR="00C01781" w:rsidRDefault="00C01781" w:rsidP="00F21F25"/>
    <w:p w14:paraId="7684F126" w14:textId="07C2389B" w:rsidR="00C01781" w:rsidRDefault="00C01781" w:rsidP="00F21F25"/>
    <w:p w14:paraId="20EC37B9" w14:textId="618EC909" w:rsidR="00C01781" w:rsidRDefault="00375692" w:rsidP="00526FD7">
      <w:pPr>
        <w:pStyle w:val="aff8"/>
      </w:pPr>
      <w:r w:rsidRPr="00375692">
        <w:lastRenderedPageBreak/>
        <w:drawing>
          <wp:inline distT="0" distB="0" distL="0" distR="0" wp14:anchorId="3DC33F14" wp14:editId="32369EF3">
            <wp:extent cx="5940425" cy="3796030"/>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796030"/>
                    </a:xfrm>
                    <a:prstGeom prst="rect">
                      <a:avLst/>
                    </a:prstGeom>
                  </pic:spPr>
                </pic:pic>
              </a:graphicData>
            </a:graphic>
          </wp:inline>
        </w:drawing>
      </w:r>
    </w:p>
    <w:p w14:paraId="52254799" w14:textId="0204607F" w:rsidR="00F21F25" w:rsidRDefault="00C01781" w:rsidP="00526FD7">
      <w:pPr>
        <w:pStyle w:val="aff8"/>
      </w:pPr>
      <w:bookmarkStart w:id="118" w:name="_Ref164961103"/>
      <w:r>
        <w:t xml:space="preserve">Рисунок </w:t>
      </w:r>
      <w:fldSimple w:instr=" SEQ Рисунок \* ARABIC ">
        <w:r>
          <w:rPr>
            <w:noProof/>
          </w:rPr>
          <w:t>13</w:t>
        </w:r>
      </w:fldSimple>
      <w:bookmarkEnd w:id="118"/>
      <w:r>
        <w:t xml:space="preserve"> </w:t>
      </w:r>
      <w:r w:rsidR="0056776A">
        <w:t>– Интерфейс веб – приложения</w:t>
      </w:r>
    </w:p>
    <w:p w14:paraId="123D1660" w14:textId="11483203" w:rsidR="00ED0202" w:rsidRDefault="0056776A" w:rsidP="00ED0202">
      <w:r>
        <w:t xml:space="preserve">С помощью интерфейса пользователь может задать все необходимые начальные данные, которые нужны для реализации метода </w:t>
      </w:r>
      <w:r>
        <w:rPr>
          <w:lang w:val="en-US"/>
        </w:rPr>
        <w:t>PROMETHEE</w:t>
      </w:r>
      <w:r w:rsidRPr="0056776A">
        <w:t xml:space="preserve"> </w:t>
      </w:r>
      <w:r>
        <w:rPr>
          <w:lang w:val="en-US"/>
        </w:rPr>
        <w:t>II</w:t>
      </w:r>
      <w:r w:rsidRPr="0056776A">
        <w:t>.</w:t>
      </w:r>
      <w:r w:rsidR="00ED0202">
        <w:t xml:space="preserve"> Интерфейс реализован с помощью стека технологий, описанного в ТЗ настоящей ВКР.</w:t>
      </w:r>
      <w:r w:rsidR="00526FD7">
        <w:t xml:space="preserve"> Весь функционал интерфейса показан в руководстве пользователя.</w:t>
      </w:r>
    </w:p>
    <w:p w14:paraId="471EF7B9" w14:textId="5FDE3D14" w:rsidR="00526FD7" w:rsidRPr="00ED0202" w:rsidRDefault="00526FD7" w:rsidP="00526FD7">
      <w:pPr>
        <w:pStyle w:val="2"/>
      </w:pPr>
      <w:r>
        <w:t xml:space="preserve">Разработка </w:t>
      </w:r>
      <w:r>
        <w:t>серверной части</w:t>
      </w:r>
      <w:r>
        <w:t xml:space="preserve"> веб – приложения</w:t>
      </w:r>
    </w:p>
    <w:p w14:paraId="5E899F5C" w14:textId="7998BE2C" w:rsidR="0056776A" w:rsidRDefault="00526FD7" w:rsidP="00526FD7">
      <w:r>
        <w:t xml:space="preserve">Серверная часть будет представлять из себя шаги метода </w:t>
      </w:r>
      <w:r>
        <w:rPr>
          <w:lang w:val="en-US"/>
        </w:rPr>
        <w:t>PROMETHEE</w:t>
      </w:r>
      <w:r w:rsidRPr="00526FD7">
        <w:t xml:space="preserve"> </w:t>
      </w:r>
      <w:r>
        <w:rPr>
          <w:lang w:val="en-US"/>
        </w:rPr>
        <w:t>II</w:t>
      </w:r>
      <w:r w:rsidRPr="00526FD7">
        <w:t xml:space="preserve">, </w:t>
      </w:r>
      <w:r>
        <w:t>которые подробно расписаны в первой главе данной работы</w:t>
      </w:r>
      <w:r w:rsidRPr="00526FD7">
        <w:t xml:space="preserve">. </w:t>
      </w:r>
      <w:r>
        <w:t xml:space="preserve">Данные от интерфейса я буду получать в виде </w:t>
      </w:r>
      <w:r>
        <w:rPr>
          <w:lang w:val="en-US"/>
        </w:rPr>
        <w:t>JSON</w:t>
      </w:r>
      <w:r w:rsidRPr="00526FD7">
        <w:t xml:space="preserve"> – </w:t>
      </w:r>
      <w:r>
        <w:t xml:space="preserve">текстовый формат данных, который сейчас активно используется во всех современных веб – приложениях. Взаимодействие с сервером будет реализовано с помощью </w:t>
      </w:r>
      <w:r>
        <w:rPr>
          <w:lang w:val="en-US"/>
        </w:rPr>
        <w:t>Flask</w:t>
      </w:r>
      <w:r w:rsidRPr="00526FD7">
        <w:t xml:space="preserve"> – </w:t>
      </w:r>
      <w:r>
        <w:t>веб – фреймворк, написанный на языке</w:t>
      </w:r>
      <w:r w:rsidRPr="00526FD7">
        <w:t xml:space="preserve"> </w:t>
      </w:r>
      <w:r>
        <w:t xml:space="preserve">программирования </w:t>
      </w:r>
      <w:r>
        <w:rPr>
          <w:lang w:val="en-US"/>
        </w:rPr>
        <w:t>Python</w:t>
      </w:r>
      <w:r>
        <w:t xml:space="preserve">. Код серверной части показан в приложении </w:t>
      </w:r>
      <w:r w:rsidRPr="00526FD7">
        <w:rPr>
          <w:highlight w:val="yellow"/>
        </w:rPr>
        <w:t>Б</w:t>
      </w:r>
      <w:r>
        <w:t>.</w:t>
      </w:r>
    </w:p>
    <w:p w14:paraId="4E9D3AF1" w14:textId="0EB97A64" w:rsidR="00C009A2" w:rsidRDefault="00526FD7" w:rsidP="00C009A2">
      <w:r>
        <w:lastRenderedPageBreak/>
        <w:t>Работа серверной части</w:t>
      </w:r>
      <w:r w:rsidR="00C009A2">
        <w:t xml:space="preserve"> рассчитана</w:t>
      </w:r>
      <w:r>
        <w:t xml:space="preserve"> на </w:t>
      </w:r>
      <w:r w:rsidR="00C009A2">
        <w:t>модернизацию интерфейсной части. То есть весь код будет ориентирован на динамическое изменение входных данных, а также изменения области применения метода.</w:t>
      </w:r>
    </w:p>
    <w:p w14:paraId="291D7687" w14:textId="41DACF21" w:rsidR="00C009A2" w:rsidRDefault="00C009A2" w:rsidP="00C009A2">
      <w:pPr>
        <w:pStyle w:val="2"/>
      </w:pPr>
      <w:r>
        <w:t>Экспериментальная часть</w:t>
      </w:r>
    </w:p>
    <w:p w14:paraId="0248FA8F" w14:textId="058C43EA" w:rsidR="00C009A2" w:rsidRDefault="00C009A2" w:rsidP="00C009A2">
      <w:pPr>
        <w:rPr>
          <w:lang w:val="en-US"/>
        </w:rPr>
      </w:pPr>
      <w:r>
        <w:t xml:space="preserve">Перед размещением приложения на сервере, нужно провести тесты, которые покажут работоспособность системы. Для этого я проведу два примера ручного расчёта метода </w:t>
      </w:r>
      <w:r>
        <w:rPr>
          <w:lang w:val="en-US"/>
        </w:rPr>
        <w:t>PROMETHEE</w:t>
      </w:r>
      <w:r w:rsidRPr="00C009A2">
        <w:t xml:space="preserve"> </w:t>
      </w:r>
      <w:r>
        <w:rPr>
          <w:lang w:val="en-US"/>
        </w:rPr>
        <w:t>II</w:t>
      </w:r>
      <w:r w:rsidRPr="00C009A2">
        <w:t xml:space="preserve"> </w:t>
      </w:r>
      <w:r>
        <w:t xml:space="preserve">для гипотетических примеров. Первый пример взят из работы </w:t>
      </w:r>
      <w:r>
        <w:rPr>
          <w:lang w:val="en-US"/>
        </w:rPr>
        <w:t>[</w:t>
      </w:r>
      <w:r w:rsidRPr="00C009A2">
        <w:rPr>
          <w:highlight w:val="yellow"/>
          <w:lang w:val="en-US"/>
        </w:rPr>
        <w:t>1</w:t>
      </w:r>
      <w:r>
        <w:rPr>
          <w:lang w:val="en-US"/>
        </w:rPr>
        <w:t>].</w:t>
      </w:r>
    </w:p>
    <w:p w14:paraId="6B3FA0D0" w14:textId="2D19FF59" w:rsidR="00C009A2" w:rsidRDefault="00C009A2" w:rsidP="00C009A2">
      <w:pPr>
        <w:pStyle w:val="3"/>
      </w:pPr>
      <w:r>
        <w:t>Первый пример</w:t>
      </w:r>
    </w:p>
    <w:p w14:paraId="5965D737" w14:textId="77777777" w:rsidR="00C009A2" w:rsidRPr="00C009A2" w:rsidRDefault="00C009A2" w:rsidP="00C009A2"/>
    <w:p w14:paraId="01FC74A1" w14:textId="302B843C" w:rsidR="00016A2D" w:rsidRPr="00317A31" w:rsidRDefault="006F4671" w:rsidP="00317A31">
      <w:pPr>
        <w:pStyle w:val="1"/>
        <w:numPr>
          <w:ilvl w:val="1"/>
          <w:numId w:val="1"/>
        </w:numPr>
        <w:ind w:left="0" w:firstLine="709"/>
        <w:rPr>
          <w:b w:val="0"/>
          <w:bCs/>
        </w:rPr>
      </w:pPr>
      <w:r w:rsidRPr="00317A31">
        <w:rPr>
          <w:b w:val="0"/>
          <w:bCs/>
        </w:rPr>
        <w:lastRenderedPageBreak/>
        <w:t>База данных системы онлайн голосования</w:t>
      </w:r>
      <w:bookmarkEnd w:id="116"/>
    </w:p>
    <w:p w14:paraId="0621D7FB" w14:textId="40741EC9" w:rsidR="006F4671" w:rsidRDefault="006F4671" w:rsidP="006F4671">
      <w:r>
        <w:t>Прежде чем переходить к разработке программного продукта, надо разработать проект базы данных, которая будет использоваться в данной системе.</w:t>
      </w:r>
    </w:p>
    <w:p w14:paraId="41CDEDB2" w14:textId="0651F6DF" w:rsidR="006F4671" w:rsidRPr="009A589F" w:rsidRDefault="00D41858" w:rsidP="006F4671">
      <w:r>
        <w:t>При проектировании базы данных</w:t>
      </w:r>
      <w:r w:rsidR="001601C2">
        <w:t xml:space="preserve"> были разработаны диаграммы БД</w:t>
      </w:r>
      <w:r w:rsidR="00242C3F">
        <w:t xml:space="preserve"> </w:t>
      </w:r>
      <w:r w:rsidR="001601C2">
        <w:t xml:space="preserve">на физическом уровне, которое представляют собой таблицы со столбцами, связанные между собой внешними ключами </w:t>
      </w:r>
      <w:r w:rsidR="001601C2" w:rsidRPr="001601C2">
        <w:t>[</w:t>
      </w:r>
      <w:r w:rsidR="00F53901" w:rsidRPr="00F53901">
        <w:t>30</w:t>
      </w:r>
      <w:r w:rsidR="001601C2" w:rsidRPr="001601C2">
        <w:t>].</w:t>
      </w:r>
    </w:p>
    <w:p w14:paraId="7E510894" w14:textId="2796B2C0" w:rsidR="001601C2" w:rsidRDefault="001601C2" w:rsidP="004229A6">
      <w:r>
        <w:t>В процессе логического проектирования БД были выделены следующие сущности:</w:t>
      </w:r>
    </w:p>
    <w:p w14:paraId="5B54338F" w14:textId="614F49AD" w:rsidR="001601C2" w:rsidRDefault="0043104A" w:rsidP="0055769A">
      <w:pPr>
        <w:pStyle w:val="a7"/>
        <w:numPr>
          <w:ilvl w:val="0"/>
          <w:numId w:val="11"/>
        </w:numPr>
        <w:ind w:left="0" w:firstLine="709"/>
        <w:contextualSpacing w:val="0"/>
      </w:pPr>
      <w:r>
        <w:t>т</w:t>
      </w:r>
      <w:r w:rsidR="009C333D">
        <w:t>аблица</w:t>
      </w:r>
      <w:r w:rsidR="001601C2">
        <w:t xml:space="preserve"> пользователей, атрибутами которой являются:</w:t>
      </w:r>
    </w:p>
    <w:p w14:paraId="03135B35" w14:textId="5CFD1B88" w:rsidR="005F0E6F" w:rsidRDefault="005F0E6F" w:rsidP="0055769A">
      <w:pPr>
        <w:pStyle w:val="a7"/>
        <w:numPr>
          <w:ilvl w:val="0"/>
          <w:numId w:val="12"/>
        </w:numPr>
        <w:ind w:left="0" w:firstLine="709"/>
        <w:contextualSpacing w:val="0"/>
      </w:pPr>
      <w:r>
        <w:t>верификационный номер пользователя;</w:t>
      </w:r>
    </w:p>
    <w:p w14:paraId="2FD28E65" w14:textId="0B4ADF04" w:rsidR="005F0E6F" w:rsidRDefault="005F0E6F" w:rsidP="0055769A">
      <w:pPr>
        <w:pStyle w:val="a7"/>
        <w:numPr>
          <w:ilvl w:val="0"/>
          <w:numId w:val="12"/>
        </w:numPr>
        <w:ind w:left="0" w:firstLine="709"/>
        <w:contextualSpacing w:val="0"/>
      </w:pPr>
      <w:r>
        <w:rPr>
          <w:lang w:val="en-US"/>
        </w:rPr>
        <w:t xml:space="preserve">id </w:t>
      </w:r>
      <w:r>
        <w:t>голосования</w:t>
      </w:r>
      <w:r>
        <w:rPr>
          <w:lang w:val="en-US"/>
        </w:rPr>
        <w:t>;</w:t>
      </w:r>
    </w:p>
    <w:p w14:paraId="432FEDAE" w14:textId="2744523B" w:rsidR="001601C2" w:rsidRDefault="00625B87" w:rsidP="0055769A">
      <w:pPr>
        <w:pStyle w:val="a7"/>
        <w:numPr>
          <w:ilvl w:val="0"/>
          <w:numId w:val="12"/>
        </w:numPr>
        <w:ind w:left="0" w:firstLine="709"/>
        <w:contextualSpacing w:val="0"/>
      </w:pPr>
      <w:r>
        <w:t xml:space="preserve">идентификационный номер пользователя; </w:t>
      </w:r>
    </w:p>
    <w:p w14:paraId="34ECD8B3" w14:textId="644D2109" w:rsidR="005F0E6F" w:rsidRDefault="005F0E6F" w:rsidP="0055769A">
      <w:pPr>
        <w:pStyle w:val="a7"/>
        <w:numPr>
          <w:ilvl w:val="0"/>
          <w:numId w:val="12"/>
        </w:numPr>
        <w:ind w:left="0" w:firstLine="709"/>
        <w:contextualSpacing w:val="0"/>
      </w:pPr>
      <w:r>
        <w:t>логин;</w:t>
      </w:r>
    </w:p>
    <w:p w14:paraId="7DF9483B" w14:textId="7B9B3E53" w:rsidR="005F0E6F" w:rsidRDefault="005F0E6F" w:rsidP="0055769A">
      <w:pPr>
        <w:pStyle w:val="a7"/>
        <w:numPr>
          <w:ilvl w:val="0"/>
          <w:numId w:val="12"/>
        </w:numPr>
        <w:ind w:left="0" w:firstLine="709"/>
        <w:contextualSpacing w:val="0"/>
      </w:pPr>
      <w:r>
        <w:t>соль;</w:t>
      </w:r>
    </w:p>
    <w:p w14:paraId="0DB2F010" w14:textId="78C17DF8" w:rsidR="005F0E6F" w:rsidRDefault="005F0E6F" w:rsidP="0055769A">
      <w:pPr>
        <w:pStyle w:val="a7"/>
        <w:numPr>
          <w:ilvl w:val="0"/>
          <w:numId w:val="12"/>
        </w:numPr>
        <w:ind w:left="0" w:firstLine="709"/>
        <w:contextualSpacing w:val="0"/>
      </w:pPr>
      <w:r>
        <w:t>роль;</w:t>
      </w:r>
    </w:p>
    <w:p w14:paraId="45F99475" w14:textId="1542E54D" w:rsidR="001601C2" w:rsidRDefault="005F0E6F" w:rsidP="0055769A">
      <w:pPr>
        <w:pStyle w:val="a7"/>
        <w:numPr>
          <w:ilvl w:val="0"/>
          <w:numId w:val="12"/>
        </w:numPr>
        <w:ind w:left="0" w:firstLine="709"/>
        <w:contextualSpacing w:val="0"/>
      </w:pPr>
      <w:r>
        <w:t>ФИО</w:t>
      </w:r>
      <w:r w:rsidR="00625B87">
        <w:t xml:space="preserve"> пользователя</w:t>
      </w:r>
      <w:r>
        <w:t>;</w:t>
      </w:r>
    </w:p>
    <w:p w14:paraId="608C3CCC" w14:textId="35C4D9CD" w:rsidR="001601C2" w:rsidRDefault="00625B87" w:rsidP="0055769A">
      <w:pPr>
        <w:pStyle w:val="a7"/>
        <w:numPr>
          <w:ilvl w:val="0"/>
          <w:numId w:val="12"/>
        </w:numPr>
        <w:ind w:left="0" w:firstLine="709"/>
        <w:contextualSpacing w:val="0"/>
      </w:pPr>
      <w:r>
        <w:t>пароль пользователя</w:t>
      </w:r>
      <w:r w:rsidR="005F0E6F">
        <w:rPr>
          <w:lang w:val="en-US"/>
        </w:rPr>
        <w:t>;</w:t>
      </w:r>
    </w:p>
    <w:p w14:paraId="3BC695A8" w14:textId="4A9DBF78" w:rsidR="00184045" w:rsidRDefault="005F0E6F" w:rsidP="0055769A">
      <w:pPr>
        <w:pStyle w:val="a7"/>
        <w:numPr>
          <w:ilvl w:val="0"/>
          <w:numId w:val="12"/>
        </w:numPr>
        <w:ind w:left="0" w:firstLine="709"/>
        <w:contextualSpacing w:val="0"/>
      </w:pPr>
      <w:r>
        <w:t>подтверждение регистрации;</w:t>
      </w:r>
    </w:p>
    <w:p w14:paraId="20C733CA" w14:textId="77777777" w:rsidR="00A5060D" w:rsidRDefault="00A5060D" w:rsidP="00A5060D">
      <w:pPr>
        <w:pStyle w:val="a7"/>
        <w:ind w:left="709" w:firstLine="0"/>
        <w:contextualSpacing w:val="0"/>
      </w:pPr>
    </w:p>
    <w:p w14:paraId="4AFD06BE" w14:textId="309C4ACD" w:rsidR="001601C2" w:rsidRDefault="0043104A" w:rsidP="0055769A">
      <w:pPr>
        <w:pStyle w:val="a7"/>
        <w:numPr>
          <w:ilvl w:val="0"/>
          <w:numId w:val="11"/>
        </w:numPr>
        <w:ind w:left="0" w:firstLine="709"/>
        <w:contextualSpacing w:val="0"/>
      </w:pPr>
      <w:r>
        <w:t>т</w:t>
      </w:r>
      <w:r w:rsidR="009C333D">
        <w:t>аблица</w:t>
      </w:r>
      <w:r w:rsidR="001601C2">
        <w:t xml:space="preserve"> голосований, атрибутами которой являются:</w:t>
      </w:r>
    </w:p>
    <w:p w14:paraId="01ED4EF2" w14:textId="100D3E7C" w:rsidR="001601C2" w:rsidRPr="005F0E6F" w:rsidRDefault="005F0E6F" w:rsidP="0055769A">
      <w:pPr>
        <w:pStyle w:val="a7"/>
        <w:numPr>
          <w:ilvl w:val="0"/>
          <w:numId w:val="13"/>
        </w:numPr>
        <w:ind w:left="0" w:firstLine="709"/>
        <w:contextualSpacing w:val="0"/>
      </w:pPr>
      <w:r>
        <w:rPr>
          <w:lang w:val="en-US"/>
        </w:rPr>
        <w:t>id</w:t>
      </w:r>
      <w:r w:rsidR="006F6122">
        <w:t xml:space="preserve"> голосования</w:t>
      </w:r>
      <w:r>
        <w:rPr>
          <w:lang w:val="en-US"/>
        </w:rPr>
        <w:t>;</w:t>
      </w:r>
    </w:p>
    <w:p w14:paraId="77194797" w14:textId="035133CD" w:rsidR="001601C2" w:rsidRDefault="006F6122" w:rsidP="0055769A">
      <w:pPr>
        <w:pStyle w:val="a7"/>
        <w:numPr>
          <w:ilvl w:val="0"/>
          <w:numId w:val="13"/>
        </w:numPr>
        <w:ind w:left="0" w:firstLine="709"/>
        <w:contextualSpacing w:val="0"/>
      </w:pPr>
      <w:r>
        <w:t>дата создания голосования</w:t>
      </w:r>
      <w:r w:rsidR="005F0E6F">
        <w:rPr>
          <w:lang w:val="en-US"/>
        </w:rPr>
        <w:t>;</w:t>
      </w:r>
    </w:p>
    <w:p w14:paraId="6FC4AD3D" w14:textId="5F094DE8" w:rsidR="00184045" w:rsidRDefault="006F6122" w:rsidP="0055769A">
      <w:pPr>
        <w:pStyle w:val="a7"/>
        <w:numPr>
          <w:ilvl w:val="0"/>
          <w:numId w:val="13"/>
        </w:numPr>
        <w:ind w:left="0" w:firstLine="709"/>
        <w:contextualSpacing w:val="0"/>
      </w:pPr>
      <w:r>
        <w:t>окончание голосования</w:t>
      </w:r>
      <w:r w:rsidR="005F0E6F">
        <w:rPr>
          <w:lang w:val="en-US"/>
        </w:rPr>
        <w:t>;</w:t>
      </w:r>
    </w:p>
    <w:p w14:paraId="5E18CC6C" w14:textId="1995B314" w:rsidR="001601C2" w:rsidRDefault="006F6122" w:rsidP="0055769A">
      <w:pPr>
        <w:pStyle w:val="a7"/>
        <w:numPr>
          <w:ilvl w:val="0"/>
          <w:numId w:val="13"/>
        </w:numPr>
        <w:ind w:left="0" w:firstLine="709"/>
        <w:contextualSpacing w:val="0"/>
      </w:pPr>
      <w:r>
        <w:t>название голосования</w:t>
      </w:r>
      <w:r w:rsidR="005F0E6F">
        <w:rPr>
          <w:lang w:val="en-US"/>
        </w:rPr>
        <w:t>;</w:t>
      </w:r>
    </w:p>
    <w:p w14:paraId="3C8ED8BA" w14:textId="3B37C0EF" w:rsidR="001601C2" w:rsidRDefault="006F6122" w:rsidP="0055769A">
      <w:pPr>
        <w:pStyle w:val="a7"/>
        <w:numPr>
          <w:ilvl w:val="0"/>
          <w:numId w:val="13"/>
        </w:numPr>
        <w:ind w:left="0" w:firstLine="709"/>
        <w:contextualSpacing w:val="0"/>
      </w:pPr>
      <w:r>
        <w:t>описание голосования</w:t>
      </w:r>
      <w:r w:rsidR="005F0E6F">
        <w:rPr>
          <w:lang w:val="en-US"/>
        </w:rPr>
        <w:t>;</w:t>
      </w:r>
    </w:p>
    <w:p w14:paraId="0AFCB566" w14:textId="2E4A470A" w:rsidR="001601C2" w:rsidRPr="005F0E6F" w:rsidRDefault="006F6122" w:rsidP="0055769A">
      <w:pPr>
        <w:pStyle w:val="a7"/>
        <w:numPr>
          <w:ilvl w:val="0"/>
          <w:numId w:val="13"/>
        </w:numPr>
        <w:ind w:left="0" w:firstLine="709"/>
        <w:contextualSpacing w:val="0"/>
      </w:pPr>
      <w:r>
        <w:t>статус голосования</w:t>
      </w:r>
      <w:r w:rsidR="005F0E6F">
        <w:rPr>
          <w:lang w:val="en-US"/>
        </w:rPr>
        <w:t>;</w:t>
      </w:r>
    </w:p>
    <w:p w14:paraId="729407BC" w14:textId="0CD085A7" w:rsidR="005F0E6F" w:rsidRDefault="005F0E6F" w:rsidP="0055769A">
      <w:pPr>
        <w:pStyle w:val="a7"/>
        <w:numPr>
          <w:ilvl w:val="0"/>
          <w:numId w:val="13"/>
        </w:numPr>
        <w:ind w:left="0" w:firstLine="709"/>
        <w:contextualSpacing w:val="0"/>
      </w:pPr>
      <w:r>
        <w:t>ожидаемое количество пользователей;</w:t>
      </w:r>
    </w:p>
    <w:p w14:paraId="36A41FAD" w14:textId="1D3EBA57" w:rsidR="005F0E6F" w:rsidRDefault="005F0E6F" w:rsidP="0055769A">
      <w:pPr>
        <w:pStyle w:val="a7"/>
        <w:numPr>
          <w:ilvl w:val="0"/>
          <w:numId w:val="13"/>
        </w:numPr>
        <w:ind w:left="0" w:firstLine="709"/>
        <w:contextualSpacing w:val="0"/>
      </w:pPr>
      <w:r>
        <w:lastRenderedPageBreak/>
        <w:t>аватар голосования;</w:t>
      </w:r>
    </w:p>
    <w:p w14:paraId="22163217" w14:textId="53E4C3AF" w:rsidR="00F91AD8" w:rsidRDefault="005F0E6F" w:rsidP="0055769A">
      <w:pPr>
        <w:pStyle w:val="a7"/>
        <w:numPr>
          <w:ilvl w:val="0"/>
          <w:numId w:val="13"/>
        </w:numPr>
        <w:ind w:left="0" w:firstLine="709"/>
        <w:contextualSpacing w:val="0"/>
      </w:pPr>
      <w:r>
        <w:t>победитель</w:t>
      </w:r>
      <w:r w:rsidR="006F6122">
        <w:t>.</w:t>
      </w:r>
    </w:p>
    <w:p w14:paraId="2F81DAD2" w14:textId="77777777" w:rsidR="00444A9F" w:rsidRDefault="00444A9F" w:rsidP="00444A9F">
      <w:pPr>
        <w:pStyle w:val="a7"/>
        <w:ind w:left="709" w:firstLine="0"/>
        <w:contextualSpacing w:val="0"/>
      </w:pPr>
    </w:p>
    <w:p w14:paraId="62A7F39D" w14:textId="23911DAA" w:rsidR="00F91AD8" w:rsidRDefault="0043104A" w:rsidP="0055769A">
      <w:pPr>
        <w:pStyle w:val="a7"/>
        <w:numPr>
          <w:ilvl w:val="0"/>
          <w:numId w:val="11"/>
        </w:numPr>
        <w:ind w:left="0" w:firstLine="709"/>
        <w:contextualSpacing w:val="0"/>
      </w:pPr>
      <w:r>
        <w:t>т</w:t>
      </w:r>
      <w:r w:rsidR="009C333D">
        <w:t>аблица</w:t>
      </w:r>
      <w:r w:rsidR="00F91AD8">
        <w:t xml:space="preserve"> кандидатов, атрибутами которой являются:</w:t>
      </w:r>
    </w:p>
    <w:p w14:paraId="011D06B9" w14:textId="3689346E" w:rsidR="004229A6" w:rsidRPr="005F0E6F" w:rsidRDefault="005F0E6F" w:rsidP="0055769A">
      <w:pPr>
        <w:pStyle w:val="a7"/>
        <w:numPr>
          <w:ilvl w:val="0"/>
          <w:numId w:val="14"/>
        </w:numPr>
        <w:ind w:left="0" w:firstLine="709"/>
        <w:contextualSpacing w:val="0"/>
      </w:pPr>
      <w:r>
        <w:rPr>
          <w:lang w:val="en-US"/>
        </w:rPr>
        <w:t>id</w:t>
      </w:r>
      <w:r w:rsidR="006F6122">
        <w:t xml:space="preserve"> кандидата</w:t>
      </w:r>
      <w:r>
        <w:rPr>
          <w:lang w:val="en-US"/>
        </w:rPr>
        <w:t>;</w:t>
      </w:r>
    </w:p>
    <w:p w14:paraId="48AD2E43" w14:textId="6F96F171" w:rsidR="005F0E6F" w:rsidRDefault="005F0E6F" w:rsidP="0055769A">
      <w:pPr>
        <w:pStyle w:val="a7"/>
        <w:numPr>
          <w:ilvl w:val="0"/>
          <w:numId w:val="14"/>
        </w:numPr>
        <w:ind w:left="0" w:firstLine="709"/>
        <w:contextualSpacing w:val="0"/>
      </w:pPr>
      <w:r>
        <w:t>описание кандидата;</w:t>
      </w:r>
    </w:p>
    <w:p w14:paraId="51978840" w14:textId="105C9FAC" w:rsidR="004229A6" w:rsidRPr="005F0E6F" w:rsidRDefault="006F6122" w:rsidP="0055769A">
      <w:pPr>
        <w:pStyle w:val="a7"/>
        <w:numPr>
          <w:ilvl w:val="0"/>
          <w:numId w:val="14"/>
        </w:numPr>
        <w:ind w:left="0" w:firstLine="709"/>
        <w:contextualSpacing w:val="0"/>
      </w:pPr>
      <w:r>
        <w:t>имя кандидата</w:t>
      </w:r>
      <w:r w:rsidR="005F0E6F">
        <w:rPr>
          <w:lang w:val="en-US"/>
        </w:rPr>
        <w:t>;</w:t>
      </w:r>
    </w:p>
    <w:p w14:paraId="4C66335E" w14:textId="5413CE9A" w:rsidR="005F0E6F" w:rsidRDefault="005F0E6F" w:rsidP="0055769A">
      <w:pPr>
        <w:pStyle w:val="a7"/>
        <w:numPr>
          <w:ilvl w:val="0"/>
          <w:numId w:val="14"/>
        </w:numPr>
        <w:ind w:left="0" w:firstLine="709"/>
        <w:contextualSpacing w:val="0"/>
      </w:pPr>
      <w:r>
        <w:t>фамилия кандидата;</w:t>
      </w:r>
    </w:p>
    <w:p w14:paraId="16E9D492" w14:textId="318915D2" w:rsidR="005F0E6F" w:rsidRDefault="005F0E6F" w:rsidP="0055769A">
      <w:pPr>
        <w:pStyle w:val="a7"/>
        <w:numPr>
          <w:ilvl w:val="0"/>
          <w:numId w:val="14"/>
        </w:numPr>
        <w:ind w:left="0" w:firstLine="709"/>
        <w:contextualSpacing w:val="0"/>
      </w:pPr>
      <w:r>
        <w:t>отчество кандидата;</w:t>
      </w:r>
    </w:p>
    <w:p w14:paraId="3813B3F2" w14:textId="35A5D344" w:rsidR="00EE4D02" w:rsidRDefault="005F0E6F" w:rsidP="0055769A">
      <w:pPr>
        <w:pStyle w:val="a7"/>
        <w:numPr>
          <w:ilvl w:val="0"/>
          <w:numId w:val="14"/>
        </w:numPr>
        <w:ind w:left="0" w:firstLine="709"/>
        <w:contextualSpacing w:val="0"/>
      </w:pPr>
      <w:r>
        <w:t>программа;</w:t>
      </w:r>
    </w:p>
    <w:p w14:paraId="35A6A089" w14:textId="145BFD05" w:rsidR="005F0E6F" w:rsidRDefault="005F0E6F" w:rsidP="0055769A">
      <w:pPr>
        <w:pStyle w:val="a7"/>
        <w:numPr>
          <w:ilvl w:val="0"/>
          <w:numId w:val="14"/>
        </w:numPr>
        <w:ind w:left="0" w:firstLine="709"/>
        <w:contextualSpacing w:val="0"/>
      </w:pPr>
      <w:r>
        <w:t>дата рождения;</w:t>
      </w:r>
    </w:p>
    <w:p w14:paraId="2806697B" w14:textId="5D12B304" w:rsidR="005F0E6F" w:rsidRDefault="005F0E6F" w:rsidP="0055769A">
      <w:pPr>
        <w:pStyle w:val="a7"/>
        <w:numPr>
          <w:ilvl w:val="0"/>
          <w:numId w:val="14"/>
        </w:numPr>
        <w:ind w:left="0" w:firstLine="709"/>
        <w:contextualSpacing w:val="0"/>
      </w:pPr>
      <w:r>
        <w:t>должность;</w:t>
      </w:r>
    </w:p>
    <w:p w14:paraId="316A9AF6" w14:textId="4E93A9D9" w:rsidR="005F0E6F" w:rsidRDefault="005F0E6F" w:rsidP="0055769A">
      <w:pPr>
        <w:pStyle w:val="a7"/>
        <w:numPr>
          <w:ilvl w:val="0"/>
          <w:numId w:val="14"/>
        </w:numPr>
        <w:ind w:left="0" w:firstLine="709"/>
        <w:contextualSpacing w:val="0"/>
      </w:pPr>
      <w:r>
        <w:t>образование;</w:t>
      </w:r>
    </w:p>
    <w:p w14:paraId="11E7D6EE" w14:textId="78A031D4" w:rsidR="005F0E6F" w:rsidRDefault="005F0E6F" w:rsidP="0055769A">
      <w:pPr>
        <w:pStyle w:val="a7"/>
        <w:numPr>
          <w:ilvl w:val="0"/>
          <w:numId w:val="14"/>
        </w:numPr>
        <w:ind w:left="0" w:firstLine="709"/>
        <w:contextualSpacing w:val="0"/>
      </w:pPr>
      <w:r>
        <w:t>учебные заведения;</w:t>
      </w:r>
    </w:p>
    <w:p w14:paraId="20F3A51D" w14:textId="6200CBF8" w:rsidR="00EE4D02" w:rsidRDefault="006F6122" w:rsidP="0055769A">
      <w:pPr>
        <w:pStyle w:val="a7"/>
        <w:numPr>
          <w:ilvl w:val="0"/>
          <w:numId w:val="14"/>
        </w:numPr>
        <w:ind w:left="0" w:firstLine="709"/>
        <w:contextualSpacing w:val="0"/>
      </w:pPr>
      <w:r>
        <w:t>пароль кандидата</w:t>
      </w:r>
      <w:r>
        <w:rPr>
          <w:lang w:val="en-US"/>
        </w:rPr>
        <w:t>,</w:t>
      </w:r>
    </w:p>
    <w:p w14:paraId="2EF77DA3" w14:textId="41E2F9D8" w:rsidR="004229A6" w:rsidRDefault="006F6122" w:rsidP="0055769A">
      <w:pPr>
        <w:pStyle w:val="a7"/>
        <w:numPr>
          <w:ilvl w:val="0"/>
          <w:numId w:val="14"/>
        </w:numPr>
        <w:ind w:left="0" w:firstLine="709"/>
        <w:contextualSpacing w:val="0"/>
      </w:pPr>
      <w:r>
        <w:t>фото кандидата.</w:t>
      </w:r>
    </w:p>
    <w:p w14:paraId="3B97AA16" w14:textId="77777777" w:rsidR="00A5060D" w:rsidRDefault="00A5060D" w:rsidP="00A5060D">
      <w:pPr>
        <w:pStyle w:val="a7"/>
        <w:ind w:left="709" w:firstLine="0"/>
        <w:contextualSpacing w:val="0"/>
      </w:pPr>
    </w:p>
    <w:p w14:paraId="77E0F916" w14:textId="4399EABC" w:rsidR="004229A6" w:rsidRDefault="0043104A" w:rsidP="0055769A">
      <w:pPr>
        <w:pStyle w:val="a7"/>
        <w:numPr>
          <w:ilvl w:val="0"/>
          <w:numId w:val="11"/>
        </w:numPr>
        <w:ind w:left="0" w:firstLine="709"/>
        <w:contextualSpacing w:val="0"/>
      </w:pPr>
      <w:r>
        <w:t>т</w:t>
      </w:r>
      <w:r w:rsidR="009C333D">
        <w:t>аблица</w:t>
      </w:r>
      <w:r w:rsidR="004229A6">
        <w:t xml:space="preserve"> </w:t>
      </w:r>
      <w:r w:rsidR="00AA4B70">
        <w:t>результатов голосования</w:t>
      </w:r>
      <w:r w:rsidR="004229A6">
        <w:t>, атрибутами которой являются:</w:t>
      </w:r>
    </w:p>
    <w:p w14:paraId="72C22661" w14:textId="0AADBDBE" w:rsidR="004229A6" w:rsidRDefault="00A5060D" w:rsidP="0055769A">
      <w:pPr>
        <w:pStyle w:val="a7"/>
        <w:numPr>
          <w:ilvl w:val="0"/>
          <w:numId w:val="15"/>
        </w:numPr>
        <w:ind w:left="0" w:firstLine="709"/>
        <w:contextualSpacing w:val="0"/>
      </w:pPr>
      <w:r>
        <w:rPr>
          <w:lang w:val="en-US"/>
        </w:rPr>
        <w:t xml:space="preserve">id </w:t>
      </w:r>
      <w:r>
        <w:t>результата</w:t>
      </w:r>
      <w:r>
        <w:rPr>
          <w:lang w:val="en-US"/>
        </w:rPr>
        <w:t>;</w:t>
      </w:r>
    </w:p>
    <w:p w14:paraId="64F53D23" w14:textId="6134F14A" w:rsidR="00242C3F" w:rsidRDefault="005F0E6F" w:rsidP="0055769A">
      <w:pPr>
        <w:pStyle w:val="a7"/>
        <w:numPr>
          <w:ilvl w:val="0"/>
          <w:numId w:val="15"/>
        </w:numPr>
        <w:ind w:left="0" w:firstLine="709"/>
        <w:contextualSpacing w:val="0"/>
      </w:pPr>
      <w:r>
        <w:rPr>
          <w:lang w:val="en-US"/>
        </w:rPr>
        <w:t>id</w:t>
      </w:r>
      <w:r w:rsidR="006F6122">
        <w:t xml:space="preserve"> голосования</w:t>
      </w:r>
      <w:r w:rsidR="006F6122">
        <w:rPr>
          <w:lang w:val="en-US"/>
        </w:rPr>
        <w:t>,</w:t>
      </w:r>
    </w:p>
    <w:p w14:paraId="0571F595" w14:textId="5C429817" w:rsidR="004229A6" w:rsidRDefault="006F6122" w:rsidP="0055769A">
      <w:pPr>
        <w:pStyle w:val="a7"/>
        <w:numPr>
          <w:ilvl w:val="0"/>
          <w:numId w:val="15"/>
        </w:numPr>
        <w:ind w:left="0" w:firstLine="709"/>
        <w:contextualSpacing w:val="0"/>
      </w:pPr>
      <w:r>
        <w:t>имя процедуры голосования</w:t>
      </w:r>
      <w:r w:rsidR="005F0E6F">
        <w:rPr>
          <w:lang w:val="en-US"/>
        </w:rPr>
        <w:t>;</w:t>
      </w:r>
    </w:p>
    <w:p w14:paraId="5E6D34A4" w14:textId="4DB95626" w:rsidR="004229A6" w:rsidRDefault="006F6122" w:rsidP="0055769A">
      <w:pPr>
        <w:pStyle w:val="a7"/>
        <w:numPr>
          <w:ilvl w:val="0"/>
          <w:numId w:val="15"/>
        </w:numPr>
        <w:ind w:left="0" w:firstLine="709"/>
        <w:contextualSpacing w:val="0"/>
      </w:pPr>
      <w:r>
        <w:t>результаты процедур голосований.</w:t>
      </w:r>
    </w:p>
    <w:p w14:paraId="5A2ADF39" w14:textId="77777777" w:rsidR="00A5060D" w:rsidRDefault="00A5060D" w:rsidP="00A5060D">
      <w:pPr>
        <w:pStyle w:val="a7"/>
        <w:ind w:left="709" w:firstLine="0"/>
        <w:contextualSpacing w:val="0"/>
      </w:pPr>
    </w:p>
    <w:p w14:paraId="16DC15B6" w14:textId="1726F074" w:rsidR="00A5060D" w:rsidRDefault="0043104A" w:rsidP="0055769A">
      <w:pPr>
        <w:pStyle w:val="a7"/>
        <w:numPr>
          <w:ilvl w:val="0"/>
          <w:numId w:val="11"/>
        </w:numPr>
        <w:ind w:left="0" w:firstLine="709"/>
        <w:contextualSpacing w:val="0"/>
      </w:pPr>
      <w:r>
        <w:t>т</w:t>
      </w:r>
      <w:r w:rsidR="00A5060D">
        <w:t>аблица сессий, атрибутами которой являются:</w:t>
      </w:r>
    </w:p>
    <w:p w14:paraId="7FE55E68" w14:textId="68C2EDBC" w:rsidR="00A5060D" w:rsidRDefault="00A5060D" w:rsidP="0055769A">
      <w:pPr>
        <w:pStyle w:val="a7"/>
        <w:numPr>
          <w:ilvl w:val="0"/>
          <w:numId w:val="28"/>
        </w:numPr>
        <w:ind w:left="0" w:firstLine="709"/>
        <w:contextualSpacing w:val="0"/>
      </w:pPr>
      <w:r>
        <w:rPr>
          <w:lang w:val="en-US"/>
        </w:rPr>
        <w:t xml:space="preserve">id </w:t>
      </w:r>
      <w:r>
        <w:t>сессии;</w:t>
      </w:r>
    </w:p>
    <w:p w14:paraId="3A275C6B" w14:textId="05EC7A90" w:rsidR="00A5060D" w:rsidRDefault="00A5060D" w:rsidP="0055769A">
      <w:pPr>
        <w:pStyle w:val="a7"/>
        <w:numPr>
          <w:ilvl w:val="0"/>
          <w:numId w:val="28"/>
        </w:numPr>
        <w:ind w:left="0" w:firstLine="709"/>
        <w:contextualSpacing w:val="0"/>
      </w:pPr>
      <w:r>
        <w:rPr>
          <w:lang w:val="en-US"/>
        </w:rPr>
        <w:t>token</w:t>
      </w:r>
      <w:r>
        <w:t>;</w:t>
      </w:r>
    </w:p>
    <w:p w14:paraId="3A2F80F3" w14:textId="3927DBF4" w:rsidR="00A5060D" w:rsidRDefault="00A5060D" w:rsidP="0055769A">
      <w:pPr>
        <w:pStyle w:val="a7"/>
        <w:numPr>
          <w:ilvl w:val="0"/>
          <w:numId w:val="28"/>
        </w:numPr>
        <w:ind w:left="0" w:firstLine="709"/>
        <w:contextualSpacing w:val="0"/>
      </w:pPr>
      <w:r>
        <w:t>соль;</w:t>
      </w:r>
    </w:p>
    <w:p w14:paraId="34480BAE" w14:textId="38A4E12D" w:rsidR="00A5060D" w:rsidRDefault="00A5060D" w:rsidP="0055769A">
      <w:pPr>
        <w:pStyle w:val="a7"/>
        <w:numPr>
          <w:ilvl w:val="0"/>
          <w:numId w:val="28"/>
        </w:numPr>
        <w:ind w:left="0" w:firstLine="709"/>
        <w:contextualSpacing w:val="0"/>
      </w:pPr>
      <w:r>
        <w:t>логин;</w:t>
      </w:r>
    </w:p>
    <w:p w14:paraId="279A5429" w14:textId="4B6B85CB" w:rsidR="00A5060D" w:rsidRDefault="00A5060D" w:rsidP="0055769A">
      <w:pPr>
        <w:pStyle w:val="a7"/>
        <w:numPr>
          <w:ilvl w:val="0"/>
          <w:numId w:val="28"/>
        </w:numPr>
        <w:ind w:left="0" w:firstLine="709"/>
        <w:contextualSpacing w:val="0"/>
      </w:pPr>
      <w:r>
        <w:t>временная метка;</w:t>
      </w:r>
    </w:p>
    <w:p w14:paraId="76F8AAF6" w14:textId="6A6D4730" w:rsidR="00A5060D" w:rsidRDefault="00A5060D" w:rsidP="0055769A">
      <w:pPr>
        <w:pStyle w:val="a7"/>
        <w:numPr>
          <w:ilvl w:val="0"/>
          <w:numId w:val="28"/>
        </w:numPr>
        <w:ind w:left="0" w:firstLine="709"/>
        <w:contextualSpacing w:val="0"/>
      </w:pPr>
      <w:r>
        <w:rPr>
          <w:lang w:val="en-US"/>
        </w:rPr>
        <w:lastRenderedPageBreak/>
        <w:t xml:space="preserve">id </w:t>
      </w:r>
      <w:r>
        <w:t>пользователя.</w:t>
      </w:r>
    </w:p>
    <w:p w14:paraId="7D50D958" w14:textId="77777777" w:rsidR="00A5060D" w:rsidRDefault="00A5060D" w:rsidP="00A5060D">
      <w:pPr>
        <w:pStyle w:val="a7"/>
        <w:ind w:left="709" w:firstLine="0"/>
        <w:contextualSpacing w:val="0"/>
      </w:pPr>
    </w:p>
    <w:p w14:paraId="36B0FEE0" w14:textId="68037FA3" w:rsidR="00504263" w:rsidRDefault="0043104A" w:rsidP="0055769A">
      <w:pPr>
        <w:pStyle w:val="a7"/>
        <w:numPr>
          <w:ilvl w:val="0"/>
          <w:numId w:val="11"/>
        </w:numPr>
        <w:ind w:left="0" w:firstLine="709"/>
        <w:contextualSpacing w:val="0"/>
      </w:pPr>
      <w:r>
        <w:t>т</w:t>
      </w:r>
      <w:r w:rsidR="009C333D">
        <w:t>аблица</w:t>
      </w:r>
      <w:r w:rsidR="00504263">
        <w:t xml:space="preserve"> </w:t>
      </w:r>
      <w:r w:rsidR="00A5060D">
        <w:t>пользовательских голосов</w:t>
      </w:r>
      <w:r w:rsidR="00504263">
        <w:t>, атрибутами которой являются:</w:t>
      </w:r>
    </w:p>
    <w:p w14:paraId="2AF948A5" w14:textId="591249BA" w:rsidR="00504263" w:rsidRDefault="00A5060D" w:rsidP="0055769A">
      <w:pPr>
        <w:pStyle w:val="a7"/>
        <w:numPr>
          <w:ilvl w:val="0"/>
          <w:numId w:val="17"/>
        </w:numPr>
        <w:ind w:left="0" w:firstLine="709"/>
        <w:contextualSpacing w:val="0"/>
      </w:pPr>
      <w:r>
        <w:rPr>
          <w:lang w:val="en-US"/>
        </w:rPr>
        <w:t xml:space="preserve">id </w:t>
      </w:r>
      <w:r>
        <w:t>пользователя;</w:t>
      </w:r>
    </w:p>
    <w:p w14:paraId="2DA3544A" w14:textId="3FE22F78" w:rsidR="00A5060D" w:rsidRDefault="00A5060D" w:rsidP="0055769A">
      <w:pPr>
        <w:pStyle w:val="a7"/>
        <w:numPr>
          <w:ilvl w:val="0"/>
          <w:numId w:val="17"/>
        </w:numPr>
        <w:ind w:left="0" w:firstLine="709"/>
        <w:contextualSpacing w:val="0"/>
      </w:pPr>
      <w:r>
        <w:rPr>
          <w:lang w:val="en-US"/>
        </w:rPr>
        <w:t xml:space="preserve">id </w:t>
      </w:r>
      <w:r>
        <w:t>голосования;</w:t>
      </w:r>
    </w:p>
    <w:p w14:paraId="6343F23F" w14:textId="0A54D457" w:rsidR="00A5060D" w:rsidRDefault="00A5060D" w:rsidP="0055769A">
      <w:pPr>
        <w:pStyle w:val="a7"/>
        <w:numPr>
          <w:ilvl w:val="0"/>
          <w:numId w:val="17"/>
        </w:numPr>
        <w:ind w:left="0" w:firstLine="709"/>
        <w:contextualSpacing w:val="0"/>
      </w:pPr>
      <w:r>
        <w:t>выбранная пользователь последовательность кандидатов;</w:t>
      </w:r>
    </w:p>
    <w:p w14:paraId="664A4CBF" w14:textId="3A6ACAA8" w:rsidR="00504263" w:rsidRDefault="00A5060D" w:rsidP="0055769A">
      <w:pPr>
        <w:pStyle w:val="a7"/>
        <w:numPr>
          <w:ilvl w:val="0"/>
          <w:numId w:val="17"/>
        </w:numPr>
        <w:ind w:left="0" w:firstLine="709"/>
        <w:contextualSpacing w:val="0"/>
      </w:pPr>
      <w:r>
        <w:t>сессия.</w:t>
      </w:r>
    </w:p>
    <w:p w14:paraId="2DED559D" w14:textId="60913E4A" w:rsidR="00A5060D" w:rsidRDefault="00A5060D" w:rsidP="00A5060D"/>
    <w:p w14:paraId="03E4A805" w14:textId="58B97D25" w:rsidR="00691555" w:rsidRDefault="00607EBF" w:rsidP="00607EBF">
      <w:r>
        <w:t>На рисунке 2.1 изображения физическая модель базы данных системы онлайн голосования с использования процедур рейтингового голосования, на которой видны таблицы с их атрибутами.</w:t>
      </w:r>
      <w:r w:rsidRPr="0078617A">
        <w:t xml:space="preserve"> </w:t>
      </w:r>
      <w:r>
        <w:t>В реляционных базах данных связь "многие ко многим" реализуется путем добавления дополнительной таблицы, и связью "один к многим" [</w:t>
      </w:r>
      <w:r w:rsidR="00D35615">
        <w:rPr>
          <w:lang w:val="en-US"/>
        </w:rPr>
        <w:t>3</w:t>
      </w:r>
      <w:r w:rsidR="00F53901">
        <w:rPr>
          <w:lang w:val="en-US"/>
        </w:rPr>
        <w:t>1</w:t>
      </w:r>
      <w:r>
        <w:t>].</w:t>
      </w:r>
    </w:p>
    <w:p w14:paraId="4996F2A2" w14:textId="77777777" w:rsidR="00607EBF" w:rsidRPr="00EE4D02" w:rsidRDefault="00607EBF" w:rsidP="00607EBF"/>
    <w:p w14:paraId="3024D2AC" w14:textId="0D15EE42" w:rsidR="00691555" w:rsidRDefault="00A5060D" w:rsidP="00AA4B70">
      <w:pPr>
        <w:ind w:firstLine="0"/>
        <w:jc w:val="center"/>
      </w:pPr>
      <w:r>
        <w:rPr>
          <w:noProof/>
          <w:lang w:eastAsia="ru-RU"/>
        </w:rPr>
        <w:drawing>
          <wp:inline distT="0" distB="0" distL="0" distR="0" wp14:anchorId="5CE2A5FD" wp14:editId="050926F1">
            <wp:extent cx="5940425" cy="3616675"/>
            <wp:effectExtent l="0" t="0" r="3175" b="3175"/>
            <wp:docPr id="8" name="Рисунок 8" descr="https://sun9-14.userapi.com/c858424/v858424295/1e9e03/Eu2SrhVSt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14.userapi.com/c858424/v858424295/1e9e03/Eu2SrhVStk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616675"/>
                    </a:xfrm>
                    <a:prstGeom prst="rect">
                      <a:avLst/>
                    </a:prstGeom>
                    <a:noFill/>
                    <a:ln>
                      <a:noFill/>
                    </a:ln>
                  </pic:spPr>
                </pic:pic>
              </a:graphicData>
            </a:graphic>
          </wp:inline>
        </w:drawing>
      </w:r>
    </w:p>
    <w:p w14:paraId="2BD826EE" w14:textId="7206FB35" w:rsidR="004229A6" w:rsidRDefault="009A589F" w:rsidP="00AA4B70">
      <w:pPr>
        <w:jc w:val="center"/>
      </w:pPr>
      <w:r>
        <w:t xml:space="preserve">Рисунок 2.1 </w:t>
      </w:r>
      <w:r w:rsidR="00242C3F">
        <w:t>–</w:t>
      </w:r>
      <w:r w:rsidR="00AA4B70">
        <w:t xml:space="preserve"> </w:t>
      </w:r>
      <w:r w:rsidR="00242C3F">
        <w:t>Физическая модель базы данных</w:t>
      </w:r>
    </w:p>
    <w:p w14:paraId="3E9250FE" w14:textId="77777777" w:rsidR="00607EBF" w:rsidRDefault="00607EBF" w:rsidP="003A114C"/>
    <w:p w14:paraId="1CBD0C89" w14:textId="3EE6FD5B" w:rsidR="003A114C" w:rsidRDefault="003A114C" w:rsidP="003A114C">
      <w:r>
        <w:lastRenderedPageBreak/>
        <w:t>На рисунке 2.1 изображена физическая модель базы данных</w:t>
      </w:r>
      <w:r w:rsidR="00DB3722">
        <w:t>,</w:t>
      </w:r>
      <w:r>
        <w:t xml:space="preserve"> на которой видно, что:</w:t>
      </w:r>
    </w:p>
    <w:p w14:paraId="7D782562" w14:textId="171EFBFB" w:rsidR="003A114C" w:rsidRDefault="009C333D" w:rsidP="0055769A">
      <w:pPr>
        <w:pStyle w:val="a7"/>
        <w:numPr>
          <w:ilvl w:val="0"/>
          <w:numId w:val="15"/>
        </w:numPr>
        <w:ind w:left="0" w:firstLine="709"/>
        <w:contextualSpacing w:val="0"/>
      </w:pPr>
      <w:r>
        <w:t>таблица голосований связана по связи «одни ко многим» с таблицей кандидатов, так как у одного голосования может быть много кандидатов;</w:t>
      </w:r>
    </w:p>
    <w:p w14:paraId="74CC6F43" w14:textId="40496E31" w:rsidR="00DB3722" w:rsidRDefault="009C333D" w:rsidP="0055769A">
      <w:pPr>
        <w:pStyle w:val="a7"/>
        <w:numPr>
          <w:ilvl w:val="0"/>
          <w:numId w:val="15"/>
        </w:numPr>
        <w:ind w:left="0" w:firstLine="709"/>
        <w:contextualSpacing w:val="0"/>
      </w:pPr>
      <w:r>
        <w:t>таблица голосований связана по связи «один ко многим» с таблицей результатов голосований, так как результатам голосований является несколько рейтинговых процедур голосования;</w:t>
      </w:r>
    </w:p>
    <w:p w14:paraId="632F31C3" w14:textId="59BCB4A6" w:rsidR="00134A40" w:rsidRDefault="009C333D" w:rsidP="0055769A">
      <w:pPr>
        <w:pStyle w:val="a7"/>
        <w:numPr>
          <w:ilvl w:val="0"/>
          <w:numId w:val="15"/>
        </w:numPr>
        <w:ind w:left="0" w:firstLine="709"/>
        <w:contextualSpacing w:val="0"/>
      </w:pPr>
      <w:r>
        <w:t>таблица пользовательских голосов связана по связи «один ко многим» с таблицами голосования и пользователи (таблица пользовательских голосов имеет составной первичный ключ), так как пользователь может голосовать несколько раз, но в одном голосовании он может голосовать только один раз;</w:t>
      </w:r>
    </w:p>
    <w:p w14:paraId="5DDC79E2" w14:textId="17A9E9F5" w:rsidR="00D333C5" w:rsidRDefault="009C333D" w:rsidP="0055769A">
      <w:pPr>
        <w:pStyle w:val="a7"/>
        <w:numPr>
          <w:ilvl w:val="0"/>
          <w:numId w:val="15"/>
        </w:numPr>
        <w:ind w:left="0" w:firstLine="709"/>
        <w:contextualSpacing w:val="0"/>
      </w:pPr>
      <w:r>
        <w:t>таблица пользователей связана по связи «один ко многим» с таблицей сессии, так как одни пользователь может иметь много сессий.</w:t>
      </w:r>
    </w:p>
    <w:p w14:paraId="35B084E0" w14:textId="77777777" w:rsidR="00E02DEB" w:rsidRPr="00187EE0" w:rsidRDefault="00E02DEB" w:rsidP="00242C3F"/>
    <w:p w14:paraId="5DE08168" w14:textId="309945D8" w:rsidR="00BE0591" w:rsidRPr="00B73363" w:rsidRDefault="00BE0591" w:rsidP="0055769A">
      <w:pPr>
        <w:pStyle w:val="2"/>
        <w:numPr>
          <w:ilvl w:val="1"/>
          <w:numId w:val="1"/>
        </w:numPr>
        <w:rPr>
          <w:b w:val="0"/>
          <w:bCs/>
        </w:rPr>
      </w:pPr>
      <w:bookmarkStart w:id="119" w:name="_Toc43326526"/>
      <w:r w:rsidRPr="00B73363">
        <w:rPr>
          <w:b w:val="0"/>
          <w:bCs/>
        </w:rPr>
        <w:t>Общая архитектура системы онлайн голосования</w:t>
      </w:r>
      <w:bookmarkEnd w:id="119"/>
      <w:r w:rsidRPr="00B73363">
        <w:rPr>
          <w:b w:val="0"/>
          <w:bCs/>
        </w:rPr>
        <w:t xml:space="preserve"> </w:t>
      </w:r>
    </w:p>
    <w:p w14:paraId="336E0771" w14:textId="0E33FDD8" w:rsidR="00DC217B" w:rsidRDefault="00DC217B" w:rsidP="00DC217B">
      <w:r>
        <w:t>На диаграмме (ри</w:t>
      </w:r>
      <w:r w:rsidR="008363CE">
        <w:t>сунок</w:t>
      </w:r>
      <w:r>
        <w:t xml:space="preserve"> 2.</w:t>
      </w:r>
      <w:r w:rsidR="008363CE">
        <w:t>2</w:t>
      </w:r>
      <w:r>
        <w:t xml:space="preserve">) показана статистическая структура данных </w:t>
      </w:r>
      <w:r w:rsidRPr="00DC217B">
        <w:t>[</w:t>
      </w:r>
      <w:r w:rsidR="00D35615" w:rsidRPr="00D35615">
        <w:t>3</w:t>
      </w:r>
      <w:r w:rsidR="00F53901" w:rsidRPr="00F53901">
        <w:t>2</w:t>
      </w:r>
      <w:r w:rsidRPr="00DC217B">
        <w:t>]</w:t>
      </w:r>
      <w:r>
        <w:t xml:space="preserve">. </w:t>
      </w:r>
    </w:p>
    <w:p w14:paraId="4D8FEB3E" w14:textId="6B9E54C2" w:rsidR="00785065" w:rsidRDefault="00DC22CA" w:rsidP="00785065">
      <w:pPr>
        <w:jc w:val="left"/>
      </w:pPr>
      <w:r>
        <w:object w:dxaOrig="6690" w:dyaOrig="3931" w14:anchorId="7767F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6.5pt" o:ole="">
            <v:imagedata r:id="rId26" o:title=""/>
          </v:shape>
          <o:OLEObject Type="Embed" ProgID="Visio.Drawing.15" ShapeID="_x0000_i1025" DrawAspect="Content" ObjectID="_1775576491" r:id="rId27"/>
        </w:object>
      </w:r>
    </w:p>
    <w:p w14:paraId="33D5E90D" w14:textId="77777777" w:rsidR="00F33BC4" w:rsidRDefault="00F33BC4" w:rsidP="00F33BC4">
      <w:pPr>
        <w:jc w:val="center"/>
      </w:pPr>
      <w:r>
        <w:t>Рисунок 2.2 – Взаимодействие компонентов системы</w:t>
      </w:r>
    </w:p>
    <w:p w14:paraId="61DDF4F7" w14:textId="77777777" w:rsidR="00607EBF" w:rsidRDefault="00607EBF" w:rsidP="00DC217B"/>
    <w:p w14:paraId="7DB5303C" w14:textId="0E39FE50" w:rsidR="00DC217B" w:rsidRDefault="00F33BC4" w:rsidP="00DC217B">
      <w:r>
        <w:t>Созданы следующие типы объектов системы, которые представлены в виде компонентов:</w:t>
      </w:r>
    </w:p>
    <w:p w14:paraId="270F2CD5" w14:textId="5A6A9D97" w:rsidR="00F33BC4" w:rsidRDefault="006F6122" w:rsidP="0055769A">
      <w:pPr>
        <w:pStyle w:val="a7"/>
        <w:numPr>
          <w:ilvl w:val="0"/>
          <w:numId w:val="18"/>
        </w:numPr>
        <w:ind w:left="0" w:firstLine="709"/>
        <w:contextualSpacing w:val="0"/>
      </w:pPr>
      <w:r>
        <w:t>база данных;</w:t>
      </w:r>
    </w:p>
    <w:p w14:paraId="19C494E9" w14:textId="46D52CD0" w:rsidR="00F33BC4" w:rsidRDefault="006F6122" w:rsidP="0055769A">
      <w:pPr>
        <w:pStyle w:val="a7"/>
        <w:numPr>
          <w:ilvl w:val="0"/>
          <w:numId w:val="18"/>
        </w:numPr>
        <w:ind w:left="0" w:firstLine="709"/>
        <w:contextualSpacing w:val="0"/>
      </w:pPr>
      <w:r>
        <w:t xml:space="preserve">модуль работы с </w:t>
      </w:r>
      <w:r w:rsidR="00833906">
        <w:t>БД</w:t>
      </w:r>
      <w:r>
        <w:t>, ответственен за операции</w:t>
      </w:r>
      <w:r w:rsidRPr="00E73A18">
        <w:t xml:space="preserve"> </w:t>
      </w:r>
      <w:r w:rsidR="00833906">
        <w:rPr>
          <w:lang w:val="en-US"/>
        </w:rPr>
        <w:t>CURD</w:t>
      </w:r>
      <w:r>
        <w:t>;</w:t>
      </w:r>
    </w:p>
    <w:p w14:paraId="17AC7FF0" w14:textId="262E239C" w:rsidR="00F33BC4" w:rsidRDefault="006F6122" w:rsidP="0055769A">
      <w:pPr>
        <w:pStyle w:val="a7"/>
        <w:numPr>
          <w:ilvl w:val="0"/>
          <w:numId w:val="18"/>
        </w:numPr>
        <w:ind w:left="0" w:firstLine="709"/>
        <w:contextualSpacing w:val="0"/>
      </w:pPr>
      <w:r>
        <w:t>приложение;</w:t>
      </w:r>
    </w:p>
    <w:p w14:paraId="2543270B" w14:textId="0DB6B516" w:rsidR="00F33BC4" w:rsidRDefault="006F6122" w:rsidP="0055769A">
      <w:pPr>
        <w:pStyle w:val="a7"/>
        <w:numPr>
          <w:ilvl w:val="0"/>
          <w:numId w:val="18"/>
        </w:numPr>
        <w:ind w:left="0" w:firstLine="709"/>
        <w:contextualSpacing w:val="0"/>
      </w:pPr>
      <w:r>
        <w:t>модуль подсчета результатов, ответственен за подсчет голосов и их ранжировании с использованием процедур рейтингового голосования, а также формирования итогового отчет голосования с определением победителя;</w:t>
      </w:r>
    </w:p>
    <w:p w14:paraId="6FC23E74" w14:textId="755E0C0D" w:rsidR="00F33BC4" w:rsidRDefault="006F6122" w:rsidP="0055769A">
      <w:pPr>
        <w:pStyle w:val="a7"/>
        <w:numPr>
          <w:ilvl w:val="0"/>
          <w:numId w:val="18"/>
        </w:numPr>
        <w:ind w:left="0" w:firstLine="709"/>
        <w:contextualSpacing w:val="0"/>
      </w:pPr>
      <w:r>
        <w:t xml:space="preserve">модуль </w:t>
      </w:r>
      <w:r w:rsidR="00DC2C48">
        <w:t>работы с файлами, который включает в себя сохранение файлов, генерацию файлов отчетов;</w:t>
      </w:r>
      <w:r>
        <w:t xml:space="preserve"> </w:t>
      </w:r>
    </w:p>
    <w:p w14:paraId="34013D8B" w14:textId="4C150A1F" w:rsidR="00DC2C48" w:rsidRDefault="00DC2C48" w:rsidP="0055769A">
      <w:pPr>
        <w:pStyle w:val="a7"/>
        <w:numPr>
          <w:ilvl w:val="0"/>
          <w:numId w:val="18"/>
        </w:numPr>
        <w:ind w:left="0" w:firstLine="709"/>
        <w:contextualSpacing w:val="0"/>
      </w:pPr>
      <w:r>
        <w:t xml:space="preserve">модуль </w:t>
      </w:r>
      <w:proofErr w:type="spellStart"/>
      <w:r>
        <w:rPr>
          <w:lang w:val="en-US"/>
        </w:rPr>
        <w:t>cron</w:t>
      </w:r>
      <w:proofErr w:type="spellEnd"/>
      <w:r>
        <w:t>, который занимается поиском открытых голосований, если дата окончания больше или равна текущей, то закрывает голосование и вызывает подсчет результатов;</w:t>
      </w:r>
    </w:p>
    <w:p w14:paraId="54DD113B" w14:textId="1C5A29D7" w:rsidR="00F33BC4" w:rsidRDefault="006F6122" w:rsidP="0055769A">
      <w:pPr>
        <w:pStyle w:val="a7"/>
        <w:numPr>
          <w:ilvl w:val="0"/>
          <w:numId w:val="18"/>
        </w:numPr>
        <w:ind w:left="0" w:firstLine="709"/>
        <w:contextualSpacing w:val="0"/>
      </w:pPr>
      <w:r>
        <w:t>модуль авторизации, который включает в себя регистрацию и авторизацию в системе.</w:t>
      </w:r>
    </w:p>
    <w:p w14:paraId="089551DC" w14:textId="28AC9500" w:rsidR="001E1B44" w:rsidRDefault="00331A5B" w:rsidP="001E1B44">
      <w:r>
        <w:t>Представленная диаграмма (рисунок. 2.2) описывает взаимодействие компонентов в системе:</w:t>
      </w:r>
    </w:p>
    <w:p w14:paraId="1B2C2D90" w14:textId="2F064733" w:rsidR="008B667E" w:rsidRDefault="00833906" w:rsidP="0055769A">
      <w:pPr>
        <w:pStyle w:val="a7"/>
        <w:numPr>
          <w:ilvl w:val="0"/>
          <w:numId w:val="19"/>
        </w:numPr>
        <w:ind w:left="0" w:firstLine="709"/>
        <w:contextualSpacing w:val="0"/>
      </w:pPr>
      <w:r>
        <w:t>приложение взаимодействует с модулем работы БД для выборки, обновления, создания и удаления данных;</w:t>
      </w:r>
    </w:p>
    <w:p w14:paraId="7106BE3F" w14:textId="43069A88" w:rsidR="00E803BC" w:rsidRDefault="00833906" w:rsidP="0055769A">
      <w:pPr>
        <w:pStyle w:val="a7"/>
        <w:numPr>
          <w:ilvl w:val="0"/>
          <w:numId w:val="19"/>
        </w:numPr>
        <w:ind w:left="0" w:firstLine="709"/>
        <w:contextualSpacing w:val="0"/>
      </w:pPr>
      <w:r>
        <w:t>при регистрации либо авторизации пользователя приложение взаимодействует с модулем авторизации;</w:t>
      </w:r>
    </w:p>
    <w:p w14:paraId="5B7E9C8D" w14:textId="53173061" w:rsidR="00331A5B" w:rsidRDefault="00833906" w:rsidP="0055769A">
      <w:pPr>
        <w:pStyle w:val="a7"/>
        <w:numPr>
          <w:ilvl w:val="0"/>
          <w:numId w:val="19"/>
        </w:numPr>
        <w:ind w:left="0" w:firstLine="709"/>
        <w:contextualSpacing w:val="0"/>
      </w:pPr>
      <w:r>
        <w:t>модуль авторизации взаимодействует с модулем работы с БД для выборки данных в случае авторизации и добавлении данных нового пользователя в случае регистрации;</w:t>
      </w:r>
    </w:p>
    <w:p w14:paraId="09EA3805" w14:textId="6A233308" w:rsidR="00331A5B" w:rsidRDefault="00833906" w:rsidP="0055769A">
      <w:pPr>
        <w:pStyle w:val="a7"/>
        <w:numPr>
          <w:ilvl w:val="0"/>
          <w:numId w:val="19"/>
        </w:numPr>
        <w:ind w:left="0" w:firstLine="709"/>
        <w:contextualSpacing w:val="0"/>
      </w:pPr>
      <w:r>
        <w:t>модуль подсчета результата взаимодействует с приложением при закрытии голосования. закрытие голосования служит триггером для начала работы модуля подсчета результатов;</w:t>
      </w:r>
    </w:p>
    <w:p w14:paraId="75CBF17C" w14:textId="23692468" w:rsidR="005D62FB" w:rsidRDefault="00833906" w:rsidP="0055769A">
      <w:pPr>
        <w:pStyle w:val="a7"/>
        <w:numPr>
          <w:ilvl w:val="0"/>
          <w:numId w:val="19"/>
        </w:numPr>
        <w:ind w:left="0" w:firstLine="709"/>
        <w:contextualSpacing w:val="0"/>
      </w:pPr>
      <w:r>
        <w:lastRenderedPageBreak/>
        <w:t>модуль подсчет результата взаимодействует с модулем работы с базой данных для выборки входных данных о количестве голосов и их обработки с помощью процедур рейтингового голосования, а также для записи в БД итогов голосования;</w:t>
      </w:r>
    </w:p>
    <w:p w14:paraId="13A67670" w14:textId="248A5F34" w:rsidR="00DC2C48" w:rsidRDefault="00DC2C48" w:rsidP="0055769A">
      <w:pPr>
        <w:pStyle w:val="a7"/>
        <w:numPr>
          <w:ilvl w:val="0"/>
          <w:numId w:val="19"/>
        </w:numPr>
        <w:ind w:left="0" w:firstLine="709"/>
        <w:contextualSpacing w:val="0"/>
      </w:pPr>
      <w:r>
        <w:t xml:space="preserve">модуль </w:t>
      </w:r>
      <w:proofErr w:type="spellStart"/>
      <w:r>
        <w:rPr>
          <w:lang w:val="en-US"/>
        </w:rPr>
        <w:t>cron</w:t>
      </w:r>
      <w:proofErr w:type="spellEnd"/>
      <w:r>
        <w:t xml:space="preserve"> взаимодействует с БД для получения открытых голосований и закрытия голосования, при нахождении таких служит триггером для модуля подсчета результатов;</w:t>
      </w:r>
    </w:p>
    <w:p w14:paraId="185D78D6" w14:textId="42A7C183" w:rsidR="00DC2C48" w:rsidRDefault="00DC2C48" w:rsidP="0055769A">
      <w:pPr>
        <w:pStyle w:val="a7"/>
        <w:numPr>
          <w:ilvl w:val="0"/>
          <w:numId w:val="19"/>
        </w:numPr>
        <w:ind w:left="0" w:firstLine="709"/>
        <w:contextualSpacing w:val="0"/>
      </w:pPr>
      <w:r>
        <w:t>модуль работы с файлами взаимодействует с БД для взятия пути к файлам;</w:t>
      </w:r>
    </w:p>
    <w:p w14:paraId="59863193" w14:textId="5B5B574E" w:rsidR="00DC2C48" w:rsidRDefault="00DC2C48" w:rsidP="0055769A">
      <w:pPr>
        <w:pStyle w:val="a7"/>
        <w:numPr>
          <w:ilvl w:val="0"/>
          <w:numId w:val="19"/>
        </w:numPr>
        <w:ind w:left="0" w:firstLine="709"/>
        <w:contextualSpacing w:val="0"/>
      </w:pPr>
      <w:r>
        <w:t xml:space="preserve">Приложение взаимодействует с модулем работы с файлами, когда на </w:t>
      </w:r>
      <w:r w:rsidRPr="00DC2C48">
        <w:t xml:space="preserve">сервер </w:t>
      </w:r>
      <w:r>
        <w:t>приходит запрос на сохранение или получение файла;</w:t>
      </w:r>
    </w:p>
    <w:p w14:paraId="1EA21BDF" w14:textId="3450BAF4" w:rsidR="00EB2773" w:rsidRDefault="00833906" w:rsidP="0055769A">
      <w:pPr>
        <w:pStyle w:val="a7"/>
        <w:numPr>
          <w:ilvl w:val="0"/>
          <w:numId w:val="19"/>
        </w:numPr>
        <w:ind w:left="0" w:firstLine="709"/>
        <w:contextualSpacing w:val="0"/>
      </w:pPr>
      <w:r>
        <w:t>база данных – вся работа с базой, осуществляется только через модуль работы с базой данных. это сделано по двум причинам – упрощает работу разработчикам, посредством создания абстракции над языком взаимодействия с базой данных и в случае принятия решения о смене базы данных, переписать нужно будет только этот модуль, в противном случает нужно было бы искать все методы работы с базой данных во всей бизнес-логике информационной системы</w:t>
      </w:r>
      <w:r w:rsidRPr="00B46D30">
        <w:t>.</w:t>
      </w:r>
    </w:p>
    <w:p w14:paraId="2A50502A" w14:textId="77777777" w:rsidR="00EB2773" w:rsidRDefault="00EB2773" w:rsidP="00EB2773">
      <w:pPr>
        <w:pStyle w:val="a7"/>
        <w:ind w:left="709" w:firstLine="0"/>
        <w:contextualSpacing w:val="0"/>
      </w:pPr>
    </w:p>
    <w:p w14:paraId="2D9717C9" w14:textId="0D2D9E21" w:rsidR="007C3C82" w:rsidRDefault="00D84769" w:rsidP="0055769A">
      <w:pPr>
        <w:pStyle w:val="2"/>
        <w:numPr>
          <w:ilvl w:val="1"/>
          <w:numId w:val="1"/>
        </w:numPr>
        <w:rPr>
          <w:b w:val="0"/>
          <w:bCs/>
        </w:rPr>
      </w:pPr>
      <w:bookmarkStart w:id="120" w:name="_Toc43326527"/>
      <w:r w:rsidRPr="00B73363">
        <w:rPr>
          <w:b w:val="0"/>
          <w:bCs/>
        </w:rPr>
        <w:t>Функциональная структура системы онлайн голосования</w:t>
      </w:r>
      <w:bookmarkEnd w:id="120"/>
    </w:p>
    <w:p w14:paraId="16F0CD58" w14:textId="75917484" w:rsidR="00607EBF" w:rsidRDefault="00607EBF" w:rsidP="00607EBF">
      <w:r>
        <w:t>На рисунке 2.3 изображена диаграмма действий системы онлайн голосования с использованием процедур голосования</w:t>
      </w:r>
      <w:r w:rsidRPr="00C21A1A">
        <w:t xml:space="preserve"> [</w:t>
      </w:r>
      <w:r w:rsidR="00D35615" w:rsidRPr="00D35615">
        <w:t>3</w:t>
      </w:r>
      <w:r w:rsidR="00F53901" w:rsidRPr="00F53901">
        <w:t>3</w:t>
      </w:r>
      <w:r w:rsidRPr="00C21A1A">
        <w:t>]</w:t>
      </w:r>
      <w:r>
        <w:t>, на которой изображена основная последовательность действий администратора и пользователя системы.</w:t>
      </w:r>
    </w:p>
    <w:p w14:paraId="62208FC3" w14:textId="09100301" w:rsidR="00280794" w:rsidRDefault="003A1F21" w:rsidP="003A1F21">
      <w:pPr>
        <w:ind w:firstLine="0"/>
        <w:jc w:val="center"/>
      </w:pPr>
      <w:r>
        <w:object w:dxaOrig="10231" w:dyaOrig="15796" w14:anchorId="79188447">
          <v:shape id="_x0000_i1026" type="#_x0000_t75" style="width:356.25pt;height:508.5pt" o:ole="">
            <v:imagedata r:id="rId28" o:title=""/>
          </v:shape>
          <o:OLEObject Type="Embed" ProgID="Visio.Drawing.15" ShapeID="_x0000_i1026" DrawAspect="Content" ObjectID="_1775576492" r:id="rId29"/>
        </w:object>
      </w:r>
    </w:p>
    <w:p w14:paraId="3108A3EF" w14:textId="34E35326" w:rsidR="00845EAA" w:rsidRDefault="00845EAA" w:rsidP="00845EAA">
      <w:pPr>
        <w:tabs>
          <w:tab w:val="left" w:pos="2688"/>
        </w:tabs>
        <w:spacing w:after="160" w:line="259" w:lineRule="auto"/>
        <w:ind w:firstLine="0"/>
        <w:jc w:val="left"/>
      </w:pPr>
      <w:r>
        <w:tab/>
        <w:t>Рисунок 2.</w:t>
      </w:r>
      <w:r w:rsidR="00DC217B">
        <w:t>3</w:t>
      </w:r>
      <w:r>
        <w:t xml:space="preserve"> – Диаграмма действий</w:t>
      </w:r>
    </w:p>
    <w:p w14:paraId="59A21F98" w14:textId="3813D084" w:rsidR="00436BE8" w:rsidRDefault="00436BE8" w:rsidP="00B36746">
      <w:r>
        <w:t xml:space="preserve">Начинает работу администратор с создания онлайн голосования и определения времени его завершения. Далее он формирует ссылку на голосование (либо формирует </w:t>
      </w:r>
      <w:r>
        <w:rPr>
          <w:lang w:val="en-US"/>
        </w:rPr>
        <w:t>QR</w:t>
      </w:r>
      <w:r w:rsidR="003F02A8">
        <w:t>–</w:t>
      </w:r>
      <w:r w:rsidRPr="00436BE8">
        <w:t xml:space="preserve"> </w:t>
      </w:r>
      <w:r>
        <w:t>код) и распространяет ее. Пользовате</w:t>
      </w:r>
      <w:r w:rsidR="00BD0C52">
        <w:t>ли переходят по созданной ссылке, регистрируются, либо же проходят авторизацию, если ранее был создан аккаунт в системе. Далее голосу</w:t>
      </w:r>
      <w:r w:rsidR="00FF1618">
        <w:t>ю</w:t>
      </w:r>
      <w:r w:rsidR="00BD0C52">
        <w:t>т за одного из кандидатов, предложенны</w:t>
      </w:r>
      <w:r w:rsidR="00FF1618">
        <w:t>х</w:t>
      </w:r>
      <w:r w:rsidR="00BD0C52">
        <w:t xml:space="preserve"> системой онлайн голосования. По истечению срока голосования </w:t>
      </w:r>
      <w:r w:rsidR="008D23C9">
        <w:t xml:space="preserve">система </w:t>
      </w:r>
      <w:r w:rsidR="00BD0C52">
        <w:t xml:space="preserve">закрывает его, обрабатывает данные и </w:t>
      </w:r>
      <w:r w:rsidR="00BD0C52">
        <w:lastRenderedPageBreak/>
        <w:t>формирует итоговые результаты по всем процедурам рейтингового голосования</w:t>
      </w:r>
      <w:r w:rsidR="000A1428">
        <w:t xml:space="preserve"> с определением победителя.</w:t>
      </w:r>
      <w:r w:rsidR="00BD0C52">
        <w:t xml:space="preserve"> </w:t>
      </w:r>
      <w:r w:rsidR="008D23C9">
        <w:t>Затем система генерирует файл – отчет по результатам голосования, администратор исходя из выбора заказчика принимает решение. После чего система отображает победителя на стартовой странице голосования.</w:t>
      </w:r>
    </w:p>
    <w:p w14:paraId="0308E6A1" w14:textId="748338F7" w:rsidR="00607EBF" w:rsidRDefault="00607EBF" w:rsidP="00661503">
      <w:r>
        <w:t>На рисунке 2.4 изображена диаграмма вариантов использования системы онлайн голосования с использованием процедур рейтингового голосования</w:t>
      </w:r>
      <w:r w:rsidRPr="004C1B8F">
        <w:t xml:space="preserve"> [</w:t>
      </w:r>
      <w:r w:rsidR="00D35615" w:rsidRPr="00D35615">
        <w:t>3</w:t>
      </w:r>
      <w:r w:rsidR="00F53901" w:rsidRPr="00F53901">
        <w:t>4</w:t>
      </w:r>
      <w:r w:rsidRPr="004C1B8F">
        <w:t>]</w:t>
      </w:r>
      <w:r>
        <w:t xml:space="preserve">, на которой показаны варианты работы системы. В роли </w:t>
      </w:r>
      <w:proofErr w:type="spellStart"/>
      <w:r>
        <w:t>акторов</w:t>
      </w:r>
      <w:proofErr w:type="spellEnd"/>
      <w:r>
        <w:t xml:space="preserve"> выступают «Администратор», «Кандидат»</w:t>
      </w:r>
      <w:r w:rsidR="006433FC">
        <w:t>, «Система»</w:t>
      </w:r>
      <w:r>
        <w:t xml:space="preserve"> и «Пользователь». Создание голосования подразумевает под собой время начала и окончания голосования, создание профилей кандидатов и формирование ссылки на голосование, поэтому между данными прецедентами стоит отношение «</w:t>
      </w:r>
      <w:r>
        <w:rPr>
          <w:lang w:val="en-US"/>
        </w:rPr>
        <w:t>include</w:t>
      </w:r>
      <w:r>
        <w:t xml:space="preserve">». </w:t>
      </w:r>
      <w:r w:rsidR="00661503">
        <w:t>Также остановка даты окончания голосования включается в открытие голосования, поэтому между данными прецедентами стоит отношение «</w:t>
      </w:r>
      <w:r w:rsidR="00661503">
        <w:rPr>
          <w:lang w:val="en-US"/>
        </w:rPr>
        <w:t>include</w:t>
      </w:r>
      <w:r w:rsidR="00661503">
        <w:t>».</w:t>
      </w:r>
    </w:p>
    <w:p w14:paraId="79E6088D" w14:textId="48942D76" w:rsidR="00607EBF" w:rsidRDefault="00661503" w:rsidP="00030582">
      <w:pPr>
        <w:tabs>
          <w:tab w:val="left" w:pos="2688"/>
        </w:tabs>
        <w:spacing w:after="160" w:line="259" w:lineRule="auto"/>
        <w:ind w:firstLine="0"/>
        <w:jc w:val="center"/>
      </w:pPr>
      <w:r>
        <w:object w:dxaOrig="15630" w:dyaOrig="8986" w14:anchorId="49EB9AD3">
          <v:shape id="_x0000_i1027" type="#_x0000_t75" style="width:467.25pt;height:268.5pt" o:ole="">
            <v:imagedata r:id="rId30" o:title=""/>
          </v:shape>
          <o:OLEObject Type="Embed" ProgID="Visio.Drawing.15" ShapeID="_x0000_i1027" DrawAspect="Content" ObjectID="_1775576493" r:id="rId31"/>
        </w:object>
      </w:r>
    </w:p>
    <w:p w14:paraId="7F6057D0" w14:textId="086EF20A" w:rsidR="00030582" w:rsidRDefault="00030582" w:rsidP="00030582">
      <w:pPr>
        <w:tabs>
          <w:tab w:val="left" w:pos="2688"/>
        </w:tabs>
        <w:spacing w:after="160" w:line="259" w:lineRule="auto"/>
        <w:ind w:firstLine="0"/>
        <w:jc w:val="center"/>
      </w:pPr>
      <w:r>
        <w:t>Рисунок 2.</w:t>
      </w:r>
      <w:r w:rsidR="008363CE">
        <w:t>4</w:t>
      </w:r>
      <w:r>
        <w:t xml:space="preserve"> – Диаграмма вариантов использования</w:t>
      </w:r>
    </w:p>
    <w:p w14:paraId="650492F4" w14:textId="77777777" w:rsidR="00030582" w:rsidRDefault="00030582" w:rsidP="00030582"/>
    <w:p w14:paraId="000987BA" w14:textId="08A8A95D" w:rsidR="00607EBF" w:rsidRDefault="00607EBF" w:rsidP="00607EBF">
      <w:r>
        <w:lastRenderedPageBreak/>
        <w:t>На диаграмме (рисунок 2.5) показана статическая структура данных. Созданы типы объектов системы, которые представлены в виде классов. Определены атрибуты и операции классов, а также отношения между ними. В качестве отношений используются ассоциации, композиции и зависимость.</w:t>
      </w:r>
    </w:p>
    <w:p w14:paraId="126310F8" w14:textId="31EE6536" w:rsidR="00030582" w:rsidRPr="00E32AE6" w:rsidRDefault="00030582" w:rsidP="00B36746"/>
    <w:p w14:paraId="1CAF2C37" w14:textId="5EDE0839" w:rsidR="00030582" w:rsidRPr="00436BE8" w:rsidRDefault="00DC22CA" w:rsidP="00607EBF">
      <w:pPr>
        <w:ind w:firstLine="0"/>
        <w:jc w:val="center"/>
      </w:pPr>
      <w:r>
        <w:object w:dxaOrig="14550" w:dyaOrig="6855" w14:anchorId="21C0C175">
          <v:shape id="_x0000_i1028" type="#_x0000_t75" style="width:468pt;height:220.5pt" o:ole="">
            <v:imagedata r:id="rId32" o:title=""/>
          </v:shape>
          <o:OLEObject Type="Embed" ProgID="Visio.Drawing.15" ShapeID="_x0000_i1028" DrawAspect="Content" ObjectID="_1775576494" r:id="rId33"/>
        </w:object>
      </w:r>
    </w:p>
    <w:p w14:paraId="566D38EC" w14:textId="687A7D74" w:rsidR="0062477B" w:rsidRDefault="0062477B" w:rsidP="0062477B">
      <w:pPr>
        <w:tabs>
          <w:tab w:val="left" w:pos="2688"/>
        </w:tabs>
        <w:spacing w:after="160" w:line="259" w:lineRule="auto"/>
        <w:ind w:firstLine="0"/>
        <w:jc w:val="center"/>
      </w:pPr>
      <w:r>
        <w:t>Рисунок 2.</w:t>
      </w:r>
      <w:r w:rsidRPr="003D0924">
        <w:t>5</w:t>
      </w:r>
      <w:r>
        <w:t xml:space="preserve"> – Диаграмма классов</w:t>
      </w:r>
    </w:p>
    <w:p w14:paraId="3F830B78" w14:textId="77777777" w:rsidR="00607EBF" w:rsidRDefault="00607EBF" w:rsidP="00607EBF"/>
    <w:p w14:paraId="04E4E0DE" w14:textId="5B935DD1" w:rsidR="00607EBF" w:rsidRDefault="00607EBF" w:rsidP="00607EBF">
      <w:r>
        <w:t xml:space="preserve">На рисунке 2.6 изображена диаграмма последовательности, которая отображает работу системы онлайн голосования. </w:t>
      </w:r>
    </w:p>
    <w:p w14:paraId="3C70F212" w14:textId="414F9F5E" w:rsidR="00607EBF" w:rsidRDefault="008D164E" w:rsidP="00F67395">
      <w:pPr>
        <w:spacing w:after="160" w:line="259" w:lineRule="auto"/>
        <w:ind w:firstLine="0"/>
        <w:jc w:val="center"/>
      </w:pPr>
      <w:r>
        <w:object w:dxaOrig="16171" w:dyaOrig="11385" w14:anchorId="2B88EA50">
          <v:shape id="_x0000_i1029" type="#_x0000_t75" style="width:421.5pt;height:297pt" o:ole="">
            <v:imagedata r:id="rId34" o:title=""/>
          </v:shape>
          <o:OLEObject Type="Embed" ProgID="Visio.Drawing.15" ShapeID="_x0000_i1029" DrawAspect="Content" ObjectID="_1775576495" r:id="rId35"/>
        </w:object>
      </w:r>
    </w:p>
    <w:p w14:paraId="277B3EA4" w14:textId="289B3D41" w:rsidR="0062477B" w:rsidRDefault="00525FDA" w:rsidP="00525FDA">
      <w:pPr>
        <w:jc w:val="center"/>
      </w:pPr>
      <w:r>
        <w:t>Рисунок 2.6 – Диаграмма последовательности</w:t>
      </w:r>
    </w:p>
    <w:p w14:paraId="194C06F3" w14:textId="5DC84337" w:rsidR="00861094" w:rsidRDefault="00525FDA" w:rsidP="00525FDA">
      <w:r>
        <w:t xml:space="preserve">Для этого </w:t>
      </w:r>
      <w:r w:rsidR="00705195">
        <w:t>кандидату</w:t>
      </w:r>
      <w:r>
        <w:t xml:space="preserve"> необходимо </w:t>
      </w:r>
      <w:r w:rsidR="00705195">
        <w:t>предоставить администратору данные о себе</w:t>
      </w:r>
      <w:r>
        <w:t xml:space="preserve">, </w:t>
      </w:r>
      <w:r w:rsidR="00705195">
        <w:t>дождаться проверки</w:t>
      </w:r>
      <w:r w:rsidR="008D23C9">
        <w:t xml:space="preserve"> правильности заполнения данных. Также всю информацию о голосовании администратор получает от заказчика (название, описание, ожидаемое количество голосующих и их список). После получения списка пользователей администратор загружает их в система, там генерируется идентификационный номер, затем отправляется заказчику для распространения уникальных номеров.</w:t>
      </w:r>
      <w:r w:rsidR="00730FBC">
        <w:t xml:space="preserve"> Далее создает голосование и добавляет данные о кандидатах, открывает и формирует ссылку</w:t>
      </w:r>
      <w:r w:rsidR="009A0C70">
        <w:t>,</w:t>
      </w:r>
      <w:r w:rsidR="00730FBC">
        <w:t xml:space="preserve"> </w:t>
      </w:r>
      <w:r w:rsidR="009A0C70">
        <w:t>с дальнейшим</w:t>
      </w:r>
      <w:r w:rsidR="008D23C9">
        <w:t xml:space="preserve"> ее распространением. </w:t>
      </w:r>
      <w:r w:rsidR="009A0C70">
        <w:t>Система после запроса на формирование ссылки, возвращает ее администратору. Пользователь регистрируется (проходит авторизацию) по полученной ссылк</w:t>
      </w:r>
      <w:r w:rsidR="009D27F9">
        <w:t>е</w:t>
      </w:r>
      <w:r w:rsidR="009A0C70">
        <w:t xml:space="preserve">, </w:t>
      </w:r>
      <w:r w:rsidR="008D23C9">
        <w:t xml:space="preserve">вводит уникальный идентификационный номер, система проверяет совпадения. </w:t>
      </w:r>
      <w:r w:rsidR="009A0C70">
        <w:t xml:space="preserve">Пользователь голосует. </w:t>
      </w:r>
      <w:r w:rsidR="0074206A">
        <w:t xml:space="preserve">По окончанию установленного времени </w:t>
      </w:r>
      <w:r w:rsidR="008D23C9">
        <w:t xml:space="preserve">система </w:t>
      </w:r>
      <w:r w:rsidR="0074206A">
        <w:t xml:space="preserve">закрывает голосование. Система производит подсчет результатов, определяет победителя и формирует отчет. </w:t>
      </w:r>
      <w:r w:rsidR="003A1F21">
        <w:t xml:space="preserve">Затем администратор готовый отчет отправляет заказчику голосования, он принимает решение, после чего </w:t>
      </w:r>
      <w:r w:rsidR="003A1F21">
        <w:lastRenderedPageBreak/>
        <w:t>администратор вносит в системы победителя, в свою очередь, система отображает результаты голосования на стартовой странице голосования.</w:t>
      </w:r>
    </w:p>
    <w:p w14:paraId="7261AF73" w14:textId="77777777" w:rsidR="00F30B4E" w:rsidRDefault="00F30B4E">
      <w:pPr>
        <w:spacing w:after="160" w:line="259" w:lineRule="auto"/>
        <w:ind w:firstLine="0"/>
        <w:jc w:val="left"/>
      </w:pPr>
      <w:r>
        <w:br w:type="page"/>
      </w:r>
    </w:p>
    <w:p w14:paraId="72EB3303" w14:textId="143CC495" w:rsidR="00F30B4E" w:rsidRDefault="00F30B4E" w:rsidP="0055769A">
      <w:pPr>
        <w:pStyle w:val="1"/>
        <w:numPr>
          <w:ilvl w:val="0"/>
          <w:numId w:val="1"/>
        </w:numPr>
        <w:ind w:left="0" w:firstLine="709"/>
        <w:rPr>
          <w:b w:val="0"/>
          <w:bCs/>
        </w:rPr>
      </w:pPr>
      <w:bookmarkStart w:id="121" w:name="_Toc43326528"/>
      <w:r w:rsidRPr="00F30B4E">
        <w:rPr>
          <w:b w:val="0"/>
          <w:bCs/>
        </w:rPr>
        <w:lastRenderedPageBreak/>
        <w:t xml:space="preserve">Разработка системы </w:t>
      </w:r>
      <w:r w:rsidR="00ED4036">
        <w:rPr>
          <w:b w:val="0"/>
          <w:bCs/>
        </w:rPr>
        <w:t xml:space="preserve">для </w:t>
      </w:r>
      <w:r w:rsidRPr="00F30B4E">
        <w:rPr>
          <w:b w:val="0"/>
          <w:bCs/>
        </w:rPr>
        <w:t>онлайн голосования</w:t>
      </w:r>
      <w:bookmarkEnd w:id="121"/>
    </w:p>
    <w:p w14:paraId="1C8B2072" w14:textId="0FBD1CF1" w:rsidR="00F30B4E" w:rsidRDefault="00F30B4E" w:rsidP="0055769A">
      <w:pPr>
        <w:pStyle w:val="2"/>
        <w:numPr>
          <w:ilvl w:val="1"/>
          <w:numId w:val="1"/>
        </w:numPr>
        <w:ind w:left="0" w:firstLine="709"/>
        <w:rPr>
          <w:b w:val="0"/>
          <w:bCs/>
        </w:rPr>
      </w:pPr>
      <w:bookmarkStart w:id="122" w:name="_Toc43326529"/>
      <w:r w:rsidRPr="00F30B4E">
        <w:rPr>
          <w:b w:val="0"/>
          <w:bCs/>
        </w:rPr>
        <w:t>Обоснование выбора IDE</w:t>
      </w:r>
      <w:bookmarkEnd w:id="122"/>
    </w:p>
    <w:p w14:paraId="15648EA8" w14:textId="77777777" w:rsidR="00F30B4E" w:rsidRPr="00E31EFB" w:rsidRDefault="00F30B4E" w:rsidP="00F30B4E">
      <w:proofErr w:type="spellStart"/>
      <w:r>
        <w:t>Visual</w:t>
      </w:r>
      <w:proofErr w:type="spellEnd"/>
      <w:r>
        <w:t xml:space="preserve"> </w:t>
      </w:r>
      <w:proofErr w:type="spellStart"/>
      <w:r>
        <w:t>Studio</w:t>
      </w:r>
      <w:proofErr w:type="spellEnd"/>
      <w:r>
        <w:t xml:space="preserve"> –</w:t>
      </w:r>
      <w:r w:rsidRPr="00E31EFB">
        <w:t xml:space="preserve"> </w:t>
      </w:r>
      <w:r w:rsidRPr="00E31EFB">
        <w:rPr>
          <w:shd w:val="clear" w:color="auto" w:fill="FFFFFF"/>
        </w:rPr>
        <w:t>линейка продуктов компании </w:t>
      </w:r>
      <w:proofErr w:type="spellStart"/>
      <w:r w:rsidRPr="00E31EFB">
        <w:rPr>
          <w:shd w:val="clear" w:color="auto" w:fill="FFFFFF"/>
        </w:rPr>
        <w:t>Microsoft</w:t>
      </w:r>
      <w:proofErr w:type="spellEnd"/>
      <w:r w:rsidRPr="00E31EFB">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E31EFB">
        <w:rPr>
          <w:shd w:val="clear" w:color="auto" w:fill="FFFFFF"/>
        </w:rPr>
        <w:t>Forms</w:t>
      </w:r>
      <w:proofErr w:type="spellEnd"/>
      <w:r w:rsidRPr="00E31EFB">
        <w:rPr>
          <w:shd w:val="clear" w:color="auto" w:fill="FFFFFF"/>
        </w:rPr>
        <w:t>, а также веб-сайты, веб-приложения, веб-службы как в родном, так и в управляемом кодах для всех платформ, поддерживаемых Windows.</w:t>
      </w:r>
    </w:p>
    <w:p w14:paraId="4DC1868B" w14:textId="77777777" w:rsidR="00F30B4E" w:rsidRPr="00CF33F7" w:rsidRDefault="00F30B4E" w:rsidP="00F30B4E">
      <w:r>
        <w:rPr>
          <w:lang w:val="en-US"/>
        </w:rPr>
        <w:t>WebStorm</w:t>
      </w:r>
      <w:r>
        <w:t xml:space="preserve"> – </w:t>
      </w:r>
      <w:r w:rsidRPr="00CF33F7">
        <w:t xml:space="preserve">Интегрированная среда разработки на </w:t>
      </w:r>
      <w:proofErr w:type="spellStart"/>
      <w:r w:rsidRPr="00CF33F7">
        <w:t>JavaScript</w:t>
      </w:r>
      <w:proofErr w:type="spellEnd"/>
      <w:r w:rsidRPr="00CF33F7">
        <w:t xml:space="preserve">, CSS &amp; HTML от компании </w:t>
      </w:r>
      <w:proofErr w:type="spellStart"/>
      <w:r w:rsidRPr="00CF33F7">
        <w:t>JetBrains</w:t>
      </w:r>
      <w:proofErr w:type="spellEnd"/>
      <w:r w:rsidRPr="00CF33F7">
        <w:t xml:space="preserve">, разработанная на основе платформы </w:t>
      </w:r>
      <w:proofErr w:type="spellStart"/>
      <w:r w:rsidRPr="00CF33F7">
        <w:t>IntelliJ</w:t>
      </w:r>
      <w:proofErr w:type="spellEnd"/>
      <w:r w:rsidRPr="00CF33F7">
        <w:t xml:space="preserve"> IDEA. </w:t>
      </w:r>
      <w:proofErr w:type="spellStart"/>
      <w:r w:rsidRPr="00CF33F7">
        <w:t>WebStorm</w:t>
      </w:r>
      <w:proofErr w:type="spellEnd"/>
      <w:r w:rsidRPr="00CF33F7">
        <w:t xml:space="preserve"> обеспечивает, анализ кода на лету, навигацию по коду, рефакторинг, отладку, и интеграцию с системами управления версиями.</w:t>
      </w:r>
    </w:p>
    <w:p w14:paraId="14534F3A" w14:textId="77777777" w:rsidR="00F30B4E" w:rsidRDefault="00F30B4E" w:rsidP="00F30B4E">
      <w:proofErr w:type="spellStart"/>
      <w:r>
        <w:t>Visual</w:t>
      </w:r>
      <w:proofErr w:type="spellEnd"/>
      <w:r>
        <w:t xml:space="preserve"> </w:t>
      </w:r>
      <w:proofErr w:type="spellStart"/>
      <w:r>
        <w:t>Studio</w:t>
      </w:r>
      <w:proofErr w:type="spellEnd"/>
      <w:r>
        <w:t xml:space="preserve"> </w:t>
      </w:r>
      <w:proofErr w:type="spellStart"/>
      <w:r>
        <w:t>Code</w:t>
      </w:r>
      <w:proofErr w:type="spellEnd"/>
      <w:r w:rsidRPr="003458CC">
        <w:t xml:space="preserve"> </w:t>
      </w:r>
      <w:r>
        <w:t xml:space="preserve">— это редактор исходного кода, разработанный </w:t>
      </w:r>
      <w:proofErr w:type="spellStart"/>
      <w:r>
        <w:t>Microsoft</w:t>
      </w:r>
      <w:proofErr w:type="spellEnd"/>
      <w:r>
        <w:t xml:space="preserve"> для Windows, </w:t>
      </w:r>
      <w:proofErr w:type="spellStart"/>
      <w:r>
        <w:t>Linux</w:t>
      </w:r>
      <w:proofErr w:type="spellEnd"/>
      <w:r>
        <w:t xml:space="preserve"> и </w:t>
      </w:r>
      <w:proofErr w:type="spellStart"/>
      <w:r>
        <w:t>macOS</w:t>
      </w:r>
      <w:proofErr w:type="spellEnd"/>
      <w:r>
        <w:t xml:space="preserve">. он включает в себя поддержку отладки, встроенного управления </w:t>
      </w:r>
      <w:proofErr w:type="spellStart"/>
      <w:r>
        <w:t>Git</w:t>
      </w:r>
      <w:proofErr w:type="spellEnd"/>
      <w:r>
        <w:t xml:space="preserve"> и </w:t>
      </w:r>
      <w:proofErr w:type="spellStart"/>
      <w:r>
        <w:t>GitHub</w:t>
      </w:r>
      <w:proofErr w:type="spellEnd"/>
      <w:r>
        <w:t>, подсветку синтаксиса, интеллектуальное завершение кода, фрагменты и рефакторинг кода. Он легко настраивается, позволяя пользователям изменять тему, сочетания клавиш, настройки и устанавливать расширения, которые добавляют дополнительную функциональность. Исходный код является свободным и открытым исходным кодом и выпущен под разрешительной лицензией MIT</w:t>
      </w:r>
      <w:proofErr w:type="gramStart"/>
      <w:r>
        <w:t>.</w:t>
      </w:r>
      <w:proofErr w:type="gramEnd"/>
      <w:r>
        <w:t xml:space="preserve"> скомпилированные двоичные файлы являются бесплатными и бесплатными для частного или коммерческого использования.</w:t>
      </w:r>
    </w:p>
    <w:p w14:paraId="5B13178B" w14:textId="77777777" w:rsidR="00F30B4E" w:rsidRDefault="00F30B4E" w:rsidP="00F30B4E">
      <w:r>
        <w:t xml:space="preserve">Код </w:t>
      </w:r>
      <w:proofErr w:type="spellStart"/>
      <w:r>
        <w:t>Visual</w:t>
      </w:r>
      <w:proofErr w:type="spellEnd"/>
      <w:r>
        <w:t xml:space="preserve"> </w:t>
      </w:r>
      <w:proofErr w:type="spellStart"/>
      <w:r>
        <w:t>Studio</w:t>
      </w:r>
      <w:proofErr w:type="spellEnd"/>
      <w:r>
        <w:t xml:space="preserve"> основан на Electron, фреймворке, который используется для разработки </w:t>
      </w:r>
      <w:proofErr w:type="spellStart"/>
      <w:r>
        <w:t>Node.приложения</w:t>
      </w:r>
      <w:proofErr w:type="spellEnd"/>
      <w:r>
        <w:t xml:space="preserve"> </w:t>
      </w:r>
      <w:proofErr w:type="spellStart"/>
      <w:r>
        <w:t>js</w:t>
      </w:r>
      <w:proofErr w:type="spellEnd"/>
      <w:r>
        <w:t xml:space="preserve"> для рабочего стола, работающие на движке </w:t>
      </w:r>
      <w:proofErr w:type="spellStart"/>
      <w:r>
        <w:t>Blink</w:t>
      </w:r>
      <w:proofErr w:type="spellEnd"/>
      <w:r>
        <w:t xml:space="preserve"> </w:t>
      </w:r>
      <w:proofErr w:type="spellStart"/>
      <w:r>
        <w:t>layout</w:t>
      </w:r>
      <w:proofErr w:type="spellEnd"/>
      <w:r>
        <w:t xml:space="preserve"> </w:t>
      </w:r>
      <w:proofErr w:type="spellStart"/>
      <w:r>
        <w:t>engine</w:t>
      </w:r>
      <w:proofErr w:type="spellEnd"/>
      <w:r>
        <w:t xml:space="preserve">. Хотя программа использует платформу Electron, она не использует </w:t>
      </w:r>
      <w:proofErr w:type="spellStart"/>
      <w:r>
        <w:t>Atom</w:t>
      </w:r>
      <w:proofErr w:type="spellEnd"/>
      <w:r>
        <w:t xml:space="preserve">, а использует тот же компонент редактора (под кодовым названием </w:t>
      </w:r>
      <w:proofErr w:type="spellStart"/>
      <w:r>
        <w:t>Monaco</w:t>
      </w:r>
      <w:proofErr w:type="spellEnd"/>
      <w:r>
        <w:t xml:space="preserve">), который используется в </w:t>
      </w:r>
      <w:proofErr w:type="spellStart"/>
      <w:r>
        <w:t>Azure</w:t>
      </w:r>
      <w:proofErr w:type="spellEnd"/>
      <w:r>
        <w:t xml:space="preserve"> </w:t>
      </w:r>
      <w:proofErr w:type="spellStart"/>
      <w:r>
        <w:lastRenderedPageBreak/>
        <w:t>DevOps</w:t>
      </w:r>
      <w:proofErr w:type="spellEnd"/>
      <w:r>
        <w:t xml:space="preserve"> (ранее называвшихся </w:t>
      </w:r>
      <w:proofErr w:type="spellStart"/>
      <w:r>
        <w:t>Visual</w:t>
      </w:r>
      <w:proofErr w:type="spellEnd"/>
      <w:r>
        <w:t xml:space="preserve"> </w:t>
      </w:r>
      <w:proofErr w:type="spellStart"/>
      <w:r>
        <w:t>Studio</w:t>
      </w:r>
      <w:proofErr w:type="spellEnd"/>
      <w:r>
        <w:t xml:space="preserve"> </w:t>
      </w:r>
      <w:proofErr w:type="spellStart"/>
      <w:r>
        <w:t>Online</w:t>
      </w:r>
      <w:proofErr w:type="spellEnd"/>
      <w:r>
        <w:t xml:space="preserve"> и </w:t>
      </w:r>
      <w:proofErr w:type="spellStart"/>
      <w:r>
        <w:t>Visual</w:t>
      </w:r>
      <w:proofErr w:type="spellEnd"/>
      <w:r>
        <w:t xml:space="preserve"> </w:t>
      </w:r>
      <w:proofErr w:type="spellStart"/>
      <w:r>
        <w:t>Studio</w:t>
      </w:r>
      <w:proofErr w:type="spellEnd"/>
      <w:r>
        <w:t xml:space="preserve"> </w:t>
      </w:r>
      <w:proofErr w:type="spellStart"/>
      <w:r>
        <w:t>Team</w:t>
      </w:r>
      <w:proofErr w:type="spellEnd"/>
      <w:r>
        <w:t xml:space="preserve"> </w:t>
      </w:r>
      <w:proofErr w:type="spellStart"/>
      <w:r>
        <w:t>Services</w:t>
      </w:r>
      <w:proofErr w:type="spellEnd"/>
      <w:r>
        <w:t>).</w:t>
      </w:r>
    </w:p>
    <w:p w14:paraId="067B2789" w14:textId="0329258C" w:rsidR="00F30B4E" w:rsidRDefault="00F30B4E" w:rsidP="00F30B4E">
      <w:r>
        <w:t xml:space="preserve"> Произведем сравнение существующих сред разработки методом попарного сравнения (таблица </w:t>
      </w:r>
      <w:r w:rsidRPr="00F30B4E">
        <w:t>3</w:t>
      </w:r>
      <w:r>
        <w:t>.1)</w:t>
      </w:r>
      <w:r w:rsidR="003F02A8">
        <w:t>.</w:t>
      </w:r>
    </w:p>
    <w:p w14:paraId="79B6C7DB" w14:textId="77777777" w:rsidR="008D164E" w:rsidRDefault="008D164E" w:rsidP="00F30B4E"/>
    <w:p w14:paraId="3DA865CC" w14:textId="17F295E9" w:rsidR="00F30B4E" w:rsidRDefault="00F30B4E" w:rsidP="008D164E">
      <w:pPr>
        <w:ind w:firstLine="0"/>
        <w:rPr>
          <w:rStyle w:val="cut2visible"/>
          <w:rFonts w:ascii="Arial" w:hAnsi="Arial" w:cs="Arial"/>
          <w:color w:val="333333"/>
          <w:sz w:val="20"/>
          <w:szCs w:val="20"/>
          <w:shd w:val="clear" w:color="auto" w:fill="FFFFFF"/>
        </w:rPr>
      </w:pPr>
      <w:r>
        <w:t xml:space="preserve">Таблица </w:t>
      </w:r>
      <w:r>
        <w:rPr>
          <w:lang w:val="en-US"/>
        </w:rPr>
        <w:t>3</w:t>
      </w:r>
      <w:r>
        <w:t>.1</w:t>
      </w:r>
      <w:r w:rsidR="009D4E10">
        <w:t>–</w:t>
      </w:r>
      <w:r>
        <w:t xml:space="preserve"> Сравнительный анализ IDE</w:t>
      </w:r>
    </w:p>
    <w:tbl>
      <w:tblPr>
        <w:tblStyle w:val="af1"/>
        <w:tblW w:w="0" w:type="auto"/>
        <w:jc w:val="center"/>
        <w:tblLook w:val="04A0" w:firstRow="1" w:lastRow="0" w:firstColumn="1" w:lastColumn="0" w:noHBand="0" w:noVBand="1"/>
      </w:tblPr>
      <w:tblGrid>
        <w:gridCol w:w="1557"/>
        <w:gridCol w:w="1415"/>
        <w:gridCol w:w="1699"/>
        <w:gridCol w:w="1558"/>
        <w:gridCol w:w="1558"/>
      </w:tblGrid>
      <w:tr w:rsidR="00F30B4E" w:rsidRPr="002F455E" w14:paraId="1671F8C9" w14:textId="77777777" w:rsidTr="00F30B4E">
        <w:trPr>
          <w:jc w:val="center"/>
        </w:trPr>
        <w:tc>
          <w:tcPr>
            <w:tcW w:w="1557" w:type="dxa"/>
          </w:tcPr>
          <w:p w14:paraId="00561157" w14:textId="77777777" w:rsidR="00F30B4E" w:rsidRPr="00F30B4E" w:rsidRDefault="00F30B4E" w:rsidP="00F30B4E">
            <w:pPr>
              <w:jc w:val="center"/>
              <w:rPr>
                <w:rStyle w:val="cut2visible"/>
                <w:color w:val="333333"/>
                <w:shd w:val="clear" w:color="auto" w:fill="FFFFFF"/>
              </w:rPr>
            </w:pPr>
          </w:p>
        </w:tc>
        <w:tc>
          <w:tcPr>
            <w:tcW w:w="1415" w:type="dxa"/>
          </w:tcPr>
          <w:p w14:paraId="00E3DC00"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699" w:type="dxa"/>
          </w:tcPr>
          <w:p w14:paraId="407B919E"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WebStorm</w:t>
            </w:r>
            <w:proofErr w:type="spellEnd"/>
          </w:p>
        </w:tc>
        <w:tc>
          <w:tcPr>
            <w:tcW w:w="1558" w:type="dxa"/>
          </w:tcPr>
          <w:p w14:paraId="5F8E234A"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S</w:t>
            </w:r>
            <w:r w:rsidRPr="00F30B4E">
              <w:rPr>
                <w:lang w:val="en-US"/>
              </w:rPr>
              <w:t xml:space="preserve"> </w:t>
            </w:r>
            <w:proofErr w:type="spellStart"/>
            <w:r w:rsidRPr="00F30B4E">
              <w:t>Code</w:t>
            </w:r>
            <w:proofErr w:type="spellEnd"/>
          </w:p>
        </w:tc>
        <w:tc>
          <w:tcPr>
            <w:tcW w:w="1558" w:type="dxa"/>
          </w:tcPr>
          <w:p w14:paraId="6AECB894"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Сумма баллов</w:t>
            </w:r>
          </w:p>
        </w:tc>
      </w:tr>
      <w:tr w:rsidR="00F30B4E" w:rsidRPr="002F455E" w14:paraId="65C9452F" w14:textId="77777777" w:rsidTr="00F30B4E">
        <w:trPr>
          <w:jc w:val="center"/>
        </w:trPr>
        <w:tc>
          <w:tcPr>
            <w:tcW w:w="1557" w:type="dxa"/>
          </w:tcPr>
          <w:p w14:paraId="2D61E39A" w14:textId="77777777" w:rsidR="00F30B4E" w:rsidRPr="00F30B4E" w:rsidRDefault="00F30B4E" w:rsidP="00F30B4E">
            <w:pPr>
              <w:ind w:firstLine="0"/>
              <w:rPr>
                <w:rStyle w:val="cut2visible"/>
                <w:color w:val="333333"/>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415" w:type="dxa"/>
          </w:tcPr>
          <w:p w14:paraId="1F6567B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699" w:type="dxa"/>
          </w:tcPr>
          <w:p w14:paraId="10485FA7"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7</w:t>
            </w:r>
          </w:p>
        </w:tc>
        <w:tc>
          <w:tcPr>
            <w:tcW w:w="1558" w:type="dxa"/>
          </w:tcPr>
          <w:p w14:paraId="438A356D"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8</w:t>
            </w:r>
          </w:p>
        </w:tc>
        <w:tc>
          <w:tcPr>
            <w:tcW w:w="1558" w:type="dxa"/>
          </w:tcPr>
          <w:p w14:paraId="2830737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2,5</w:t>
            </w:r>
          </w:p>
        </w:tc>
      </w:tr>
      <w:tr w:rsidR="00F30B4E" w:rsidRPr="002F455E" w14:paraId="7B0EFB84" w14:textId="77777777" w:rsidTr="00F30B4E">
        <w:trPr>
          <w:trHeight w:val="669"/>
          <w:jc w:val="center"/>
        </w:trPr>
        <w:tc>
          <w:tcPr>
            <w:tcW w:w="1557" w:type="dxa"/>
          </w:tcPr>
          <w:p w14:paraId="7570106F" w14:textId="77777777" w:rsidR="00F30B4E" w:rsidRPr="00F30B4E" w:rsidRDefault="00F30B4E" w:rsidP="00F30B4E">
            <w:pPr>
              <w:ind w:firstLine="0"/>
              <w:rPr>
                <w:rStyle w:val="cut2visible"/>
                <w:color w:val="333333"/>
                <w:shd w:val="clear" w:color="auto" w:fill="FFFFFF"/>
              </w:rPr>
            </w:pPr>
            <w:proofErr w:type="spellStart"/>
            <w:r w:rsidRPr="00F30B4E">
              <w:t>WebStorm</w:t>
            </w:r>
            <w:proofErr w:type="spellEnd"/>
          </w:p>
        </w:tc>
        <w:tc>
          <w:tcPr>
            <w:tcW w:w="1415" w:type="dxa"/>
          </w:tcPr>
          <w:p w14:paraId="673375E5"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lang w:val="en-US"/>
              </w:rPr>
              <w:t>1.2</w:t>
            </w:r>
          </w:p>
        </w:tc>
        <w:tc>
          <w:tcPr>
            <w:tcW w:w="1699" w:type="dxa"/>
          </w:tcPr>
          <w:p w14:paraId="3C3ED0E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50E0C0F3"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9</w:t>
            </w:r>
          </w:p>
        </w:tc>
        <w:tc>
          <w:tcPr>
            <w:tcW w:w="1558" w:type="dxa"/>
          </w:tcPr>
          <w:p w14:paraId="5957095C"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1</w:t>
            </w:r>
          </w:p>
        </w:tc>
      </w:tr>
      <w:tr w:rsidR="00F30B4E" w:rsidRPr="002F455E" w14:paraId="7242E5DA" w14:textId="77777777" w:rsidTr="00F30B4E">
        <w:trPr>
          <w:trHeight w:val="693"/>
          <w:jc w:val="center"/>
        </w:trPr>
        <w:tc>
          <w:tcPr>
            <w:tcW w:w="1557" w:type="dxa"/>
          </w:tcPr>
          <w:p w14:paraId="08D3E2C7" w14:textId="77777777" w:rsidR="00F30B4E" w:rsidRPr="00F30B4E" w:rsidRDefault="00F30B4E" w:rsidP="00F30B4E">
            <w:pPr>
              <w:ind w:firstLine="0"/>
              <w:rPr>
                <w:rStyle w:val="cut2visible"/>
                <w:color w:val="333333"/>
                <w:shd w:val="clear" w:color="auto" w:fill="FFFFFF"/>
              </w:rPr>
            </w:pPr>
            <w:r w:rsidRPr="00F30B4E">
              <w:t>VS</w:t>
            </w:r>
            <w:r w:rsidRPr="00F30B4E">
              <w:rPr>
                <w:lang w:val="en-US"/>
              </w:rPr>
              <w:t xml:space="preserve"> </w:t>
            </w:r>
            <w:proofErr w:type="spellStart"/>
            <w:r w:rsidRPr="00F30B4E">
              <w:t>Code</w:t>
            </w:r>
            <w:proofErr w:type="spellEnd"/>
          </w:p>
        </w:tc>
        <w:tc>
          <w:tcPr>
            <w:tcW w:w="1415" w:type="dxa"/>
          </w:tcPr>
          <w:p w14:paraId="43AFAE7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5</w:t>
            </w:r>
          </w:p>
        </w:tc>
        <w:tc>
          <w:tcPr>
            <w:tcW w:w="1699" w:type="dxa"/>
          </w:tcPr>
          <w:p w14:paraId="45C480E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1E91821F"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4F39AA3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5</w:t>
            </w:r>
          </w:p>
        </w:tc>
      </w:tr>
      <w:tr w:rsidR="00F30B4E" w:rsidRPr="002F455E" w14:paraId="012C383D" w14:textId="77777777" w:rsidTr="00F30B4E">
        <w:trPr>
          <w:jc w:val="center"/>
        </w:trPr>
        <w:tc>
          <w:tcPr>
            <w:tcW w:w="6229" w:type="dxa"/>
            <w:gridSpan w:val="4"/>
          </w:tcPr>
          <w:p w14:paraId="0B78C40D" w14:textId="77777777" w:rsidR="00F30B4E" w:rsidRPr="00F30B4E" w:rsidRDefault="00F30B4E" w:rsidP="00F30B4E">
            <w:pPr>
              <w:jc w:val="center"/>
              <w:rPr>
                <w:rStyle w:val="cut2visible"/>
                <w:color w:val="333333"/>
                <w:shd w:val="clear" w:color="auto" w:fill="FFFFFF"/>
              </w:rPr>
            </w:pPr>
            <w:r w:rsidRPr="00F30B4E">
              <w:t>Сумма</w:t>
            </w:r>
          </w:p>
        </w:tc>
        <w:tc>
          <w:tcPr>
            <w:tcW w:w="1558" w:type="dxa"/>
          </w:tcPr>
          <w:p w14:paraId="3305D0E9"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rPr>
              <w:t>9,1</w:t>
            </w:r>
          </w:p>
        </w:tc>
      </w:tr>
    </w:tbl>
    <w:p w14:paraId="18763B7A" w14:textId="77777777" w:rsidR="00F30B4E" w:rsidRDefault="00F30B4E" w:rsidP="00F30B4E">
      <w:pPr>
        <w:rPr>
          <w:rStyle w:val="cut2visible"/>
          <w:rFonts w:ascii="Arial" w:hAnsi="Arial" w:cs="Arial"/>
          <w:color w:val="333333"/>
          <w:sz w:val="20"/>
          <w:szCs w:val="20"/>
          <w:shd w:val="clear" w:color="auto" w:fill="FFFFFF"/>
        </w:rPr>
      </w:pPr>
    </w:p>
    <w:p w14:paraId="0AD47D75" w14:textId="37D6E02E" w:rsidR="00F30B4E" w:rsidRPr="00F30B4E" w:rsidRDefault="00F30B4E" w:rsidP="00F30B4E">
      <w:r>
        <w:t xml:space="preserve">На основании значимости веса факторов (таблица </w:t>
      </w:r>
      <w:r w:rsidRPr="00F30B4E">
        <w:t>3</w:t>
      </w:r>
      <w:r>
        <w:t xml:space="preserve">.1) </w:t>
      </w:r>
      <w:proofErr w:type="spellStart"/>
      <w:r>
        <w:t>ранжируемость</w:t>
      </w:r>
      <w:proofErr w:type="spellEnd"/>
      <w:r>
        <w:t xml:space="preserve"> рассматриваемых факторов при</w:t>
      </w:r>
      <w:r w:rsidR="00F67395">
        <w:t>нимае</w:t>
      </w:r>
      <w:r>
        <w:t>т вид:</w:t>
      </w:r>
    </w:p>
    <w:p w14:paraId="14DDB115" w14:textId="77777777" w:rsidR="00F30B4E" w:rsidRPr="00F30B4E" w:rsidRDefault="00F30B4E" w:rsidP="0055769A">
      <w:pPr>
        <w:pStyle w:val="a7"/>
        <w:numPr>
          <w:ilvl w:val="0"/>
          <w:numId w:val="23"/>
        </w:numPr>
        <w:rPr>
          <w:lang w:val="en-US"/>
        </w:rPr>
      </w:pPr>
      <w:r w:rsidRPr="00F30B4E">
        <w:rPr>
          <w:lang w:val="en-US"/>
        </w:rPr>
        <w:t>VS Code;</w:t>
      </w:r>
    </w:p>
    <w:p w14:paraId="17DF3DF9" w14:textId="77777777" w:rsidR="00F30B4E" w:rsidRPr="00F30B4E" w:rsidRDefault="00F30B4E" w:rsidP="0055769A">
      <w:pPr>
        <w:pStyle w:val="a7"/>
        <w:numPr>
          <w:ilvl w:val="0"/>
          <w:numId w:val="23"/>
        </w:numPr>
        <w:rPr>
          <w:lang w:val="en-US"/>
        </w:rPr>
      </w:pPr>
      <w:r w:rsidRPr="00F30B4E">
        <w:rPr>
          <w:lang w:val="en-US"/>
        </w:rPr>
        <w:t>WebStorm;</w:t>
      </w:r>
    </w:p>
    <w:p w14:paraId="3A757D35" w14:textId="184CE93C" w:rsidR="008D164E" w:rsidRDefault="00F30B4E" w:rsidP="0055769A">
      <w:pPr>
        <w:pStyle w:val="a7"/>
        <w:numPr>
          <w:ilvl w:val="0"/>
          <w:numId w:val="23"/>
        </w:numPr>
        <w:rPr>
          <w:lang w:val="en-US"/>
        </w:rPr>
      </w:pPr>
      <w:r w:rsidRPr="00F30B4E">
        <w:rPr>
          <w:lang w:val="en-US"/>
        </w:rPr>
        <w:t>Visual Studio.</w:t>
      </w:r>
    </w:p>
    <w:p w14:paraId="599C5513" w14:textId="77777777" w:rsidR="0043104A" w:rsidRDefault="0043104A" w:rsidP="0043104A">
      <w:pPr>
        <w:pStyle w:val="a7"/>
        <w:ind w:left="1429" w:firstLine="0"/>
        <w:rPr>
          <w:lang w:val="en-US"/>
        </w:rPr>
      </w:pPr>
    </w:p>
    <w:p w14:paraId="38B0A9BC" w14:textId="69169807" w:rsidR="00E63A18" w:rsidRDefault="00F67395" w:rsidP="0055769A">
      <w:pPr>
        <w:pStyle w:val="2"/>
        <w:numPr>
          <w:ilvl w:val="1"/>
          <w:numId w:val="1"/>
        </w:numPr>
        <w:ind w:left="0" w:firstLine="709"/>
        <w:rPr>
          <w:b w:val="0"/>
          <w:bCs/>
        </w:rPr>
      </w:pPr>
      <w:bookmarkStart w:id="123" w:name="_Toc43326530"/>
      <w:r w:rsidRPr="00E63A18">
        <w:rPr>
          <w:b w:val="0"/>
          <w:bCs/>
        </w:rPr>
        <w:t>Описание процесса реализации системы</w:t>
      </w:r>
      <w:bookmarkEnd w:id="123"/>
    </w:p>
    <w:p w14:paraId="04407A31" w14:textId="7B0F4581" w:rsidR="006854F5" w:rsidRPr="00B34E5F" w:rsidRDefault="00E63A18" w:rsidP="006854F5">
      <w:r w:rsidRPr="006854F5">
        <w:t>Создана</w:t>
      </w:r>
      <w:r>
        <w:t xml:space="preserve"> база данных в </w:t>
      </w:r>
      <w:r w:rsidR="006854F5">
        <w:rPr>
          <w:lang w:val="en-US"/>
        </w:rPr>
        <w:t>PostgreSQL</w:t>
      </w:r>
      <w:r w:rsidR="006854F5" w:rsidRPr="006854F5">
        <w:t xml:space="preserve"> (</w:t>
      </w:r>
      <w:r w:rsidR="006854F5">
        <w:t>рисунок 3.1)</w:t>
      </w:r>
      <w:r w:rsidR="00B34E5F" w:rsidRPr="00B34E5F">
        <w:t>.</w:t>
      </w:r>
    </w:p>
    <w:p w14:paraId="717BF91D" w14:textId="7F0ADF3B" w:rsidR="00861094" w:rsidRPr="006854F5" w:rsidRDefault="006854F5" w:rsidP="00B34E5F">
      <w:pPr>
        <w:ind w:firstLine="0"/>
        <w:jc w:val="center"/>
      </w:pPr>
      <w:r>
        <w:rPr>
          <w:noProof/>
          <w:lang w:eastAsia="ru-RU"/>
        </w:rPr>
        <w:lastRenderedPageBreak/>
        <w:drawing>
          <wp:inline distT="0" distB="0" distL="0" distR="0" wp14:anchorId="2C81C83E" wp14:editId="0FBEA45A">
            <wp:extent cx="4686300" cy="4318607"/>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16251" cy="4346208"/>
                    </a:xfrm>
                    <a:prstGeom prst="rect">
                      <a:avLst/>
                    </a:prstGeom>
                    <a:noFill/>
                    <a:ln>
                      <a:noFill/>
                    </a:ln>
                  </pic:spPr>
                </pic:pic>
              </a:graphicData>
            </a:graphic>
          </wp:inline>
        </w:drawing>
      </w:r>
    </w:p>
    <w:p w14:paraId="06FEADD9" w14:textId="2299E1CA" w:rsidR="00B34E5F" w:rsidRPr="00502175" w:rsidRDefault="00B34E5F" w:rsidP="00B34E5F">
      <w:pPr>
        <w:spacing w:after="160" w:line="259" w:lineRule="auto"/>
        <w:ind w:firstLine="0"/>
        <w:jc w:val="center"/>
      </w:pPr>
      <w:r w:rsidRPr="00B34E5F">
        <w:t>Рисунок 3.1</w:t>
      </w:r>
      <w:r>
        <w:t xml:space="preserve">– БД </w:t>
      </w:r>
      <w:r>
        <w:rPr>
          <w:lang w:val="en-US"/>
        </w:rPr>
        <w:t>PostgreSQL</w:t>
      </w:r>
    </w:p>
    <w:p w14:paraId="542186B8" w14:textId="77777777" w:rsidR="0043104A" w:rsidRDefault="0043104A" w:rsidP="006C2A6F"/>
    <w:p w14:paraId="0477CA78" w14:textId="4EFF00F2" w:rsidR="006C2A6F" w:rsidRDefault="006C2A6F" w:rsidP="006C2A6F">
      <w:r>
        <w:t xml:space="preserve">Создан модуль для обработки голосования процедурами рейтингового голосования (рисунок 3.2). В приложении </w:t>
      </w:r>
      <w:r w:rsidR="00991AE1">
        <w:t>Д</w:t>
      </w:r>
      <w:r>
        <w:t xml:space="preserve"> приведен полный листинг программного модуля.</w:t>
      </w:r>
      <w:r w:rsidRPr="006C2A6F">
        <w:t xml:space="preserve"> </w:t>
      </w:r>
    </w:p>
    <w:p w14:paraId="75F4399E" w14:textId="2BEC2549" w:rsidR="006C2A6F" w:rsidRDefault="006C2A6F" w:rsidP="006C2A6F">
      <w:pPr>
        <w:jc w:val="center"/>
      </w:pPr>
      <w:r>
        <w:rPr>
          <w:noProof/>
          <w:lang w:eastAsia="ru-RU"/>
        </w:rPr>
        <w:lastRenderedPageBreak/>
        <w:drawing>
          <wp:anchor distT="0" distB="0" distL="114300" distR="114300" simplePos="0" relativeHeight="251670528" behindDoc="1" locked="0" layoutInCell="1" allowOverlap="1" wp14:anchorId="7E00560A" wp14:editId="47E274A5">
            <wp:simplePos x="0" y="0"/>
            <wp:positionH relativeFrom="column">
              <wp:posOffset>34290</wp:posOffset>
            </wp:positionH>
            <wp:positionV relativeFrom="paragraph">
              <wp:posOffset>3810</wp:posOffset>
            </wp:positionV>
            <wp:extent cx="5940425" cy="6794500"/>
            <wp:effectExtent l="0" t="0" r="3175" b="6350"/>
            <wp:wrapTight wrapText="bothSides">
              <wp:wrapPolygon edited="0">
                <wp:start x="0" y="0"/>
                <wp:lineTo x="0" y="21560"/>
                <wp:lineTo x="21542" y="21560"/>
                <wp:lineTo x="21542"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6794500"/>
                    </a:xfrm>
                    <a:prstGeom prst="rect">
                      <a:avLst/>
                    </a:prstGeom>
                    <a:noFill/>
                    <a:ln>
                      <a:noFill/>
                    </a:ln>
                  </pic:spPr>
                </pic:pic>
              </a:graphicData>
            </a:graphic>
            <wp14:sizeRelH relativeFrom="page">
              <wp14:pctWidth>0</wp14:pctWidth>
            </wp14:sizeRelH>
            <wp14:sizeRelV relativeFrom="page">
              <wp14:pctHeight>0</wp14:pctHeight>
            </wp14:sizeRelV>
          </wp:anchor>
        </w:drawing>
      </w:r>
      <w:r>
        <w:t>Рисунок 3.2 – Программный модуль обработки голосования</w:t>
      </w:r>
    </w:p>
    <w:p w14:paraId="157D9040" w14:textId="77777777" w:rsidR="0043104A" w:rsidRDefault="0043104A" w:rsidP="003534FE"/>
    <w:p w14:paraId="1D5F1991" w14:textId="5B84ECCE" w:rsidR="003534FE" w:rsidRDefault="003534FE" w:rsidP="003534FE">
      <w:r>
        <w:t xml:space="preserve">Процесс работы системы начинается с открытия администратором голосования и установления им даты закрытия. Дальше пользователи регистрируется, либо же авторизуются (если ранее была создана учетная запись), голосуют. После закрытия голосования система формирует результаты по каждой процедуре рейтингового голосования. Затем </w:t>
      </w:r>
      <w:r>
        <w:lastRenderedPageBreak/>
        <w:t xml:space="preserve">администратор формирует отчет и отправляет его заказчикам или другим ответственным лицам. После принятия решения о том, кто является победителем, администратор выставляет результаты на основную страницу голосования, для ее просмотра пользователями. Система переводит голосование в состояние «закрытое» с возможностью просмотра администратором (при необходимости и другими уполномоченными лицами) данных голосования, а именно его названия, победителя и количестве проголосовавших (количество кто должен был проголосовать и количестве, кто проголосовал). Администратор во время голосования и после него может создавать и редактировать другие голосование. Одновременно может находиться в статусе «открыто» только одно голосование.  </w:t>
      </w:r>
    </w:p>
    <w:p w14:paraId="04B8F107" w14:textId="77777777" w:rsidR="003534FE" w:rsidRPr="006C2A6F" w:rsidRDefault="003534FE" w:rsidP="003534FE"/>
    <w:p w14:paraId="0D92AFB1" w14:textId="4F8087A5" w:rsidR="00B34E5F" w:rsidRDefault="00B34E5F" w:rsidP="0055769A">
      <w:pPr>
        <w:pStyle w:val="2"/>
        <w:numPr>
          <w:ilvl w:val="1"/>
          <w:numId w:val="1"/>
        </w:numPr>
        <w:ind w:left="0" w:firstLine="709"/>
        <w:rPr>
          <w:b w:val="0"/>
          <w:bCs/>
        </w:rPr>
      </w:pPr>
      <w:bookmarkStart w:id="124" w:name="_Toc43326531"/>
      <w:r w:rsidRPr="00B34E5F">
        <w:rPr>
          <w:b w:val="0"/>
          <w:bCs/>
        </w:rPr>
        <w:t>Интерфейс системы онлайн голосования</w:t>
      </w:r>
      <w:bookmarkEnd w:id="124"/>
    </w:p>
    <w:p w14:paraId="6F2C426D" w14:textId="18FD0E78" w:rsidR="00B34E5F" w:rsidRDefault="003D4A3C" w:rsidP="00B34E5F">
      <w:r>
        <w:t xml:space="preserve">В процессе разработки получился готовый прототип </w:t>
      </w:r>
      <w:r>
        <w:rPr>
          <w:lang w:val="en-US"/>
        </w:rPr>
        <w:t>web</w:t>
      </w:r>
      <w:r w:rsidR="002B4325">
        <w:t>-</w:t>
      </w:r>
      <w:r>
        <w:t xml:space="preserve">приложения, представленный на </w:t>
      </w:r>
      <w:r w:rsidRPr="006C2A6F">
        <w:rPr>
          <w:rFonts w:cs="Times New Roman"/>
        </w:rPr>
        <w:t>рисунках</w:t>
      </w:r>
      <w:r>
        <w:t xml:space="preserve"> 3.</w:t>
      </w:r>
      <w:r w:rsidR="006C2A6F">
        <w:t>3</w:t>
      </w:r>
      <w:r>
        <w:t xml:space="preserve"> – 3.</w:t>
      </w:r>
      <w:r w:rsidR="00A60F1F">
        <w:t>1</w:t>
      </w:r>
      <w:r w:rsidR="009E08A0">
        <w:t>4</w:t>
      </w:r>
      <w:r w:rsidR="00BF7840">
        <w:t xml:space="preserve"> </w:t>
      </w:r>
      <w:r w:rsidR="00BF7840" w:rsidRPr="00BF7840">
        <w:t>[</w:t>
      </w:r>
      <w:r w:rsidR="00D35615" w:rsidRPr="00D35615">
        <w:t>3</w:t>
      </w:r>
      <w:r w:rsidR="00F53901" w:rsidRPr="00F53901">
        <w:t>5</w:t>
      </w:r>
      <w:r w:rsidR="00BF7840" w:rsidRPr="00BF7840">
        <w:t>]</w:t>
      </w:r>
      <w:r w:rsidR="00A60F1F">
        <w:t>.</w:t>
      </w:r>
      <w:r w:rsidR="00CE0A66" w:rsidRPr="00CE0A66">
        <w:rPr>
          <w:noProof/>
        </w:rPr>
        <w:t xml:space="preserve"> </w:t>
      </w:r>
    </w:p>
    <w:p w14:paraId="6D7F4F96" w14:textId="1F97573C" w:rsidR="00CE0A66" w:rsidRDefault="00CE0A66" w:rsidP="00B34E5F">
      <w:r>
        <w:rPr>
          <w:noProof/>
          <w:lang w:eastAsia="ru-RU"/>
        </w:rPr>
        <w:drawing>
          <wp:anchor distT="0" distB="0" distL="114300" distR="114300" simplePos="0" relativeHeight="251673600" behindDoc="1" locked="0" layoutInCell="1" allowOverlap="1" wp14:anchorId="78BF0EA9" wp14:editId="73D4541A">
            <wp:simplePos x="0" y="0"/>
            <wp:positionH relativeFrom="column">
              <wp:posOffset>2998</wp:posOffset>
            </wp:positionH>
            <wp:positionV relativeFrom="paragraph">
              <wp:posOffset>227330</wp:posOffset>
            </wp:positionV>
            <wp:extent cx="5940425" cy="2900680"/>
            <wp:effectExtent l="0" t="0" r="3175" b="0"/>
            <wp:wrapTight wrapText="bothSides">
              <wp:wrapPolygon edited="0">
                <wp:start x="0" y="0"/>
                <wp:lineTo x="0" y="21420"/>
                <wp:lineTo x="21542" y="21420"/>
                <wp:lineTo x="21542"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0425" cy="2900680"/>
                    </a:xfrm>
                    <a:prstGeom prst="rect">
                      <a:avLst/>
                    </a:prstGeom>
                  </pic:spPr>
                </pic:pic>
              </a:graphicData>
            </a:graphic>
            <wp14:sizeRelH relativeFrom="page">
              <wp14:pctWidth>0</wp14:pctWidth>
            </wp14:sizeRelH>
            <wp14:sizeRelV relativeFrom="page">
              <wp14:pctHeight>0</wp14:pctHeight>
            </wp14:sizeRelV>
          </wp:anchor>
        </w:drawing>
      </w:r>
    </w:p>
    <w:p w14:paraId="5E13A225" w14:textId="7846CE2F" w:rsidR="003D4A3C" w:rsidRDefault="003D4A3C" w:rsidP="003D4A3C">
      <w:pPr>
        <w:jc w:val="center"/>
      </w:pPr>
      <w:r>
        <w:t>Рисунок 3.</w:t>
      </w:r>
      <w:r w:rsidR="006C2A6F">
        <w:t>3</w:t>
      </w:r>
      <w:r>
        <w:t xml:space="preserve"> – Страница голосования</w:t>
      </w:r>
    </w:p>
    <w:p w14:paraId="24808423" w14:textId="36BDE904" w:rsidR="003D4A3C" w:rsidRDefault="007A18B6" w:rsidP="003D4A3C">
      <w:pPr>
        <w:jc w:val="center"/>
      </w:pPr>
      <w:r>
        <w:rPr>
          <w:noProof/>
          <w:lang w:eastAsia="ru-RU"/>
        </w:rPr>
        <w:lastRenderedPageBreak/>
        <w:drawing>
          <wp:anchor distT="0" distB="0" distL="114300" distR="114300" simplePos="0" relativeHeight="251678720" behindDoc="1" locked="0" layoutInCell="1" allowOverlap="1" wp14:anchorId="18F59663" wp14:editId="5315DAFF">
            <wp:simplePos x="0" y="0"/>
            <wp:positionH relativeFrom="column">
              <wp:posOffset>185036</wp:posOffset>
            </wp:positionH>
            <wp:positionV relativeFrom="paragraph">
              <wp:posOffset>2023716</wp:posOffset>
            </wp:positionV>
            <wp:extent cx="5940425" cy="2935605"/>
            <wp:effectExtent l="0" t="0" r="3175" b="0"/>
            <wp:wrapTight wrapText="bothSides">
              <wp:wrapPolygon edited="0">
                <wp:start x="0" y="0"/>
                <wp:lineTo x="0" y="21446"/>
                <wp:lineTo x="21542" y="21446"/>
                <wp:lineTo x="21542"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940425" cy="2935605"/>
                    </a:xfrm>
                    <a:prstGeom prst="rect">
                      <a:avLst/>
                    </a:prstGeom>
                  </pic:spPr>
                </pic:pic>
              </a:graphicData>
            </a:graphic>
            <wp14:sizeRelH relativeFrom="page">
              <wp14:pctWidth>0</wp14:pctWidth>
            </wp14:sizeRelH>
            <wp14:sizeRelV relativeFrom="page">
              <wp14:pctHeight>0</wp14:pctHeight>
            </wp14:sizeRelV>
          </wp:anchor>
        </w:drawing>
      </w:r>
      <w:r w:rsidR="00CE0A66">
        <w:rPr>
          <w:noProof/>
          <w:lang w:eastAsia="ru-RU"/>
        </w:rPr>
        <w:drawing>
          <wp:anchor distT="0" distB="0" distL="114300" distR="114300" simplePos="0" relativeHeight="251674624" behindDoc="1" locked="0" layoutInCell="1" allowOverlap="1" wp14:anchorId="55DD6A56" wp14:editId="414BE51D">
            <wp:simplePos x="0" y="0"/>
            <wp:positionH relativeFrom="column">
              <wp:posOffset>185036</wp:posOffset>
            </wp:positionH>
            <wp:positionV relativeFrom="paragraph">
              <wp:posOffset>2540</wp:posOffset>
            </wp:positionV>
            <wp:extent cx="5940425" cy="1579245"/>
            <wp:effectExtent l="0" t="0" r="3175" b="1905"/>
            <wp:wrapTight wrapText="bothSides">
              <wp:wrapPolygon edited="0">
                <wp:start x="0" y="0"/>
                <wp:lineTo x="0" y="21366"/>
                <wp:lineTo x="21542" y="21366"/>
                <wp:lineTo x="2154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0425" cy="1579245"/>
                    </a:xfrm>
                    <a:prstGeom prst="rect">
                      <a:avLst/>
                    </a:prstGeom>
                  </pic:spPr>
                </pic:pic>
              </a:graphicData>
            </a:graphic>
            <wp14:sizeRelH relativeFrom="page">
              <wp14:pctWidth>0</wp14:pctWidth>
            </wp14:sizeRelH>
            <wp14:sizeRelV relativeFrom="page">
              <wp14:pctHeight>0</wp14:pctHeight>
            </wp14:sizeRelV>
          </wp:anchor>
        </w:drawing>
      </w:r>
      <w:r w:rsidR="003D4A3C">
        <w:t>Рисунок 3.</w:t>
      </w:r>
      <w:r w:rsidR="006C2A6F">
        <w:t>4</w:t>
      </w:r>
      <w:r w:rsidR="003D4A3C">
        <w:t xml:space="preserve"> – Страница голосования авторизованного пользователя</w:t>
      </w:r>
    </w:p>
    <w:p w14:paraId="72FCC6FE" w14:textId="190A7FB7" w:rsidR="007A18B6" w:rsidRDefault="007A18B6" w:rsidP="007A18B6">
      <w:pPr>
        <w:jc w:val="center"/>
      </w:pPr>
      <w:r>
        <w:t>Рисунок 3.5 – Просмотр профиля кандидата</w:t>
      </w:r>
    </w:p>
    <w:p w14:paraId="1EB97C9E" w14:textId="5BBC40EF" w:rsidR="007A18B6" w:rsidRDefault="007A18B6" w:rsidP="003D4A3C">
      <w:pPr>
        <w:jc w:val="center"/>
      </w:pPr>
      <w:r>
        <w:rPr>
          <w:noProof/>
          <w:lang w:eastAsia="ru-RU"/>
        </w:rPr>
        <w:drawing>
          <wp:anchor distT="0" distB="0" distL="114300" distR="114300" simplePos="0" relativeHeight="251675648" behindDoc="1" locked="0" layoutInCell="1" allowOverlap="1" wp14:anchorId="0ED410D3" wp14:editId="5568B357">
            <wp:simplePos x="0" y="0"/>
            <wp:positionH relativeFrom="column">
              <wp:posOffset>185036</wp:posOffset>
            </wp:positionH>
            <wp:positionV relativeFrom="paragraph">
              <wp:posOffset>304165</wp:posOffset>
            </wp:positionV>
            <wp:extent cx="5940425" cy="1341120"/>
            <wp:effectExtent l="0" t="0" r="3175" b="0"/>
            <wp:wrapTight wrapText="bothSides">
              <wp:wrapPolygon edited="0">
                <wp:start x="0" y="0"/>
                <wp:lineTo x="0" y="21170"/>
                <wp:lineTo x="21542" y="21170"/>
                <wp:lineTo x="21542"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0425" cy="1341120"/>
                    </a:xfrm>
                    <a:prstGeom prst="rect">
                      <a:avLst/>
                    </a:prstGeom>
                  </pic:spPr>
                </pic:pic>
              </a:graphicData>
            </a:graphic>
            <wp14:sizeRelH relativeFrom="page">
              <wp14:pctWidth>0</wp14:pctWidth>
            </wp14:sizeRelH>
            <wp14:sizeRelV relativeFrom="page">
              <wp14:pctHeight>0</wp14:pctHeight>
            </wp14:sizeRelV>
          </wp:anchor>
        </w:drawing>
      </w:r>
    </w:p>
    <w:p w14:paraId="0016638D" w14:textId="14FE4CD3" w:rsidR="003D4A3C" w:rsidRDefault="003D4A3C" w:rsidP="003D4A3C">
      <w:pPr>
        <w:jc w:val="center"/>
      </w:pPr>
      <w:r>
        <w:t>Рисунок 3.</w:t>
      </w:r>
      <w:r w:rsidR="007A18B6">
        <w:t>6</w:t>
      </w:r>
      <w:r>
        <w:t xml:space="preserve"> – Страница администратора. Текущее голосование</w:t>
      </w:r>
    </w:p>
    <w:p w14:paraId="76E1F024" w14:textId="1667A3D3" w:rsidR="007A18B6" w:rsidRDefault="007A18B6" w:rsidP="003D4A3C">
      <w:pPr>
        <w:jc w:val="center"/>
      </w:pPr>
      <w:r>
        <w:rPr>
          <w:noProof/>
          <w:lang w:eastAsia="ru-RU"/>
        </w:rPr>
        <w:drawing>
          <wp:anchor distT="0" distB="0" distL="114300" distR="114300" simplePos="0" relativeHeight="251676672" behindDoc="1" locked="0" layoutInCell="1" allowOverlap="1" wp14:anchorId="3E2A92B5" wp14:editId="5827172D">
            <wp:simplePos x="0" y="0"/>
            <wp:positionH relativeFrom="column">
              <wp:posOffset>185036</wp:posOffset>
            </wp:positionH>
            <wp:positionV relativeFrom="paragraph">
              <wp:posOffset>311785</wp:posOffset>
            </wp:positionV>
            <wp:extent cx="5940425" cy="1205230"/>
            <wp:effectExtent l="0" t="0" r="3175" b="0"/>
            <wp:wrapTight wrapText="bothSides">
              <wp:wrapPolygon edited="0">
                <wp:start x="0" y="0"/>
                <wp:lineTo x="0" y="21168"/>
                <wp:lineTo x="21542" y="21168"/>
                <wp:lineTo x="21542"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0425" cy="1205230"/>
                    </a:xfrm>
                    <a:prstGeom prst="rect">
                      <a:avLst/>
                    </a:prstGeom>
                  </pic:spPr>
                </pic:pic>
              </a:graphicData>
            </a:graphic>
            <wp14:sizeRelH relativeFrom="page">
              <wp14:pctWidth>0</wp14:pctWidth>
            </wp14:sizeRelH>
            <wp14:sizeRelV relativeFrom="page">
              <wp14:pctHeight>0</wp14:pctHeight>
            </wp14:sizeRelV>
          </wp:anchor>
        </w:drawing>
      </w:r>
    </w:p>
    <w:p w14:paraId="04815A14" w14:textId="63F36ADA" w:rsidR="003D4A3C" w:rsidRDefault="003D4A3C" w:rsidP="003D4A3C">
      <w:pPr>
        <w:jc w:val="center"/>
      </w:pPr>
      <w:r>
        <w:t>Рисунок 3.</w:t>
      </w:r>
      <w:r w:rsidR="007A18B6">
        <w:t>7</w:t>
      </w:r>
      <w:r>
        <w:t xml:space="preserve"> – Страница администратора. Предварительное голосование</w:t>
      </w:r>
    </w:p>
    <w:p w14:paraId="7F8FE23B" w14:textId="34394E69" w:rsidR="007F449C" w:rsidRDefault="007F449C" w:rsidP="007F449C">
      <w:pPr>
        <w:jc w:val="center"/>
      </w:pPr>
      <w:r>
        <w:rPr>
          <w:noProof/>
          <w:lang w:eastAsia="ru-RU"/>
        </w:rPr>
        <w:lastRenderedPageBreak/>
        <w:drawing>
          <wp:anchor distT="0" distB="0" distL="114300" distR="114300" simplePos="0" relativeHeight="251679744" behindDoc="1" locked="0" layoutInCell="1" allowOverlap="1" wp14:anchorId="27B548AD" wp14:editId="61C168AE">
            <wp:simplePos x="0" y="0"/>
            <wp:positionH relativeFrom="column">
              <wp:posOffset>5715</wp:posOffset>
            </wp:positionH>
            <wp:positionV relativeFrom="paragraph">
              <wp:posOffset>0</wp:posOffset>
            </wp:positionV>
            <wp:extent cx="5940425" cy="1974215"/>
            <wp:effectExtent l="0" t="0" r="3175" b="6985"/>
            <wp:wrapTight wrapText="bothSides">
              <wp:wrapPolygon edited="0">
                <wp:start x="0" y="0"/>
                <wp:lineTo x="0" y="21468"/>
                <wp:lineTo x="21542" y="21468"/>
                <wp:lineTo x="21542"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0425" cy="1974215"/>
                    </a:xfrm>
                    <a:prstGeom prst="rect">
                      <a:avLst/>
                    </a:prstGeom>
                  </pic:spPr>
                </pic:pic>
              </a:graphicData>
            </a:graphic>
            <wp14:sizeRelH relativeFrom="page">
              <wp14:pctWidth>0</wp14:pctWidth>
            </wp14:sizeRelH>
            <wp14:sizeRelV relativeFrom="page">
              <wp14:pctHeight>0</wp14:pctHeight>
            </wp14:sizeRelV>
          </wp:anchor>
        </w:drawing>
      </w:r>
      <w:r>
        <w:t>Рисунок 3.8 – Пользователи системы</w:t>
      </w:r>
    </w:p>
    <w:p w14:paraId="0C5715CC" w14:textId="374953F2" w:rsidR="007F449C" w:rsidRDefault="007F449C" w:rsidP="003D4A3C">
      <w:pPr>
        <w:jc w:val="center"/>
      </w:pPr>
    </w:p>
    <w:p w14:paraId="5F36F724" w14:textId="0EA5F0C9" w:rsidR="00A60F1F" w:rsidRDefault="007A18B6" w:rsidP="003F02A8">
      <w:pPr>
        <w:ind w:firstLine="708"/>
        <w:jc w:val="center"/>
      </w:pPr>
      <w:r>
        <w:rPr>
          <w:noProof/>
          <w:lang w:eastAsia="ru-RU"/>
        </w:rPr>
        <w:drawing>
          <wp:anchor distT="0" distB="0" distL="114300" distR="114300" simplePos="0" relativeHeight="251677696" behindDoc="1" locked="0" layoutInCell="1" allowOverlap="1" wp14:anchorId="75C5652D" wp14:editId="10E7068A">
            <wp:simplePos x="0" y="0"/>
            <wp:positionH relativeFrom="column">
              <wp:posOffset>4032</wp:posOffset>
            </wp:positionH>
            <wp:positionV relativeFrom="paragraph">
              <wp:posOffset>13172</wp:posOffset>
            </wp:positionV>
            <wp:extent cx="5940425" cy="2268220"/>
            <wp:effectExtent l="0" t="0" r="3175" b="0"/>
            <wp:wrapTight wrapText="bothSides">
              <wp:wrapPolygon edited="0">
                <wp:start x="0" y="0"/>
                <wp:lineTo x="0" y="21406"/>
                <wp:lineTo x="21542" y="21406"/>
                <wp:lineTo x="21542"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0425" cy="2268220"/>
                    </a:xfrm>
                    <a:prstGeom prst="rect">
                      <a:avLst/>
                    </a:prstGeom>
                  </pic:spPr>
                </pic:pic>
              </a:graphicData>
            </a:graphic>
            <wp14:sizeRelH relativeFrom="page">
              <wp14:pctWidth>0</wp14:pctWidth>
            </wp14:sizeRelH>
            <wp14:sizeRelV relativeFrom="page">
              <wp14:pctHeight>0</wp14:pctHeight>
            </wp14:sizeRelV>
          </wp:anchor>
        </w:drawing>
      </w:r>
      <w:r w:rsidR="00A60F1F">
        <w:t>Рисунок 3.</w:t>
      </w:r>
      <w:r w:rsidR="007F449C">
        <w:t>9</w:t>
      </w:r>
      <w:r w:rsidR="00A60F1F">
        <w:t xml:space="preserve"> – Создание нового голосования</w:t>
      </w:r>
    </w:p>
    <w:p w14:paraId="7697472B" w14:textId="77777777" w:rsidR="007A18B6" w:rsidRDefault="007A18B6" w:rsidP="007A18B6">
      <w:pPr>
        <w:jc w:val="center"/>
      </w:pPr>
    </w:p>
    <w:p w14:paraId="22E8DD64" w14:textId="5915F3EE" w:rsidR="00CE0A66" w:rsidRDefault="00CE0A66" w:rsidP="00D94386">
      <w:pPr>
        <w:tabs>
          <w:tab w:val="center" w:pos="4677"/>
        </w:tabs>
        <w:spacing w:after="160" w:line="259" w:lineRule="auto"/>
        <w:ind w:firstLine="0"/>
        <w:jc w:val="left"/>
      </w:pPr>
      <w:r>
        <w:rPr>
          <w:noProof/>
          <w:lang w:eastAsia="ru-RU"/>
        </w:rPr>
        <w:drawing>
          <wp:inline distT="0" distB="0" distL="0" distR="0" wp14:anchorId="3A3BD44B" wp14:editId="1D93854D">
            <wp:extent cx="5940425" cy="293687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936875"/>
                    </a:xfrm>
                    <a:prstGeom prst="rect">
                      <a:avLst/>
                    </a:prstGeom>
                  </pic:spPr>
                </pic:pic>
              </a:graphicData>
            </a:graphic>
          </wp:inline>
        </w:drawing>
      </w:r>
    </w:p>
    <w:p w14:paraId="4CB2BFC4" w14:textId="55DB77AA" w:rsidR="00A60F1F" w:rsidRDefault="00A60F1F" w:rsidP="00A60F1F">
      <w:pPr>
        <w:jc w:val="center"/>
      </w:pPr>
      <w:r>
        <w:t>Рисунок 3.</w:t>
      </w:r>
      <w:r w:rsidR="007F449C">
        <w:t>10</w:t>
      </w:r>
      <w:r>
        <w:t xml:space="preserve"> – Страница администратора. Результаты голосования</w:t>
      </w:r>
    </w:p>
    <w:p w14:paraId="2C833350" w14:textId="3EFD0B84" w:rsidR="009E08A0" w:rsidRDefault="009E08A0" w:rsidP="009E08A0">
      <w:pPr>
        <w:jc w:val="center"/>
      </w:pPr>
      <w:r>
        <w:rPr>
          <w:noProof/>
          <w:lang w:eastAsia="ru-RU"/>
        </w:rPr>
        <w:lastRenderedPageBreak/>
        <w:drawing>
          <wp:anchor distT="0" distB="0" distL="114300" distR="114300" simplePos="0" relativeHeight="251681792" behindDoc="1" locked="0" layoutInCell="1" allowOverlap="1" wp14:anchorId="73616110" wp14:editId="5EE079D9">
            <wp:simplePos x="0" y="0"/>
            <wp:positionH relativeFrom="column">
              <wp:posOffset>67945</wp:posOffset>
            </wp:positionH>
            <wp:positionV relativeFrom="paragraph">
              <wp:posOffset>22166</wp:posOffset>
            </wp:positionV>
            <wp:extent cx="5940425" cy="3461385"/>
            <wp:effectExtent l="0" t="0" r="3175" b="5715"/>
            <wp:wrapTight wrapText="bothSides">
              <wp:wrapPolygon edited="0">
                <wp:start x="0" y="0"/>
                <wp:lineTo x="0" y="21517"/>
                <wp:lineTo x="21542" y="21517"/>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0425" cy="3461385"/>
                    </a:xfrm>
                    <a:prstGeom prst="rect">
                      <a:avLst/>
                    </a:prstGeom>
                  </pic:spPr>
                </pic:pic>
              </a:graphicData>
            </a:graphic>
            <wp14:sizeRelH relativeFrom="page">
              <wp14:pctWidth>0</wp14:pctWidth>
            </wp14:sizeRelH>
            <wp14:sizeRelV relativeFrom="page">
              <wp14:pctHeight>0</wp14:pctHeight>
            </wp14:sizeRelV>
          </wp:anchor>
        </w:drawing>
      </w:r>
      <w:r>
        <w:t>Рисунок 3.11 – Страница администратора. Принятие решения</w:t>
      </w:r>
    </w:p>
    <w:p w14:paraId="5F8AA5D3" w14:textId="094E6375" w:rsidR="009E08A0" w:rsidRDefault="009E08A0" w:rsidP="00A60F1F">
      <w:pPr>
        <w:jc w:val="center"/>
      </w:pPr>
    </w:p>
    <w:p w14:paraId="410C7D13" w14:textId="20BDB570" w:rsidR="00A60F1F" w:rsidRDefault="00A60F1F" w:rsidP="00A60F1F">
      <w:pPr>
        <w:jc w:val="center"/>
      </w:pPr>
    </w:p>
    <w:p w14:paraId="0B7773CA" w14:textId="45B32035" w:rsidR="00CE0A66" w:rsidRDefault="00CE0A66" w:rsidP="00CE0A66">
      <w:pPr>
        <w:jc w:val="center"/>
      </w:pPr>
      <w:r>
        <w:rPr>
          <w:noProof/>
          <w:lang w:eastAsia="ru-RU"/>
        </w:rPr>
        <w:drawing>
          <wp:anchor distT="0" distB="0" distL="114300" distR="114300" simplePos="0" relativeHeight="251672576" behindDoc="1" locked="0" layoutInCell="1" allowOverlap="1" wp14:anchorId="6E419154" wp14:editId="3F3FC250">
            <wp:simplePos x="0" y="0"/>
            <wp:positionH relativeFrom="column">
              <wp:posOffset>67945</wp:posOffset>
            </wp:positionH>
            <wp:positionV relativeFrom="paragraph">
              <wp:posOffset>26611</wp:posOffset>
            </wp:positionV>
            <wp:extent cx="5940425" cy="990600"/>
            <wp:effectExtent l="0" t="0" r="3175" b="0"/>
            <wp:wrapTight wrapText="bothSides">
              <wp:wrapPolygon edited="0">
                <wp:start x="0" y="0"/>
                <wp:lineTo x="0" y="21185"/>
                <wp:lineTo x="21542" y="21185"/>
                <wp:lineTo x="21542"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0425" cy="990600"/>
                    </a:xfrm>
                    <a:prstGeom prst="rect">
                      <a:avLst/>
                    </a:prstGeom>
                  </pic:spPr>
                </pic:pic>
              </a:graphicData>
            </a:graphic>
            <wp14:sizeRelH relativeFrom="page">
              <wp14:pctWidth>0</wp14:pctWidth>
            </wp14:sizeRelH>
            <wp14:sizeRelV relativeFrom="page">
              <wp14:pctHeight>0</wp14:pctHeight>
            </wp14:sizeRelV>
          </wp:anchor>
        </w:drawing>
      </w:r>
      <w:r>
        <w:t>Рисунок 3.</w:t>
      </w:r>
      <w:r w:rsidR="007A18B6">
        <w:t>1</w:t>
      </w:r>
      <w:r w:rsidR="009E08A0">
        <w:t>2</w:t>
      </w:r>
      <w:r>
        <w:t xml:space="preserve"> – Страница администратора. Закрытые голосования</w:t>
      </w:r>
    </w:p>
    <w:p w14:paraId="423F1284" w14:textId="26AAA9AC" w:rsidR="00CE0A66" w:rsidRDefault="00CE0A66" w:rsidP="00CE0A66">
      <w:pPr>
        <w:jc w:val="center"/>
      </w:pPr>
    </w:p>
    <w:p w14:paraId="6888C774" w14:textId="0931DFC0" w:rsidR="00A60F1F" w:rsidRDefault="00CE0A66" w:rsidP="00A60F1F">
      <w:pPr>
        <w:jc w:val="center"/>
      </w:pPr>
      <w:r>
        <w:rPr>
          <w:noProof/>
          <w:lang w:eastAsia="ru-RU"/>
        </w:rPr>
        <w:drawing>
          <wp:inline distT="0" distB="0" distL="0" distR="0" wp14:anchorId="669AFC94" wp14:editId="62D8A908">
            <wp:extent cx="3971925" cy="20383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25" cy="2038350"/>
                    </a:xfrm>
                    <a:prstGeom prst="rect">
                      <a:avLst/>
                    </a:prstGeom>
                  </pic:spPr>
                </pic:pic>
              </a:graphicData>
            </a:graphic>
          </wp:inline>
        </w:drawing>
      </w:r>
    </w:p>
    <w:p w14:paraId="01883D48" w14:textId="5F5AB105" w:rsidR="00A60F1F" w:rsidRDefault="00A60F1F" w:rsidP="00A60F1F">
      <w:pPr>
        <w:jc w:val="center"/>
      </w:pPr>
      <w:r>
        <w:t>Рисунок 3.</w:t>
      </w:r>
      <w:r w:rsidR="006C2A6F">
        <w:t>1</w:t>
      </w:r>
      <w:r w:rsidR="009E08A0">
        <w:t>3</w:t>
      </w:r>
      <w:r>
        <w:t xml:space="preserve"> – Страница авторизации</w:t>
      </w:r>
    </w:p>
    <w:p w14:paraId="2718C8C7" w14:textId="77777777" w:rsidR="00CE0A66" w:rsidRDefault="00CE0A66" w:rsidP="00A60F1F">
      <w:pPr>
        <w:jc w:val="center"/>
      </w:pPr>
    </w:p>
    <w:p w14:paraId="3CCEEB6A" w14:textId="1AAD7BB7" w:rsidR="00A60F1F" w:rsidRDefault="00CE0A66" w:rsidP="00CE0A66">
      <w:pPr>
        <w:jc w:val="center"/>
      </w:pPr>
      <w:r>
        <w:rPr>
          <w:noProof/>
          <w:lang w:eastAsia="ru-RU"/>
        </w:rPr>
        <w:lastRenderedPageBreak/>
        <w:drawing>
          <wp:inline distT="0" distB="0" distL="0" distR="0" wp14:anchorId="0C6FE8CF" wp14:editId="3C43120F">
            <wp:extent cx="3810000" cy="300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10000" cy="3009900"/>
                    </a:xfrm>
                    <a:prstGeom prst="rect">
                      <a:avLst/>
                    </a:prstGeom>
                  </pic:spPr>
                </pic:pic>
              </a:graphicData>
            </a:graphic>
          </wp:inline>
        </w:drawing>
      </w:r>
    </w:p>
    <w:p w14:paraId="10A428C8" w14:textId="578E971B" w:rsidR="00A60F1F" w:rsidRDefault="00A60F1F" w:rsidP="00A60F1F">
      <w:pPr>
        <w:jc w:val="center"/>
      </w:pPr>
      <w:r>
        <w:t>Рисунок 3.1</w:t>
      </w:r>
      <w:r w:rsidR="009E08A0">
        <w:t>4</w:t>
      </w:r>
      <w:r>
        <w:t xml:space="preserve"> – Страница регистрации</w:t>
      </w:r>
    </w:p>
    <w:p w14:paraId="70FBB562" w14:textId="77777777" w:rsidR="00267D00" w:rsidRDefault="00267D00" w:rsidP="00267D00"/>
    <w:p w14:paraId="3A9AF27F" w14:textId="7FBB06E0" w:rsidR="00E35AE7" w:rsidRDefault="00E35AE7" w:rsidP="0055769A">
      <w:pPr>
        <w:pStyle w:val="2"/>
        <w:numPr>
          <w:ilvl w:val="1"/>
          <w:numId w:val="1"/>
        </w:numPr>
        <w:ind w:left="0" w:firstLine="709"/>
        <w:rPr>
          <w:b w:val="0"/>
          <w:bCs/>
        </w:rPr>
      </w:pPr>
      <w:bookmarkStart w:id="125" w:name="_Toc43326532"/>
      <w:r>
        <w:rPr>
          <w:b w:val="0"/>
          <w:bCs/>
        </w:rPr>
        <w:t>Описание работы системы</w:t>
      </w:r>
      <w:bookmarkEnd w:id="125"/>
    </w:p>
    <w:p w14:paraId="7059CBDC" w14:textId="598AB6EB" w:rsidR="00E35AE7" w:rsidRDefault="004C55F1" w:rsidP="00DF3C57">
      <w:r>
        <w:t xml:space="preserve">Данная система для онлайн голосования предназначена для определения победителя путем использования ранжирующих процедур голосования. </w:t>
      </w:r>
    </w:p>
    <w:p w14:paraId="0A18112D" w14:textId="77777777" w:rsidR="00D94E41" w:rsidRDefault="00D94E41" w:rsidP="00DF3C57">
      <w:r>
        <w:t xml:space="preserve">На странице администратора есть пять вкладок. Это текущее голосование, предварительные голосования, закрытые голосования, вкладка требует решения и пользователи. </w:t>
      </w:r>
    </w:p>
    <w:p w14:paraId="39982D7D" w14:textId="5857A27E" w:rsidR="00D94E41" w:rsidRDefault="00D94E41" w:rsidP="00DF3C57">
      <w:r>
        <w:t xml:space="preserve">Во вкладке текущее голосование (рисунок 3.6) отображается какое голосование открыто в данный момент (определяется статусом), также отображается дата окончания голосования, по истечении которого, система самостоятельно закрывает голосование и проводит вычисления по каждой процедуре. Также на этой странице отображается кнопка «скопировать ссылку», в ней содержится актуальная ссылка на голосования для распространения. Здесь также содержится название голосования и собственно само голосование. </w:t>
      </w:r>
    </w:p>
    <w:p w14:paraId="3501AFFD" w14:textId="299B8AF5" w:rsidR="00D94E41" w:rsidRDefault="00D94E41" w:rsidP="00DF3C57">
      <w:r>
        <w:t xml:space="preserve">Во вкладке предварительное голосование (рисунок 3.7) </w:t>
      </w:r>
      <w:r w:rsidR="00374039">
        <w:t xml:space="preserve">отображается созданное голосование. Имеется возможность создания нового голосования </w:t>
      </w:r>
      <w:r w:rsidR="00374039">
        <w:lastRenderedPageBreak/>
        <w:t>(рисунок 3.9). Здесь необходимо заполнить такие поля, как название голосования, краткое описание, ожидаемое количество голосующих (предоставляется заказчиком голосования), а также добавить кандидатов, в которых заполняются такие данные, как ФИО, дата рождения, должность, образование, учебные заведения, краткое описание, возможность добавления предвыборной кампании и фото. При нажатии кнопки «действия» имеется возможность открыть голосование, после нажатия которой, необходимо выбрать дату окончания голосования. Также при нажатии кнопки можно редактировать голосование и удалить его.</w:t>
      </w:r>
    </w:p>
    <w:p w14:paraId="4F2EA08F" w14:textId="0FFF015B" w:rsidR="00374039" w:rsidRDefault="00374039" w:rsidP="00DF3C57">
      <w:r>
        <w:t>Во вкладке закрытые голосования (рисунок 3.1</w:t>
      </w:r>
      <w:r w:rsidR="002D0294">
        <w:t>2</w:t>
      </w:r>
      <w:r>
        <w:t xml:space="preserve">) отображаются все прошедшие голосования. Там отображаются названия голосований, победитель, а также имеется возможность скачать результаты. Пример файла результатов приведен в Приложении </w:t>
      </w:r>
      <w:r w:rsidR="00991AE1">
        <w:t>А</w:t>
      </w:r>
      <w:r>
        <w:t>.</w:t>
      </w:r>
    </w:p>
    <w:p w14:paraId="238899B2" w14:textId="22BF34EB" w:rsidR="00374039" w:rsidRDefault="00F21419" w:rsidP="00DF3C57">
      <w:r>
        <w:t>Во вкладке требует решения (рисунок 3.10) отображается голосование, время проведения которого уже закончилось, но решение еще не принято. Также в данной вкладке отображается таблица с результатами голосования по каждой ранжирующей процедуре определения победителя. Система после завершения голосования генерирует таблицу с результатами, а также файл – отчет о результатах голосования, в котором помимо победителя указывается процент проголосовавших и легитимность голосования. Приме</w:t>
      </w:r>
      <w:r w:rsidR="002D0294">
        <w:t>р</w:t>
      </w:r>
      <w:r>
        <w:t xml:space="preserve"> файла</w:t>
      </w:r>
      <w:r w:rsidR="002B4325">
        <w:t>-</w:t>
      </w:r>
      <w:r>
        <w:t>отчет</w:t>
      </w:r>
      <w:r w:rsidR="002D0294">
        <w:t>а</w:t>
      </w:r>
      <w:r>
        <w:t xml:space="preserve"> приведен в Приложении </w:t>
      </w:r>
      <w:r w:rsidR="00991AE1">
        <w:t>А</w:t>
      </w:r>
      <w:r>
        <w:t>.</w:t>
      </w:r>
      <w:r w:rsidR="009E08A0">
        <w:t xml:space="preserve"> Файл</w:t>
      </w:r>
      <w:r w:rsidR="002B4325">
        <w:t>-</w:t>
      </w:r>
      <w:r w:rsidR="009E08A0">
        <w:t xml:space="preserve">отчет доступен после нажатия кнопки «скачать результаты. </w:t>
      </w:r>
      <w:r w:rsidR="009E08A0">
        <w:rPr>
          <w:lang w:val="en-US"/>
        </w:rPr>
        <w:t>pdf</w:t>
      </w:r>
      <w:r w:rsidR="009E08A0">
        <w:t xml:space="preserve">». После чего администратор направляет файл – отчет заказчику, он в свою очередь определяет победителя, исходя из результатов голосования. Администратор </w:t>
      </w:r>
      <w:r w:rsidR="002D0294">
        <w:t>после того, как заказчик сообщит ему свое решение, выбирает победителя, путем нажатия кнопки «принять решение» (рисунок 3.11), после чего результаты выводятся на «домашнюю» страницу (рисунок 3.3).</w:t>
      </w:r>
      <w:r w:rsidR="00991AE1">
        <w:t xml:space="preserve"> Алгоритм работы модуля отчета приведен в Приложении Б.</w:t>
      </w:r>
    </w:p>
    <w:p w14:paraId="6C208CEC" w14:textId="1F9E27FF" w:rsidR="002D0294" w:rsidRDefault="002D0294" w:rsidP="00DF3C57">
      <w:r>
        <w:t xml:space="preserve">Во вкладке пользователи (рисунок 3.8) администратор добавляет пользователей в систему, список которых предоставил ему заказчик голосования. Администратор загружает данные пользователей в систему, она </w:t>
      </w:r>
      <w:r>
        <w:lastRenderedPageBreak/>
        <w:t xml:space="preserve">генерирует идентификационные номер для каждого пользователя, затем он скачивает файл и отправляет заказчику. Для доступа к голосованию каждому пользователю необходимости ввести уникальный идентификационный номер при регистрации, чтобы система проверила подлинность голосующего. После проверки пользователь авторизуется и уже имеет возможность голосовать. </w:t>
      </w:r>
      <w:r w:rsidR="00D54BBF">
        <w:t>После регистрации пользователей в системе на этой вкладке будет отображаться, кто из пользователей зарегистрировался, а кто нет.</w:t>
      </w:r>
    </w:p>
    <w:p w14:paraId="5A7288E4" w14:textId="7D2AC85D" w:rsidR="003019D2" w:rsidRPr="003019D2" w:rsidRDefault="002D0294" w:rsidP="003019D2">
      <w:pPr>
        <w:pStyle w:val="af8"/>
        <w:shd w:val="clear" w:color="auto" w:fill="FFFFFF"/>
        <w:spacing w:before="0" w:beforeAutospacing="0" w:after="0" w:afterAutospacing="0" w:line="360" w:lineRule="auto"/>
        <w:ind w:firstLine="709"/>
        <w:jc w:val="both"/>
        <w:rPr>
          <w:sz w:val="28"/>
          <w:szCs w:val="28"/>
        </w:rPr>
      </w:pPr>
      <w:r w:rsidRPr="003019D2">
        <w:rPr>
          <w:sz w:val="28"/>
          <w:szCs w:val="28"/>
        </w:rPr>
        <w:t xml:space="preserve">В системе реализована защита от повторной регистрации и повторного голосования одним пользователем. </w:t>
      </w:r>
      <w:r w:rsidR="00CE47A7" w:rsidRPr="003019D2">
        <w:rPr>
          <w:sz w:val="28"/>
          <w:szCs w:val="28"/>
        </w:rPr>
        <w:t>В системе</w:t>
      </w:r>
      <w:r w:rsidRPr="003019D2">
        <w:rPr>
          <w:sz w:val="28"/>
          <w:szCs w:val="28"/>
        </w:rPr>
        <w:t xml:space="preserve"> обработаны случа</w:t>
      </w:r>
      <w:r w:rsidR="00CE47A7" w:rsidRPr="003019D2">
        <w:rPr>
          <w:sz w:val="28"/>
          <w:szCs w:val="28"/>
        </w:rPr>
        <w:t>и</w:t>
      </w:r>
      <w:r w:rsidRPr="003019D2">
        <w:rPr>
          <w:sz w:val="28"/>
          <w:szCs w:val="28"/>
        </w:rPr>
        <w:t xml:space="preserve"> ошибок при введении некорректных данных в процессе голосования (например</w:t>
      </w:r>
      <w:r w:rsidR="005F6D41" w:rsidRPr="003019D2">
        <w:rPr>
          <w:sz w:val="28"/>
          <w:szCs w:val="28"/>
        </w:rPr>
        <w:t>, при расстановке приоритетов нельзя использовать один и тот же приоритет или поставить число, превышающее количество голосующих)</w:t>
      </w:r>
      <w:r w:rsidR="00CE47A7" w:rsidRPr="003019D2">
        <w:rPr>
          <w:sz w:val="28"/>
          <w:szCs w:val="28"/>
        </w:rPr>
        <w:t>, а также при регистрации, если введен некорректны</w:t>
      </w:r>
      <w:r w:rsidR="00D54BBF" w:rsidRPr="003019D2">
        <w:rPr>
          <w:sz w:val="28"/>
          <w:szCs w:val="28"/>
        </w:rPr>
        <w:t>й</w:t>
      </w:r>
      <w:r w:rsidR="00CE47A7" w:rsidRPr="003019D2">
        <w:rPr>
          <w:sz w:val="28"/>
          <w:szCs w:val="28"/>
        </w:rPr>
        <w:t xml:space="preserve"> пароль, идентификационный номер. Также при входе в систему обработчик ошибок сообщит о неверно введенных логине и/или пароле</w:t>
      </w:r>
      <w:r w:rsidR="005F6D41" w:rsidRPr="003019D2">
        <w:rPr>
          <w:sz w:val="28"/>
          <w:szCs w:val="28"/>
        </w:rPr>
        <w:t>.</w:t>
      </w:r>
      <w:r w:rsidR="00CE47A7" w:rsidRPr="003019D2">
        <w:rPr>
          <w:sz w:val="28"/>
          <w:szCs w:val="28"/>
        </w:rPr>
        <w:t xml:space="preserve"> При успешной регистрации система автоматически авторизует пользователя и перебросит на начальную страницу голосования (рисунок 3.3).  </w:t>
      </w:r>
      <w:r w:rsidR="005F6D41" w:rsidRPr="003019D2">
        <w:rPr>
          <w:sz w:val="28"/>
          <w:szCs w:val="28"/>
        </w:rPr>
        <w:t xml:space="preserve"> </w:t>
      </w:r>
      <w:r w:rsidR="00CE47A7" w:rsidRPr="003019D2">
        <w:rPr>
          <w:sz w:val="28"/>
          <w:szCs w:val="28"/>
        </w:rPr>
        <w:t>В данной системе реализовано</w:t>
      </w:r>
      <w:r w:rsidR="005F6D41" w:rsidRPr="003019D2">
        <w:rPr>
          <w:sz w:val="28"/>
          <w:szCs w:val="28"/>
        </w:rPr>
        <w:t xml:space="preserve"> шифрование паролей и данных пользователей. </w:t>
      </w:r>
      <w:r w:rsidR="003019D2" w:rsidRPr="003019D2">
        <w:rPr>
          <w:sz w:val="28"/>
          <w:szCs w:val="28"/>
        </w:rPr>
        <w:t xml:space="preserve">Метод шифрования </w:t>
      </w:r>
      <w:r w:rsidR="003019D2" w:rsidRPr="003019D2">
        <w:rPr>
          <w:sz w:val="28"/>
          <w:szCs w:val="28"/>
          <w:lang w:val="en-US"/>
        </w:rPr>
        <w:t>SHA</w:t>
      </w:r>
      <w:r w:rsidR="003019D2" w:rsidRPr="003019D2">
        <w:rPr>
          <w:sz w:val="28"/>
          <w:szCs w:val="28"/>
        </w:rPr>
        <w:t xml:space="preserve"> -1. </w:t>
      </w:r>
      <w:r w:rsidR="005F6D41" w:rsidRPr="003019D2">
        <w:rPr>
          <w:sz w:val="28"/>
          <w:szCs w:val="28"/>
        </w:rPr>
        <w:t xml:space="preserve">Тип авторизации </w:t>
      </w:r>
      <w:r w:rsidR="005F6D41" w:rsidRPr="003019D2">
        <w:rPr>
          <w:sz w:val="28"/>
          <w:szCs w:val="28"/>
          <w:lang w:val="en-US"/>
        </w:rPr>
        <w:t>Bearer</w:t>
      </w:r>
      <w:r w:rsidR="005F6D41" w:rsidRPr="003019D2">
        <w:rPr>
          <w:sz w:val="28"/>
          <w:szCs w:val="28"/>
        </w:rPr>
        <w:t xml:space="preserve"> – </w:t>
      </w:r>
      <w:r w:rsidR="005F6D41" w:rsidRPr="003019D2">
        <w:rPr>
          <w:sz w:val="28"/>
          <w:szCs w:val="28"/>
          <w:lang w:val="en-US"/>
        </w:rPr>
        <w:t>token</w:t>
      </w:r>
      <w:r w:rsidR="005F6D41" w:rsidRPr="003019D2">
        <w:rPr>
          <w:sz w:val="28"/>
          <w:szCs w:val="28"/>
        </w:rPr>
        <w:t xml:space="preserve">. Тип </w:t>
      </w:r>
      <w:r w:rsidR="005F6D41" w:rsidRPr="003019D2">
        <w:rPr>
          <w:sz w:val="28"/>
          <w:szCs w:val="28"/>
          <w:lang w:val="en-US"/>
        </w:rPr>
        <w:t>token</w:t>
      </w:r>
      <w:r w:rsidR="005F6D41" w:rsidRPr="003019D2">
        <w:rPr>
          <w:sz w:val="28"/>
          <w:szCs w:val="28"/>
        </w:rPr>
        <w:t xml:space="preserve"> – </w:t>
      </w:r>
      <w:r w:rsidR="005F6D41" w:rsidRPr="003019D2">
        <w:rPr>
          <w:sz w:val="28"/>
          <w:szCs w:val="28"/>
          <w:lang w:val="en-US"/>
        </w:rPr>
        <w:t>JWT</w:t>
      </w:r>
      <w:r w:rsidR="005F6D41" w:rsidRPr="003019D2">
        <w:rPr>
          <w:sz w:val="28"/>
          <w:szCs w:val="28"/>
        </w:rPr>
        <w:t>.</w:t>
      </w:r>
      <w:r w:rsidR="00F22BF6" w:rsidRPr="00F22BF6">
        <w:rPr>
          <w:sz w:val="28"/>
          <w:szCs w:val="28"/>
        </w:rPr>
        <w:t> </w:t>
      </w:r>
      <w:r w:rsidR="00F22BF6">
        <w:rPr>
          <w:sz w:val="28"/>
          <w:szCs w:val="28"/>
        </w:rPr>
        <w:t>Он</w:t>
      </w:r>
      <w:r w:rsidR="00F22BF6" w:rsidRPr="00F22BF6">
        <w:rPr>
          <w:sz w:val="28"/>
          <w:szCs w:val="28"/>
        </w:rPr>
        <w:t xml:space="preserve"> представляет собой строку, полученную на основе формата JSON, и используется в качестве более безопасной и простой альтернативы для авторизации. </w:t>
      </w:r>
      <w:r w:rsidR="003019D2" w:rsidRPr="003019D2">
        <w:rPr>
          <w:sz w:val="28"/>
          <w:szCs w:val="28"/>
        </w:rPr>
        <w:t>Приложение использует JWT для проверки аутентификации пользователя следующим образом</w:t>
      </w:r>
      <w:r w:rsidR="003019D2" w:rsidRPr="00F22BF6">
        <w:rPr>
          <w:sz w:val="28"/>
          <w:szCs w:val="28"/>
        </w:rPr>
        <w:t xml:space="preserve"> [36]</w:t>
      </w:r>
      <w:r w:rsidR="003019D2" w:rsidRPr="003019D2">
        <w:rPr>
          <w:sz w:val="28"/>
          <w:szCs w:val="28"/>
        </w:rPr>
        <w:t>:</w:t>
      </w:r>
    </w:p>
    <w:p w14:paraId="0228C6AD" w14:textId="32372300"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Pr>
          <w:rFonts w:eastAsia="Times New Roman" w:cs="Times New Roman"/>
          <w:szCs w:val="28"/>
          <w:lang w:eastAsia="ru-RU"/>
        </w:rPr>
        <w:t>П</w:t>
      </w:r>
      <w:r w:rsidRPr="003019D2">
        <w:rPr>
          <w:rFonts w:eastAsia="Times New Roman" w:cs="Times New Roman"/>
          <w:szCs w:val="28"/>
          <w:lang w:eastAsia="ru-RU"/>
        </w:rPr>
        <w:t>ользователь заходит на сервер аутентификации с помощью</w:t>
      </w:r>
      <w:r>
        <w:rPr>
          <w:rFonts w:eastAsia="Times New Roman" w:cs="Times New Roman"/>
          <w:szCs w:val="28"/>
          <w:lang w:eastAsia="ru-RU"/>
        </w:rPr>
        <w:t xml:space="preserve"> логина и пароля</w:t>
      </w:r>
      <w:r w:rsidR="0043104A">
        <w:rPr>
          <w:rFonts w:eastAsia="Times New Roman" w:cs="Times New Roman"/>
          <w:szCs w:val="28"/>
          <w:lang w:eastAsia="ru-RU"/>
        </w:rPr>
        <w:t>.</w:t>
      </w:r>
    </w:p>
    <w:p w14:paraId="715A83D5"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Затем сервер аутентификации создает </w:t>
      </w:r>
      <w:r w:rsidRPr="003019D2">
        <w:rPr>
          <w:rFonts w:eastAsia="Times New Roman" w:cs="Times New Roman"/>
          <w:i/>
          <w:iCs/>
          <w:szCs w:val="28"/>
          <w:lang w:eastAsia="ru-RU"/>
        </w:rPr>
        <w:t>JWT</w:t>
      </w:r>
      <w:r w:rsidRPr="003019D2">
        <w:rPr>
          <w:rFonts w:eastAsia="Times New Roman" w:cs="Times New Roman"/>
          <w:szCs w:val="28"/>
          <w:lang w:eastAsia="ru-RU"/>
        </w:rPr>
        <w:t> и отправляет его пользователю.</w:t>
      </w:r>
    </w:p>
    <w:p w14:paraId="388069EF"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Когда пользователь делает запрос к API приложения, он добавляет к нему полученный ранее </w:t>
      </w:r>
      <w:r w:rsidRPr="003019D2">
        <w:rPr>
          <w:rFonts w:eastAsia="Times New Roman" w:cs="Times New Roman"/>
          <w:i/>
          <w:iCs/>
          <w:szCs w:val="28"/>
          <w:lang w:eastAsia="ru-RU"/>
        </w:rPr>
        <w:t>JWT</w:t>
      </w:r>
      <w:r w:rsidRPr="003019D2">
        <w:rPr>
          <w:rFonts w:eastAsia="Times New Roman" w:cs="Times New Roman"/>
          <w:szCs w:val="28"/>
          <w:lang w:eastAsia="ru-RU"/>
        </w:rPr>
        <w:t>.</w:t>
      </w:r>
    </w:p>
    <w:p w14:paraId="316CC16E" w14:textId="09E907D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lastRenderedPageBreak/>
        <w:t>Когда пользователь делает API запрос, приложение может проверить по переданному с запросом </w:t>
      </w:r>
      <w:r w:rsidRPr="003019D2">
        <w:rPr>
          <w:rFonts w:eastAsia="Times New Roman" w:cs="Times New Roman"/>
          <w:i/>
          <w:iCs/>
          <w:szCs w:val="28"/>
          <w:lang w:eastAsia="ru-RU"/>
        </w:rPr>
        <w:t>JWT</w:t>
      </w:r>
      <w:r w:rsidRPr="003019D2">
        <w:rPr>
          <w:rFonts w:eastAsia="Times New Roman" w:cs="Times New Roman"/>
          <w:szCs w:val="28"/>
          <w:lang w:eastAsia="ru-RU"/>
        </w:rPr>
        <w:t xml:space="preserve"> является ли пользователь тем, за кого себя выдает. </w:t>
      </w:r>
    </w:p>
    <w:p w14:paraId="67A5BC43" w14:textId="34455701" w:rsidR="002D0294" w:rsidRPr="003019D2" w:rsidRDefault="005F6D41" w:rsidP="003019D2">
      <w:pPr>
        <w:rPr>
          <w:rFonts w:cs="Times New Roman"/>
          <w:szCs w:val="28"/>
        </w:rPr>
      </w:pPr>
      <w:r w:rsidRPr="003019D2">
        <w:rPr>
          <w:rFonts w:cs="Times New Roman"/>
          <w:szCs w:val="28"/>
        </w:rPr>
        <w:t xml:space="preserve">Также, неавторизированные пользователи не могут голосовать, что тоже является защитой информации голосования. </w:t>
      </w:r>
    </w:p>
    <w:p w14:paraId="694E2F45" w14:textId="353E6476" w:rsidR="005F6D41" w:rsidRDefault="005F6D41" w:rsidP="00DF3C57">
      <w:r>
        <w:t xml:space="preserve">Пользователь </w:t>
      </w:r>
      <w:r w:rsidR="00CE47A7">
        <w:t>может просматривать начальную страницу голосования (рисунок 3.3), там у него имеется возможность регистрации (рисунок 3.14), либо же авторизации (рисунок 3.13), если был ранее зарегистрирован. На странице регистрации пользователю необходимо заполнить логин, пароль, повторный пароль (система автоматически проверит их совпадение, если его не будет – выведет ошибку), а также уникальный идентификационный номер.</w:t>
      </w:r>
      <w:r w:rsidR="00D54BBF">
        <w:t xml:space="preserve"> </w:t>
      </w:r>
      <w:r w:rsidR="00CE47A7">
        <w:t xml:space="preserve"> После этого пользовател</w:t>
      </w:r>
      <w:r w:rsidR="00D54BBF">
        <w:t>ю</w:t>
      </w:r>
      <w:r w:rsidR="00CE47A7">
        <w:t xml:space="preserve"> остается только проголосовать. </w:t>
      </w:r>
      <w:r w:rsidR="00D54BBF">
        <w:t>При успешном голосовании система выведет соответствующее сообщение. У пользователя имеется возможность просматривать профиль кандидата (рисунок 3.5). Перед голосованием пользователь может зайти в профиль каждого кандидата, ознакомиться с личными данными, а также скачать предвыборную кампанию кандидатов.</w:t>
      </w:r>
    </w:p>
    <w:p w14:paraId="35A0DBA8" w14:textId="77777777" w:rsidR="006D442F" w:rsidRPr="009E08A0" w:rsidRDefault="006D442F" w:rsidP="00DF3C57"/>
    <w:p w14:paraId="22D2DEE7" w14:textId="36F6C86B" w:rsidR="00267D00" w:rsidRDefault="00BC5DAA" w:rsidP="0055769A">
      <w:pPr>
        <w:pStyle w:val="2"/>
        <w:numPr>
          <w:ilvl w:val="1"/>
          <w:numId w:val="1"/>
        </w:numPr>
        <w:ind w:left="0" w:firstLine="709"/>
        <w:rPr>
          <w:b w:val="0"/>
          <w:bCs/>
        </w:rPr>
      </w:pPr>
      <w:bookmarkStart w:id="126" w:name="_Toc43326533"/>
      <w:r>
        <w:rPr>
          <w:b w:val="0"/>
          <w:bCs/>
        </w:rPr>
        <w:t>«Ручное» вычисление результатов голосования</w:t>
      </w:r>
      <w:bookmarkEnd w:id="126"/>
    </w:p>
    <w:p w14:paraId="1DC6FD62" w14:textId="7479B75F" w:rsidR="00267D00" w:rsidRDefault="00267D00" w:rsidP="0055769A">
      <w:pPr>
        <w:pStyle w:val="3"/>
        <w:numPr>
          <w:ilvl w:val="2"/>
          <w:numId w:val="1"/>
        </w:numPr>
        <w:ind w:left="0" w:firstLine="709"/>
      </w:pPr>
      <w:bookmarkStart w:id="127" w:name="_Toc43326534"/>
      <w:r>
        <w:t xml:space="preserve">Процедура </w:t>
      </w:r>
      <w:proofErr w:type="spellStart"/>
      <w:r>
        <w:t>Борда</w:t>
      </w:r>
      <w:bookmarkEnd w:id="127"/>
      <w:proofErr w:type="spellEnd"/>
    </w:p>
    <w:p w14:paraId="7F298515" w14:textId="78C82F8A" w:rsidR="00267D00" w:rsidRDefault="00267D00" w:rsidP="00267D00">
      <w:r>
        <w:t xml:space="preserve">Предположим, </w:t>
      </w:r>
      <w:r w:rsidRPr="00267D00">
        <w:t>что N=</w:t>
      </w:r>
      <w:r>
        <w:t>81</w:t>
      </w:r>
      <w:r w:rsidRPr="00267D00">
        <w:t xml:space="preserve"> избирателей должны выбрать одного из трех кандидатов А, В и С. Пусть при использовании ранжирующей процедуры учета мнения избирателей их индивидуальные предпочтения распределились следующим образом: </w:t>
      </w:r>
      <w:r>
        <w:rPr>
          <w:lang w:val="en-US"/>
        </w:rPr>
        <w:t>A</w:t>
      </w:r>
      <w:r w:rsidRPr="00267D00">
        <w:t xml:space="preserve"> &gt; </w:t>
      </w:r>
      <w:r>
        <w:rPr>
          <w:lang w:val="en-US"/>
        </w:rPr>
        <w:t>B</w:t>
      </w:r>
      <w:r w:rsidRPr="00267D00">
        <w:t xml:space="preserve"> &gt; </w:t>
      </w:r>
      <w:r>
        <w:rPr>
          <w:lang w:val="en-US"/>
        </w:rPr>
        <w:t>C</w:t>
      </w:r>
      <w:r w:rsidRPr="00267D00">
        <w:t xml:space="preserve"> – 21</w:t>
      </w:r>
    </w:p>
    <w:p w14:paraId="32D4C11D" w14:textId="333B9594" w:rsidR="00267D00" w:rsidRDefault="00267D00" w:rsidP="00267D00">
      <w:pPr>
        <w:rPr>
          <w:lang w:val="en-US"/>
        </w:rPr>
      </w:pPr>
      <w:r>
        <w:tab/>
      </w:r>
      <w:r>
        <w:tab/>
      </w:r>
      <w:r w:rsidRPr="00ED4036">
        <w:t xml:space="preserve">       </w:t>
      </w:r>
      <w:r>
        <w:rPr>
          <w:lang w:val="en-US"/>
        </w:rPr>
        <w:t>A &gt; C &gt; B – 11</w:t>
      </w:r>
    </w:p>
    <w:p w14:paraId="0FE62BD4" w14:textId="1543FC55" w:rsidR="00267D00" w:rsidRDefault="00267D00" w:rsidP="00267D00">
      <w:pPr>
        <w:rPr>
          <w:lang w:val="en-US"/>
        </w:rPr>
      </w:pPr>
      <w:r>
        <w:rPr>
          <w:lang w:val="en-US"/>
        </w:rPr>
        <w:tab/>
      </w:r>
      <w:r>
        <w:rPr>
          <w:lang w:val="en-US"/>
        </w:rPr>
        <w:tab/>
        <w:t xml:space="preserve">       B &gt; A &gt; C – 17</w:t>
      </w:r>
    </w:p>
    <w:p w14:paraId="6C33F96E" w14:textId="71D38823" w:rsidR="00267D00" w:rsidRDefault="00267D00" w:rsidP="00267D00">
      <w:pPr>
        <w:rPr>
          <w:lang w:val="en-US"/>
        </w:rPr>
      </w:pPr>
      <w:r>
        <w:rPr>
          <w:lang w:val="en-US"/>
        </w:rPr>
        <w:tab/>
      </w:r>
      <w:r>
        <w:rPr>
          <w:lang w:val="en-US"/>
        </w:rPr>
        <w:tab/>
        <w:t xml:space="preserve">       </w:t>
      </w:r>
      <w:r w:rsidR="00EC6062">
        <w:rPr>
          <w:lang w:val="en-US"/>
        </w:rPr>
        <w:t>B &gt; C &gt; A – 8</w:t>
      </w:r>
    </w:p>
    <w:p w14:paraId="5B1AADCF" w14:textId="5C567146" w:rsidR="00EC6062" w:rsidRPr="00ED4036" w:rsidRDefault="00EC6062" w:rsidP="00267D00">
      <w:pPr>
        <w:rPr>
          <w:lang w:val="en-US"/>
        </w:rPr>
      </w:pPr>
      <w:r>
        <w:rPr>
          <w:lang w:val="en-US"/>
        </w:rPr>
        <w:tab/>
      </w:r>
      <w:r>
        <w:rPr>
          <w:lang w:val="en-US"/>
        </w:rPr>
        <w:tab/>
      </w:r>
      <w:r w:rsidRPr="00ED4036">
        <w:rPr>
          <w:lang w:val="en-US"/>
        </w:rPr>
        <w:t xml:space="preserve">       </w:t>
      </w:r>
      <w:r>
        <w:rPr>
          <w:lang w:val="en-US"/>
        </w:rPr>
        <w:t>C</w:t>
      </w:r>
      <w:r w:rsidRPr="00ED4036">
        <w:rPr>
          <w:lang w:val="en-US"/>
        </w:rPr>
        <w:t xml:space="preserve"> &gt; </w:t>
      </w:r>
      <w:r>
        <w:rPr>
          <w:lang w:val="en-US"/>
        </w:rPr>
        <w:t>A</w:t>
      </w:r>
      <w:r w:rsidRPr="00ED4036">
        <w:rPr>
          <w:lang w:val="en-US"/>
        </w:rPr>
        <w:t xml:space="preserve"> &gt; </w:t>
      </w:r>
      <w:r>
        <w:rPr>
          <w:lang w:val="en-US"/>
        </w:rPr>
        <w:t>B</w:t>
      </w:r>
      <w:r w:rsidRPr="00ED4036">
        <w:rPr>
          <w:lang w:val="en-US"/>
        </w:rPr>
        <w:t xml:space="preserve"> – 9</w:t>
      </w:r>
    </w:p>
    <w:p w14:paraId="4007014F" w14:textId="5674DD30" w:rsidR="00EC6062" w:rsidRPr="00EC6062" w:rsidRDefault="00EC6062" w:rsidP="00267D00">
      <w:r w:rsidRPr="00ED4036">
        <w:rPr>
          <w:lang w:val="en-US"/>
        </w:rPr>
        <w:lastRenderedPageBreak/>
        <w:tab/>
      </w:r>
      <w:r w:rsidRPr="00ED4036">
        <w:rPr>
          <w:lang w:val="en-US"/>
        </w:rPr>
        <w:tab/>
        <w:t xml:space="preserve">       </w:t>
      </w:r>
      <w:r>
        <w:rPr>
          <w:lang w:val="en-US"/>
        </w:rPr>
        <w:t>C</w:t>
      </w:r>
      <w:r w:rsidRPr="00EC6062">
        <w:t xml:space="preserve"> &gt; </w:t>
      </w:r>
      <w:r>
        <w:rPr>
          <w:lang w:val="en-US"/>
        </w:rPr>
        <w:t>B</w:t>
      </w:r>
      <w:r w:rsidRPr="00EC6062">
        <w:t xml:space="preserve"> &gt; </w:t>
      </w:r>
      <w:r>
        <w:rPr>
          <w:lang w:val="en-US"/>
        </w:rPr>
        <w:t>A</w:t>
      </w:r>
      <w:r w:rsidRPr="00EC6062">
        <w:t xml:space="preserve"> – 15</w:t>
      </w:r>
    </w:p>
    <w:p w14:paraId="76E372EF" w14:textId="2D6ECBE0" w:rsidR="00267D00" w:rsidRDefault="00267D00" w:rsidP="00267D00">
      <w:r w:rsidRPr="00267D00">
        <w:t xml:space="preserve">Вычислим значение функции </w:t>
      </w:r>
      <w:proofErr w:type="spellStart"/>
      <w:r w:rsidRPr="00267D00">
        <w:t>Борда</w:t>
      </w:r>
      <w:proofErr w:type="spellEnd"/>
      <w:r w:rsidRPr="00267D00">
        <w:t xml:space="preserve"> для каждого из кандидатов, полагая, что в индивидуальном упорядочении первому кандидату присваивается 2 балла, второму — 1 балл, третьему — 0 баллов. Тогда получаем</w:t>
      </w:r>
      <w:r w:rsidR="00A04B66">
        <w:t xml:space="preserve"> результаты, вычисленные по формуле (1.1)</w:t>
      </w:r>
      <w:r w:rsidRPr="00267D00">
        <w:t xml:space="preserve">: </w:t>
      </w:r>
    </w:p>
    <w:p w14:paraId="12D4EFA6" w14:textId="3B5A631C" w:rsidR="00DF764E" w:rsidRPr="00DF764E" w:rsidRDefault="00F21F25" w:rsidP="00DF764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0EBD21DB" w14:textId="4E11FE4B" w:rsidR="00267D00" w:rsidRPr="00267D00" w:rsidRDefault="00267D00" w:rsidP="00267D00">
      <w:r w:rsidRPr="00267D00">
        <w:t xml:space="preserve">Упорядочение кандидатов в соответствии со значениями функции </w:t>
      </w:r>
      <w:proofErr w:type="spellStart"/>
      <w:r w:rsidRPr="00267D00">
        <w:t>Борда</w:t>
      </w:r>
      <w:proofErr w:type="spellEnd"/>
      <w:r w:rsidRPr="00267D00">
        <w:t xml:space="preserve"> имеет вид: </w:t>
      </w:r>
      <w:proofErr w:type="gramStart"/>
      <w:r w:rsidR="00DF764E">
        <w:rPr>
          <w:lang w:val="en-US"/>
        </w:rPr>
        <w:t>A</w:t>
      </w:r>
      <w:r w:rsidR="00DF764E" w:rsidRPr="00267D00">
        <w:t xml:space="preserve"> &gt;</w:t>
      </w:r>
      <w:proofErr w:type="gramEnd"/>
      <w:r w:rsidR="00DF764E" w:rsidRPr="00267D00">
        <w:t xml:space="preserve"> </w:t>
      </w:r>
      <w:r w:rsidR="00DF764E">
        <w:rPr>
          <w:lang w:val="en-US"/>
        </w:rPr>
        <w:t>B</w:t>
      </w:r>
      <w:r w:rsidR="00DF764E" w:rsidRPr="00267D00">
        <w:t xml:space="preserve"> &gt; </w:t>
      </w:r>
      <w:r w:rsidR="00DF764E">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2)</w:t>
      </w:r>
      <w:r w:rsidRPr="00267D00">
        <w:t xml:space="preserve">. </w:t>
      </w:r>
    </w:p>
    <w:p w14:paraId="1A10DE68" w14:textId="6B3193F7" w:rsidR="0084631C" w:rsidRPr="003F02A8" w:rsidRDefault="00267D00" w:rsidP="0084631C">
      <w:r w:rsidRPr="00267D00">
        <w:t xml:space="preserve">Лучшим является кандидат </w:t>
      </w:r>
      <w:r w:rsidR="00DF764E">
        <w:rPr>
          <w:lang w:val="en-US"/>
        </w:rPr>
        <w:t>A</w:t>
      </w:r>
      <w:r w:rsidR="003F02A8">
        <w:t>.</w:t>
      </w:r>
    </w:p>
    <w:p w14:paraId="09C0CBA0" w14:textId="77777777" w:rsidR="006D442F" w:rsidRDefault="006D442F" w:rsidP="0084631C"/>
    <w:p w14:paraId="440AB688" w14:textId="34C3FB3C" w:rsidR="00DF764E" w:rsidRPr="00DF764E" w:rsidRDefault="00DF764E" w:rsidP="0055769A">
      <w:pPr>
        <w:pStyle w:val="3"/>
        <w:numPr>
          <w:ilvl w:val="2"/>
          <w:numId w:val="1"/>
        </w:numPr>
        <w:ind w:left="0" w:firstLine="709"/>
      </w:pPr>
      <w:bookmarkStart w:id="128" w:name="_Toc43326535"/>
      <w:r>
        <w:t xml:space="preserve">Модифицированная процедура </w:t>
      </w:r>
      <w:proofErr w:type="spellStart"/>
      <w:r>
        <w:t>Борда</w:t>
      </w:r>
      <w:bookmarkEnd w:id="128"/>
      <w:proofErr w:type="spellEnd"/>
    </w:p>
    <w:p w14:paraId="4B260C7B" w14:textId="0870B985" w:rsidR="00DF764E" w:rsidRDefault="00DF764E" w:rsidP="00DF764E">
      <w:pPr>
        <w:ind w:firstLine="0"/>
      </w:pPr>
      <w:r>
        <w:t xml:space="preserve">Решение процедура рассмотрим на исходных данных п. 3.4.1: </w:t>
      </w:r>
    </w:p>
    <w:p w14:paraId="71C17DC9" w14:textId="77777777" w:rsidR="00DF764E" w:rsidRPr="00DF764E" w:rsidRDefault="00DF764E" w:rsidP="00DF764E">
      <w:pPr>
        <w:rPr>
          <w:lang w:val="en-US"/>
        </w:rPr>
      </w:pPr>
      <w:r>
        <w:rPr>
          <w:lang w:val="en-US"/>
        </w:rPr>
        <w:t>A</w:t>
      </w:r>
      <w:r w:rsidRPr="00DF764E">
        <w:rPr>
          <w:lang w:val="en-US"/>
        </w:rPr>
        <w:t xml:space="preserve"> &gt; </w:t>
      </w:r>
      <w:r>
        <w:rPr>
          <w:lang w:val="en-US"/>
        </w:rPr>
        <w:t>B</w:t>
      </w:r>
      <w:r w:rsidRPr="00DF764E">
        <w:rPr>
          <w:lang w:val="en-US"/>
        </w:rPr>
        <w:t xml:space="preserve"> &gt; </w:t>
      </w:r>
      <w:r>
        <w:rPr>
          <w:lang w:val="en-US"/>
        </w:rPr>
        <w:t>C</w:t>
      </w:r>
      <w:r w:rsidRPr="00DF764E">
        <w:rPr>
          <w:lang w:val="en-US"/>
        </w:rPr>
        <w:t xml:space="preserve"> – 21</w:t>
      </w:r>
    </w:p>
    <w:p w14:paraId="270387ED" w14:textId="5211F0A8" w:rsidR="00DF764E" w:rsidRDefault="00DF764E" w:rsidP="00DF764E">
      <w:pPr>
        <w:ind w:firstLine="708"/>
        <w:rPr>
          <w:lang w:val="en-US"/>
        </w:rPr>
      </w:pPr>
      <w:r>
        <w:rPr>
          <w:lang w:val="en-US"/>
        </w:rPr>
        <w:t>A &gt; C &gt; B – 11</w:t>
      </w:r>
    </w:p>
    <w:p w14:paraId="4D8244F8" w14:textId="6589E93D" w:rsidR="00DF764E" w:rsidRDefault="00DF764E" w:rsidP="00DF764E">
      <w:pPr>
        <w:rPr>
          <w:lang w:val="en-US"/>
        </w:rPr>
      </w:pPr>
      <w:r>
        <w:rPr>
          <w:lang w:val="en-US"/>
        </w:rPr>
        <w:t>B &gt; A &gt; C – 17</w:t>
      </w:r>
    </w:p>
    <w:p w14:paraId="199CCEF0" w14:textId="76C5AE03" w:rsidR="00DF764E" w:rsidRDefault="00DF764E" w:rsidP="00DF764E">
      <w:pPr>
        <w:rPr>
          <w:lang w:val="en-US"/>
        </w:rPr>
      </w:pPr>
      <w:r>
        <w:rPr>
          <w:lang w:val="en-US"/>
        </w:rPr>
        <w:t>B &gt; C &gt; A – 8</w:t>
      </w:r>
    </w:p>
    <w:p w14:paraId="2FBB95CB" w14:textId="18B195AA" w:rsidR="00DF764E" w:rsidRPr="00EC6062" w:rsidRDefault="00DF764E" w:rsidP="00DF764E">
      <w:r>
        <w:rPr>
          <w:lang w:val="en-US"/>
        </w:rPr>
        <w:t>C</w:t>
      </w:r>
      <w:r w:rsidRPr="00EC6062">
        <w:t xml:space="preserve"> &gt; </w:t>
      </w:r>
      <w:r>
        <w:rPr>
          <w:lang w:val="en-US"/>
        </w:rPr>
        <w:t>A</w:t>
      </w:r>
      <w:r w:rsidRPr="00EC6062">
        <w:t xml:space="preserve"> &gt; </w:t>
      </w:r>
      <w:r>
        <w:rPr>
          <w:lang w:val="en-US"/>
        </w:rPr>
        <w:t>B</w:t>
      </w:r>
      <w:r w:rsidRPr="00EC6062">
        <w:t xml:space="preserve"> – 9</w:t>
      </w:r>
    </w:p>
    <w:p w14:paraId="4A6E66F6" w14:textId="6FC755E0" w:rsidR="00DF764E" w:rsidRPr="00EC6062" w:rsidRDefault="00DF764E" w:rsidP="00DF764E">
      <w:r>
        <w:rPr>
          <w:lang w:val="en-US"/>
        </w:rPr>
        <w:t>C</w:t>
      </w:r>
      <w:r w:rsidRPr="00EC6062">
        <w:t xml:space="preserve"> &gt; </w:t>
      </w:r>
      <w:r>
        <w:rPr>
          <w:lang w:val="en-US"/>
        </w:rPr>
        <w:t>B</w:t>
      </w:r>
      <w:r w:rsidRPr="00EC6062">
        <w:t xml:space="preserve"> &gt; </w:t>
      </w:r>
      <w:r>
        <w:rPr>
          <w:lang w:val="en-US"/>
        </w:rPr>
        <w:t>A</w:t>
      </w:r>
      <w:r w:rsidRPr="00EC6062">
        <w:t xml:space="preserve"> – 15</w:t>
      </w:r>
    </w:p>
    <w:p w14:paraId="384D981A" w14:textId="36E0A883" w:rsidR="00DF764E" w:rsidRDefault="00DF764E" w:rsidP="00DF764E">
      <w:r>
        <w:t>Вычислим количество голосов, предпочитающих кандидата А кандидату В и наоборот</w:t>
      </w:r>
      <w:r w:rsidR="00A04B66">
        <w:t>:</w:t>
      </w:r>
    </w:p>
    <w:p w14:paraId="69198EAE" w14:textId="77777777" w:rsidR="00A1738D" w:rsidRDefault="00DF764E" w:rsidP="0097104A">
      <w:pPr>
        <w:ind w:firstLine="0"/>
        <w:rPr>
          <w:lang w:val="en-US"/>
        </w:rPr>
      </w:pPr>
      <w:r>
        <w:rPr>
          <w:lang w:val="en-US"/>
        </w:rPr>
        <w:t>g(</w:t>
      </w:r>
      <w:proofErr w:type="gramStart"/>
      <w:r>
        <w:rPr>
          <w:lang w:val="en-US"/>
        </w:rPr>
        <w:t>A,B</w:t>
      </w:r>
      <w:proofErr w:type="gramEnd"/>
      <w:r>
        <w:rPr>
          <w:lang w:val="en-US"/>
        </w:rPr>
        <w:t>) = 21+11+9</w:t>
      </w:r>
      <w:r w:rsidR="00A1738D">
        <w:rPr>
          <w:lang w:val="en-US"/>
        </w:rPr>
        <w:t xml:space="preserve"> </w:t>
      </w:r>
      <w:r>
        <w:rPr>
          <w:lang w:val="en-US"/>
        </w:rPr>
        <w:t>=</w:t>
      </w:r>
      <w:r w:rsidR="00A1738D">
        <w:rPr>
          <w:lang w:val="en-US"/>
        </w:rPr>
        <w:t xml:space="preserve"> </w:t>
      </w:r>
      <w:r>
        <w:rPr>
          <w:lang w:val="en-US"/>
        </w:rPr>
        <w:t xml:space="preserve">41, </w:t>
      </w:r>
      <w:r w:rsidR="00A1738D">
        <w:rPr>
          <w:lang w:val="en-US"/>
        </w:rPr>
        <w:t>g(B,A) = 17+8+15 = 40;</w:t>
      </w:r>
    </w:p>
    <w:p w14:paraId="365A361C" w14:textId="77777777" w:rsidR="00A1738D" w:rsidRPr="00ED4036" w:rsidRDefault="00A1738D" w:rsidP="00DF764E">
      <w:pPr>
        <w:rPr>
          <w:lang w:val="en-US"/>
        </w:rPr>
      </w:pPr>
      <w:r>
        <w:t>Аналогично</w:t>
      </w:r>
      <w:r w:rsidRPr="00ED4036">
        <w:rPr>
          <w:lang w:val="en-US"/>
        </w:rPr>
        <w:t>:</w:t>
      </w:r>
    </w:p>
    <w:p w14:paraId="3BFBC727" w14:textId="77777777" w:rsidR="00A1738D" w:rsidRDefault="00A1738D" w:rsidP="0097104A">
      <w:pPr>
        <w:ind w:firstLine="0"/>
        <w:rPr>
          <w:lang w:val="en-US"/>
        </w:rPr>
      </w:pPr>
      <w:r>
        <w:rPr>
          <w:lang w:val="en-US"/>
        </w:rPr>
        <w:t>g(</w:t>
      </w:r>
      <w:proofErr w:type="gramStart"/>
      <w:r>
        <w:rPr>
          <w:lang w:val="en-US"/>
        </w:rPr>
        <w:t>A,C</w:t>
      </w:r>
      <w:proofErr w:type="gramEnd"/>
      <w:r>
        <w:rPr>
          <w:lang w:val="en-US"/>
        </w:rPr>
        <w:t>) = 21+11+17 = 49, g(C,A) = 8+9+15 = 32;</w:t>
      </w:r>
    </w:p>
    <w:p w14:paraId="61C28AA1" w14:textId="4BAD803A" w:rsidR="00A1738D" w:rsidRDefault="00A1738D" w:rsidP="0097104A">
      <w:pPr>
        <w:ind w:firstLine="0"/>
        <w:rPr>
          <w:lang w:val="en-US"/>
        </w:rPr>
      </w:pPr>
      <w:r>
        <w:rPr>
          <w:lang w:val="en-US"/>
        </w:rPr>
        <w:t>g(</w:t>
      </w:r>
      <w:proofErr w:type="gramStart"/>
      <w:r>
        <w:rPr>
          <w:lang w:val="en-US"/>
        </w:rPr>
        <w:t>B,C</w:t>
      </w:r>
      <w:proofErr w:type="gramEnd"/>
      <w:r>
        <w:rPr>
          <w:lang w:val="en-US"/>
        </w:rPr>
        <w:t>) = 21+17+8 = 46, g(C,B) = 11+9+15 = 35.</w:t>
      </w:r>
    </w:p>
    <w:p w14:paraId="626860AA" w14:textId="114A73A3" w:rsidR="00A1738D" w:rsidRDefault="00A1738D" w:rsidP="00DF764E">
      <w:r>
        <w:t xml:space="preserve">Вычислим значение модифицированной функции </w:t>
      </w:r>
      <w:proofErr w:type="spellStart"/>
      <w:r>
        <w:t>Борда</w:t>
      </w:r>
      <w:proofErr w:type="spellEnd"/>
      <w:r w:rsidR="00A04B66">
        <w:t>, согласно формуле (1.3):</w:t>
      </w:r>
    </w:p>
    <w:p w14:paraId="4A679403" w14:textId="0AE6DDF0" w:rsidR="00A1738D" w:rsidRDefault="00F21F25" w:rsidP="00A173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B</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B</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C</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C</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rPr>
                <m:t>1+17</m:t>
              </m:r>
            </m:e>
          </m:d>
          <m:r>
            <w:rPr>
              <w:rFonts w:ascii="Cambria Math" w:hAnsi="Cambria Math"/>
            </w:rPr>
            <m:t>=18,</m:t>
          </m:r>
          <m:r>
            <m:rPr>
              <m:sty m:val="p"/>
            </m:rPr>
            <w:rPr>
              <w:rFonts w:eastAsiaTheme="minorEastAsia"/>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11</m:t>
              </m:r>
            </m:e>
          </m:d>
          <m:r>
            <w:rPr>
              <w:rFonts w:ascii="Cambria Math" w:hAnsi="Cambria Math"/>
              <w:lang w:val="en-US"/>
            </w:rPr>
            <m:t>=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7+(-11)</m:t>
              </m:r>
            </m:e>
          </m:d>
          <m:r>
            <w:rPr>
              <w:rFonts w:ascii="Cambria Math" w:hAnsi="Cambria Math"/>
              <w:lang w:val="en-US"/>
            </w:rPr>
            <m:t>=-28</m:t>
          </m:r>
        </m:oMath>
      </m:oMathPara>
    </w:p>
    <w:p w14:paraId="37AF594B" w14:textId="05AD1328" w:rsidR="00F4025C" w:rsidRPr="00267D00" w:rsidRDefault="00F4025C" w:rsidP="00F4025C">
      <w:r>
        <w:rPr>
          <w:rFonts w:eastAsiaTheme="minorEastAsia"/>
        </w:rPr>
        <w:t xml:space="preserve">Упорядочение кандидатов в соответствии со значениями модифицированной процедуры </w:t>
      </w:r>
      <w:proofErr w:type="spellStart"/>
      <w:r>
        <w:rPr>
          <w:rFonts w:eastAsiaTheme="minorEastAsia"/>
        </w:rPr>
        <w:t>Борда</w:t>
      </w:r>
      <w:proofErr w:type="spellEnd"/>
      <w:r>
        <w:rPr>
          <w:rFonts w:eastAsiaTheme="minorEastAsia"/>
        </w:rPr>
        <w:t xml:space="preserve"> имеет вид: </w:t>
      </w:r>
      <w:proofErr w:type="gramStart"/>
      <w:r>
        <w:rPr>
          <w:lang w:val="en-US"/>
        </w:rPr>
        <w:t>A</w:t>
      </w:r>
      <w:r w:rsidRPr="00267D00">
        <w:t xml:space="preserve"> &gt;</w:t>
      </w:r>
      <w:proofErr w:type="gramEnd"/>
      <w:r w:rsidRPr="00267D00">
        <w:t xml:space="preserve"> </w:t>
      </w:r>
      <w:r>
        <w:rPr>
          <w:lang w:val="en-US"/>
        </w:rPr>
        <w:t>B</w:t>
      </w:r>
      <w:r w:rsidRPr="00267D00">
        <w:t xml:space="preserve"> &gt; </w:t>
      </w:r>
      <w:r>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4)</w:t>
      </w:r>
      <w:r w:rsidRPr="00267D00">
        <w:t xml:space="preserve">. </w:t>
      </w:r>
    </w:p>
    <w:p w14:paraId="64A211DB" w14:textId="714E98EE" w:rsidR="005F5F0D" w:rsidRDefault="00F4025C" w:rsidP="00A04B66">
      <w:pPr>
        <w:ind w:firstLine="708"/>
        <w:rPr>
          <w:rFonts w:eastAsiaTheme="minorEastAsia"/>
        </w:rPr>
      </w:pPr>
      <w:r>
        <w:rPr>
          <w:rFonts w:eastAsiaTheme="minorEastAsia"/>
        </w:rPr>
        <w:t>Лучшим является кандидат А.</w:t>
      </w:r>
    </w:p>
    <w:p w14:paraId="6F4DC7B0" w14:textId="77777777" w:rsidR="005F5F0D" w:rsidRDefault="005F5F0D" w:rsidP="005F5F0D">
      <w:pPr>
        <w:rPr>
          <w:rFonts w:eastAsiaTheme="minorEastAsia"/>
        </w:rPr>
      </w:pPr>
    </w:p>
    <w:p w14:paraId="187CA2E7" w14:textId="654E638F" w:rsidR="00F4025C" w:rsidRPr="005F5F0D" w:rsidRDefault="00F4025C" w:rsidP="0055769A">
      <w:pPr>
        <w:pStyle w:val="3"/>
        <w:numPr>
          <w:ilvl w:val="2"/>
          <w:numId w:val="1"/>
        </w:numPr>
        <w:ind w:left="0" w:firstLine="709"/>
      </w:pPr>
      <w:bookmarkStart w:id="129" w:name="_Toc43326536"/>
      <w:r w:rsidRPr="005F5F0D">
        <w:t>Процедура Кондорсе</w:t>
      </w:r>
      <w:bookmarkEnd w:id="129"/>
    </w:p>
    <w:p w14:paraId="6F48C6C9" w14:textId="022E7014" w:rsidR="00F4025C" w:rsidRDefault="00F4025C" w:rsidP="00F4025C">
      <w:r>
        <w:t>В пункте 3.4.2 вычислили:</w:t>
      </w:r>
    </w:p>
    <w:p w14:paraId="6E179604"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B</w:t>
      </w:r>
      <w:proofErr w:type="gramEnd"/>
      <w:r w:rsidRPr="00ED4036">
        <w:rPr>
          <w:lang w:val="en-US"/>
        </w:rPr>
        <w:t xml:space="preserve">) = 21+11+9 = 41, </w:t>
      </w:r>
      <w:r>
        <w:rPr>
          <w:lang w:val="en-US"/>
        </w:rPr>
        <w:t>g</w:t>
      </w:r>
      <w:r w:rsidRPr="00ED4036">
        <w:rPr>
          <w:lang w:val="en-US"/>
        </w:rPr>
        <w:t>(</w:t>
      </w:r>
      <w:r>
        <w:rPr>
          <w:lang w:val="en-US"/>
        </w:rPr>
        <w:t>B</w:t>
      </w:r>
      <w:r w:rsidRPr="00ED4036">
        <w:rPr>
          <w:lang w:val="en-US"/>
        </w:rPr>
        <w:t>,</w:t>
      </w:r>
      <w:r>
        <w:rPr>
          <w:lang w:val="en-US"/>
        </w:rPr>
        <w:t>A</w:t>
      </w:r>
      <w:r w:rsidRPr="00ED4036">
        <w:rPr>
          <w:lang w:val="en-US"/>
        </w:rPr>
        <w:t>) = 17+8+15 = 40;</w:t>
      </w:r>
    </w:p>
    <w:p w14:paraId="19E2FAD0"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C</w:t>
      </w:r>
      <w:proofErr w:type="gramEnd"/>
      <w:r w:rsidRPr="00ED4036">
        <w:rPr>
          <w:lang w:val="en-US"/>
        </w:rPr>
        <w:t xml:space="preserve">) = 21+11+17 = 49, </w:t>
      </w:r>
      <w:r>
        <w:rPr>
          <w:lang w:val="en-US"/>
        </w:rPr>
        <w:t>g</w:t>
      </w:r>
      <w:r w:rsidRPr="00ED4036">
        <w:rPr>
          <w:lang w:val="en-US"/>
        </w:rPr>
        <w:t>(</w:t>
      </w:r>
      <w:r>
        <w:rPr>
          <w:lang w:val="en-US"/>
        </w:rPr>
        <w:t>C</w:t>
      </w:r>
      <w:r w:rsidRPr="00ED4036">
        <w:rPr>
          <w:lang w:val="en-US"/>
        </w:rPr>
        <w:t>,</w:t>
      </w:r>
      <w:r>
        <w:rPr>
          <w:lang w:val="en-US"/>
        </w:rPr>
        <w:t>A</w:t>
      </w:r>
      <w:r w:rsidRPr="00ED4036">
        <w:rPr>
          <w:lang w:val="en-US"/>
        </w:rPr>
        <w:t>) = 8+9+15 = 32;</w:t>
      </w:r>
    </w:p>
    <w:p w14:paraId="33BCABA5" w14:textId="353EEDD3" w:rsidR="00F4025C" w:rsidRPr="005F5F0D" w:rsidRDefault="00F4025C" w:rsidP="0097104A">
      <w:pPr>
        <w:ind w:firstLine="0"/>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70DDF9AF" w14:textId="7CF49646" w:rsidR="005F5F0D" w:rsidRDefault="00F4025C" w:rsidP="005F5F0D">
      <w:r>
        <w:rPr>
          <w:lang w:val="en-US"/>
        </w:rPr>
        <w:t>g</w:t>
      </w:r>
      <w:r w:rsidRPr="00F4025C">
        <w:t>(</w:t>
      </w:r>
      <w:proofErr w:type="gramStart"/>
      <w:r>
        <w:rPr>
          <w:lang w:val="en-US"/>
        </w:rPr>
        <w:t>A</w:t>
      </w:r>
      <w:r w:rsidRPr="00F4025C">
        <w:t>,</w:t>
      </w:r>
      <w:r>
        <w:rPr>
          <w:lang w:val="en-US"/>
        </w:rPr>
        <w:t>B</w:t>
      </w:r>
      <w:proofErr w:type="gramEnd"/>
      <w:r w:rsidRPr="00F4025C">
        <w:t xml:space="preserve">) &gt; </w:t>
      </w:r>
      <w:r>
        <w:rPr>
          <w:lang w:val="en-US"/>
        </w:rPr>
        <w:t>g</w:t>
      </w:r>
      <w:r w:rsidRPr="00F4025C">
        <w:t>(</w:t>
      </w:r>
      <w:r>
        <w:rPr>
          <w:lang w:val="en-US"/>
        </w:rPr>
        <w:t>B</w:t>
      </w:r>
      <w:r w:rsidRPr="00F4025C">
        <w:t>,</w:t>
      </w:r>
      <w:r>
        <w:rPr>
          <w:lang w:val="en-US"/>
        </w:rPr>
        <w:t>A</w:t>
      </w:r>
      <w:r w:rsidRPr="00F4025C">
        <w:t xml:space="preserve">), </w:t>
      </w:r>
      <w:r>
        <w:t xml:space="preserve">следовательно имеет место предпочтение </w:t>
      </w:r>
      <w:r>
        <w:rPr>
          <w:lang w:val="en-US"/>
        </w:rPr>
        <w:t>A</w:t>
      </w:r>
      <w:r w:rsidRPr="00F4025C">
        <w:t xml:space="preserve"> &gt; </w:t>
      </w:r>
      <w:r>
        <w:rPr>
          <w:lang w:val="en-US"/>
        </w:rPr>
        <w:t>B</w:t>
      </w:r>
      <w:r w:rsidR="0084631C" w:rsidRPr="0084631C">
        <w:t xml:space="preserve">. </w:t>
      </w:r>
      <w:r w:rsidR="0084631C">
        <w:t xml:space="preserve">Аналогично, получаем </w:t>
      </w:r>
      <w:r w:rsidR="0084631C">
        <w:rPr>
          <w:lang w:val="en-US"/>
        </w:rPr>
        <w:t>A</w:t>
      </w:r>
      <w:r w:rsidR="0084631C" w:rsidRPr="0084631C">
        <w:t xml:space="preserve"> &gt; </w:t>
      </w:r>
      <w:r w:rsidR="0084631C">
        <w:rPr>
          <w:lang w:val="en-US"/>
        </w:rPr>
        <w:t>C</w:t>
      </w:r>
      <w:r w:rsidR="0084631C" w:rsidRPr="0084631C">
        <w:t xml:space="preserve">, </w:t>
      </w:r>
      <w:r w:rsidR="0084631C">
        <w:rPr>
          <w:lang w:val="en-US"/>
        </w:rPr>
        <w:t>B</w:t>
      </w:r>
      <w:r w:rsidR="0084631C" w:rsidRPr="0084631C">
        <w:t xml:space="preserve"> &gt; </w:t>
      </w:r>
      <w:r w:rsidR="0084631C">
        <w:rPr>
          <w:lang w:val="en-US"/>
        </w:rPr>
        <w:t>C</w:t>
      </w:r>
      <w:r w:rsidR="0084631C" w:rsidRPr="0084631C">
        <w:t xml:space="preserve">. </w:t>
      </w:r>
      <w:r w:rsidR="0084631C">
        <w:t xml:space="preserve">Объединяя, получается согласованное коллективное предпочтение </w:t>
      </w:r>
      <w:r w:rsidR="0084631C">
        <w:rPr>
          <w:lang w:val="en-US"/>
        </w:rPr>
        <w:t>A</w:t>
      </w:r>
      <w:r w:rsidR="0084631C" w:rsidRPr="0084631C">
        <w:t xml:space="preserve"> &gt; </w:t>
      </w:r>
      <w:r w:rsidR="0084631C">
        <w:rPr>
          <w:lang w:val="en-US"/>
        </w:rPr>
        <w:t>B</w:t>
      </w:r>
      <w:r w:rsidR="0084631C" w:rsidRPr="0084631C">
        <w:t xml:space="preserve"> &gt;</w:t>
      </w:r>
      <w:r w:rsidR="0084631C">
        <w:rPr>
          <w:lang w:val="en-US"/>
        </w:rPr>
        <w:t>C</w:t>
      </w:r>
      <w:r w:rsidR="0084631C" w:rsidRPr="0084631C">
        <w:t>.</w:t>
      </w:r>
    </w:p>
    <w:p w14:paraId="4E35E77A" w14:textId="77777777" w:rsidR="00A04B66" w:rsidRDefault="00A04B66" w:rsidP="005F5F0D"/>
    <w:p w14:paraId="0CE2E662" w14:textId="6EBC27AC" w:rsidR="0084631C" w:rsidRPr="0084631C" w:rsidRDefault="0084631C" w:rsidP="0055769A">
      <w:pPr>
        <w:pStyle w:val="3"/>
        <w:numPr>
          <w:ilvl w:val="2"/>
          <w:numId w:val="1"/>
        </w:numPr>
        <w:ind w:left="0" w:firstLine="709"/>
      </w:pPr>
      <w:bookmarkStart w:id="130" w:name="_Toc43326537"/>
      <w:r>
        <w:t>Процедура Симпсона</w:t>
      </w:r>
      <w:bookmarkEnd w:id="130"/>
    </w:p>
    <w:p w14:paraId="3C2DB676" w14:textId="77777777" w:rsidR="005F5F0D" w:rsidRDefault="005F5F0D" w:rsidP="005F5F0D">
      <w:r>
        <w:t>В пункте 3.4.2 вычислили:</w:t>
      </w:r>
    </w:p>
    <w:p w14:paraId="40BD9E51"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B</w:t>
      </w:r>
      <w:proofErr w:type="gramEnd"/>
      <w:r w:rsidRPr="00ED4036">
        <w:rPr>
          <w:lang w:val="en-US"/>
        </w:rPr>
        <w:t xml:space="preserve">) = 21+11+9 = 41, </w:t>
      </w:r>
      <w:r w:rsidRPr="005F5F0D">
        <w:rPr>
          <w:lang w:val="en-US"/>
        </w:rPr>
        <w:t>g</w:t>
      </w:r>
      <w:r w:rsidRPr="00ED4036">
        <w:rPr>
          <w:lang w:val="en-US"/>
        </w:rPr>
        <w:t>(</w:t>
      </w:r>
      <w:r w:rsidRPr="005F5F0D">
        <w:rPr>
          <w:lang w:val="en-US"/>
        </w:rPr>
        <w:t>B</w:t>
      </w:r>
      <w:r w:rsidRPr="00ED4036">
        <w:rPr>
          <w:lang w:val="en-US"/>
        </w:rPr>
        <w:t>,</w:t>
      </w:r>
      <w:r w:rsidRPr="005F5F0D">
        <w:rPr>
          <w:lang w:val="en-US"/>
        </w:rPr>
        <w:t>A</w:t>
      </w:r>
      <w:r w:rsidRPr="00ED4036">
        <w:rPr>
          <w:lang w:val="en-US"/>
        </w:rPr>
        <w:t>) = 17+8+15 = 40;</w:t>
      </w:r>
    </w:p>
    <w:p w14:paraId="456F4DE9"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C</w:t>
      </w:r>
      <w:proofErr w:type="gramEnd"/>
      <w:r w:rsidRPr="00ED4036">
        <w:rPr>
          <w:lang w:val="en-US"/>
        </w:rPr>
        <w:t xml:space="preserve">) = 21+11+17 = 49, </w:t>
      </w:r>
      <w:r w:rsidRPr="005F5F0D">
        <w:rPr>
          <w:lang w:val="en-US"/>
        </w:rPr>
        <w:t>g</w:t>
      </w:r>
      <w:r w:rsidRPr="00ED4036">
        <w:rPr>
          <w:lang w:val="en-US"/>
        </w:rPr>
        <w:t>(</w:t>
      </w:r>
      <w:r w:rsidRPr="005F5F0D">
        <w:rPr>
          <w:lang w:val="en-US"/>
        </w:rPr>
        <w:t>C</w:t>
      </w:r>
      <w:r w:rsidRPr="00ED4036">
        <w:rPr>
          <w:lang w:val="en-US"/>
        </w:rPr>
        <w:t>,</w:t>
      </w:r>
      <w:r w:rsidRPr="005F5F0D">
        <w:rPr>
          <w:lang w:val="en-US"/>
        </w:rPr>
        <w:t>A</w:t>
      </w:r>
      <w:r w:rsidRPr="00ED4036">
        <w:rPr>
          <w:lang w:val="en-US"/>
        </w:rPr>
        <w:t>) = 8+9+15 = 32;</w:t>
      </w:r>
    </w:p>
    <w:p w14:paraId="5A0CBE3B" w14:textId="24ACF027" w:rsidR="005F5F0D" w:rsidRDefault="005F5F0D" w:rsidP="007651B0">
      <w:pPr>
        <w:ind w:firstLine="0"/>
      </w:pPr>
      <w:r w:rsidRPr="005F5F0D">
        <w:rPr>
          <w:lang w:val="en-US"/>
        </w:rPr>
        <w:t>g</w:t>
      </w:r>
      <w:r w:rsidRPr="005F5F0D">
        <w:t>(</w:t>
      </w:r>
      <w:proofErr w:type="gramStart"/>
      <w:r w:rsidRPr="005F5F0D">
        <w:rPr>
          <w:lang w:val="en-US"/>
        </w:rPr>
        <w:t>B</w:t>
      </w:r>
      <w:r w:rsidRPr="005F5F0D">
        <w:t>,</w:t>
      </w:r>
      <w:r w:rsidRPr="005F5F0D">
        <w:rPr>
          <w:lang w:val="en-US"/>
        </w:rPr>
        <w:t>C</w:t>
      </w:r>
      <w:proofErr w:type="gramEnd"/>
      <w:r w:rsidRPr="005F5F0D">
        <w:t xml:space="preserve">) = 21+17+8 = 46, </w:t>
      </w:r>
      <w:r w:rsidRPr="005F5F0D">
        <w:rPr>
          <w:lang w:val="en-US"/>
        </w:rPr>
        <w:t>g</w:t>
      </w:r>
      <w:r w:rsidRPr="005F5F0D">
        <w:t>(</w:t>
      </w:r>
      <w:r w:rsidRPr="005F5F0D">
        <w:rPr>
          <w:lang w:val="en-US"/>
        </w:rPr>
        <w:t>C</w:t>
      </w:r>
      <w:r w:rsidRPr="005F5F0D">
        <w:t>,</w:t>
      </w:r>
      <w:r w:rsidRPr="005F5F0D">
        <w:rPr>
          <w:lang w:val="en-US"/>
        </w:rPr>
        <w:t>B</w:t>
      </w:r>
      <w:r w:rsidRPr="005F5F0D">
        <w:t>) = 11+9+15 = 35.</w:t>
      </w:r>
    </w:p>
    <w:p w14:paraId="70002553" w14:textId="277823E7" w:rsidR="007651B0" w:rsidRDefault="005F5F0D" w:rsidP="007651B0">
      <w:r>
        <w:t>Вычисляем функции Симпсона для альтернатив</w:t>
      </w:r>
      <w:r w:rsidR="00A04B66">
        <w:t>, согласно формуле (1.5)</w:t>
      </w:r>
      <w:r>
        <w:t>:</w:t>
      </w:r>
    </w:p>
    <w:p w14:paraId="761DDC7B" w14:textId="743D5559" w:rsidR="005F5F0D" w:rsidRPr="007651B0" w:rsidRDefault="00F21F25" w:rsidP="007651B0">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1,49</m:t>
                  </m:r>
                </m:e>
              </m:d>
            </m:e>
          </m:func>
          <m:r>
            <w:rPr>
              <w:rFonts w:ascii="Cambria Math" w:hAnsi="Cambria Math"/>
              <w:lang w:val="en-US"/>
            </w:rPr>
            <m:t>=41,</m:t>
          </m:r>
        </m:oMath>
      </m:oMathPara>
    </w:p>
    <w:p w14:paraId="497021AA" w14:textId="5577D87C" w:rsidR="005F5F0D" w:rsidRPr="007651B0" w:rsidRDefault="00F21F25"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0,46</m:t>
                  </m:r>
                </m:e>
              </m:d>
            </m:e>
          </m:func>
          <m:r>
            <w:rPr>
              <w:rFonts w:ascii="Cambria Math" w:eastAsiaTheme="minorEastAsia" w:hAnsi="Cambria Math"/>
              <w:lang w:val="en-US"/>
            </w:rPr>
            <m:t>=40,</m:t>
          </m:r>
        </m:oMath>
      </m:oMathPara>
    </w:p>
    <w:p w14:paraId="02D1426C" w14:textId="610A35D7" w:rsidR="00C2353C" w:rsidRPr="007651B0" w:rsidRDefault="00F21F25"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32,35</m:t>
                  </m:r>
                </m:e>
              </m:d>
            </m:e>
          </m:func>
          <m:r>
            <w:rPr>
              <w:rFonts w:ascii="Cambria Math" w:hAnsi="Cambria Math"/>
              <w:lang w:val="en-US"/>
            </w:rPr>
            <m:t>=32.</m:t>
          </m:r>
        </m:oMath>
      </m:oMathPara>
    </w:p>
    <w:p w14:paraId="3E91B1B9" w14:textId="34AD71D4" w:rsidR="00C2353C" w:rsidRPr="00A04B66" w:rsidRDefault="00A04B66" w:rsidP="00C2353C">
      <w:pPr>
        <w:rPr>
          <w:rFonts w:eastAsiaTheme="minorEastAsia"/>
        </w:rPr>
      </w:pPr>
      <w:r>
        <w:rPr>
          <w:rFonts w:eastAsiaTheme="minorEastAsia"/>
        </w:rPr>
        <w:t>По формуле (1.6), вычисляем:</w:t>
      </w:r>
    </w:p>
    <w:p w14:paraId="4F244C58" w14:textId="007268B7" w:rsidR="00C2353C" w:rsidRPr="00C2353C" w:rsidRDefault="00F21F25" w:rsidP="007651B0">
      <w:pPr>
        <w:rPr>
          <w:rFonts w:eastAsiaTheme="minorEastAsia"/>
          <w:lang w:val="en-US"/>
        </w:rPr>
      </w:pPr>
      <m:oMathPara>
        <m:oMathParaPr>
          <m:jc m:val="left"/>
        </m:oMathParaPr>
        <m:oMath>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m:t>
              </m:r>
            </m:sup>
          </m:sSup>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lang w:val="en-US"/>
                    </w:rPr>
                    <m:t>41,40,32</m:t>
                  </m:r>
                </m:e>
              </m:d>
            </m:e>
          </m:func>
          <m:r>
            <w:rPr>
              <w:rFonts w:ascii="Cambria Math" w:hAnsi="Cambria Math"/>
              <w:lang w:val="en-US"/>
            </w:rPr>
            <m:t>=41.</m:t>
          </m:r>
        </m:oMath>
      </m:oMathPara>
    </w:p>
    <w:p w14:paraId="4027D526" w14:textId="05874936" w:rsidR="00C2353C" w:rsidRPr="00C2353C" w:rsidRDefault="00C2353C" w:rsidP="00A04B66">
      <w:pPr>
        <w:ind w:firstLine="708"/>
        <w:rPr>
          <w:rFonts w:eastAsiaTheme="minorEastAsia"/>
        </w:rPr>
      </w:pPr>
      <w:r>
        <w:rPr>
          <w:lang w:val="en-US"/>
        </w:rPr>
        <w:lastRenderedPageBreak/>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0D8D0498" w14:textId="77777777" w:rsidR="005F5F0D" w:rsidRPr="005F5F0D" w:rsidRDefault="005F5F0D" w:rsidP="005F5F0D"/>
    <w:p w14:paraId="11197954" w14:textId="1118BC91" w:rsidR="00F4025C" w:rsidRPr="00F4025C" w:rsidRDefault="00C2353C" w:rsidP="0055769A">
      <w:pPr>
        <w:pStyle w:val="3"/>
        <w:numPr>
          <w:ilvl w:val="2"/>
          <w:numId w:val="1"/>
        </w:numPr>
      </w:pPr>
      <w:bookmarkStart w:id="131" w:name="_Toc43326538"/>
      <w:r>
        <w:t>Процедура Доджсона</w:t>
      </w:r>
      <w:bookmarkEnd w:id="131"/>
    </w:p>
    <w:p w14:paraId="7062F53F" w14:textId="7DE77370" w:rsidR="007651B0" w:rsidRDefault="007651B0" w:rsidP="00A1738D">
      <w:r>
        <w:t>Имеем результаты попарного сравнения (пункт 3.4.2):</w:t>
      </w:r>
    </w:p>
    <w:p w14:paraId="1F67649B"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B</w:t>
      </w:r>
      <w:proofErr w:type="gramEnd"/>
      <w:r w:rsidRPr="007651B0">
        <w:rPr>
          <w:lang w:val="en-US"/>
        </w:rPr>
        <w:t xml:space="preserve">) = 21+11+9 = 41, </w:t>
      </w:r>
      <w:r>
        <w:rPr>
          <w:lang w:val="en-US"/>
        </w:rPr>
        <w:t>g</w:t>
      </w:r>
      <w:r w:rsidRPr="007651B0">
        <w:rPr>
          <w:lang w:val="en-US"/>
        </w:rPr>
        <w:t>(</w:t>
      </w:r>
      <w:r>
        <w:rPr>
          <w:lang w:val="en-US"/>
        </w:rPr>
        <w:t>B</w:t>
      </w:r>
      <w:r w:rsidRPr="007651B0">
        <w:rPr>
          <w:lang w:val="en-US"/>
        </w:rPr>
        <w:t>,</w:t>
      </w:r>
      <w:r>
        <w:rPr>
          <w:lang w:val="en-US"/>
        </w:rPr>
        <w:t>A</w:t>
      </w:r>
      <w:r w:rsidRPr="007651B0">
        <w:rPr>
          <w:lang w:val="en-US"/>
        </w:rPr>
        <w:t>) = 17+8+15 = 40;</w:t>
      </w:r>
    </w:p>
    <w:p w14:paraId="5C8B4561"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C</w:t>
      </w:r>
      <w:proofErr w:type="gramEnd"/>
      <w:r w:rsidRPr="007651B0">
        <w:rPr>
          <w:lang w:val="en-US"/>
        </w:rPr>
        <w:t xml:space="preserve">) = 21+11+17 = 49, </w:t>
      </w:r>
      <w:r>
        <w:rPr>
          <w:lang w:val="en-US"/>
        </w:rPr>
        <w:t>g</w:t>
      </w:r>
      <w:r w:rsidRPr="007651B0">
        <w:rPr>
          <w:lang w:val="en-US"/>
        </w:rPr>
        <w:t>(</w:t>
      </w:r>
      <w:r>
        <w:rPr>
          <w:lang w:val="en-US"/>
        </w:rPr>
        <w:t>C</w:t>
      </w:r>
      <w:r w:rsidRPr="007651B0">
        <w:rPr>
          <w:lang w:val="en-US"/>
        </w:rPr>
        <w:t>,</w:t>
      </w:r>
      <w:r>
        <w:rPr>
          <w:lang w:val="en-US"/>
        </w:rPr>
        <w:t>A</w:t>
      </w:r>
      <w:r w:rsidRPr="007651B0">
        <w:rPr>
          <w:lang w:val="en-US"/>
        </w:rPr>
        <w:t>) = 8+9+15 = 32;</w:t>
      </w:r>
    </w:p>
    <w:p w14:paraId="65F1877B" w14:textId="42CEA723" w:rsidR="007651B0" w:rsidRDefault="007651B0" w:rsidP="007651B0">
      <w:pPr>
        <w:ind w:firstLine="0"/>
        <w:jc w:val="left"/>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0CEEBC5D" w14:textId="77777777" w:rsidR="009B7FC9" w:rsidRPr="005F5F0D" w:rsidRDefault="009B7FC9" w:rsidP="007651B0">
      <w:pPr>
        <w:ind w:firstLine="0"/>
        <w:jc w:val="left"/>
      </w:pPr>
    </w:p>
    <w:p w14:paraId="6848D741" w14:textId="6EF6FCD0" w:rsidR="007651B0" w:rsidRDefault="007651B0" w:rsidP="00A1738D">
      <w:r>
        <w:t xml:space="preserve">Строим вспомогательную матрицу </w:t>
      </w:r>
      <w:r>
        <w:rPr>
          <w:lang w:val="en-US"/>
        </w:rPr>
        <w:t>H</w:t>
      </w:r>
      <w:r w:rsidR="003F02A8">
        <w:t xml:space="preserve"> (таблица 3.2)</w:t>
      </w:r>
      <w:r w:rsidRPr="007651B0">
        <w:t xml:space="preserve"> </w:t>
      </w:r>
      <w:r>
        <w:t xml:space="preserve">согласно </w:t>
      </w:r>
      <w:proofErr w:type="spellStart"/>
      <w:r>
        <w:rPr>
          <w:lang w:val="en-US"/>
        </w:rPr>
        <w:t>h</w:t>
      </w:r>
      <w:r>
        <w:rPr>
          <w:vertAlign w:val="subscript"/>
          <w:lang w:val="en-US"/>
        </w:rPr>
        <w:t>ij</w:t>
      </w:r>
      <w:proofErr w:type="spellEnd"/>
      <w:r w:rsidRPr="007651B0">
        <w:t xml:space="preserve"> = </w:t>
      </w:r>
      <w:proofErr w:type="gramStart"/>
      <w:r>
        <w:rPr>
          <w:lang w:val="en-US"/>
        </w:rPr>
        <w:t>g</w:t>
      </w:r>
      <w:r w:rsidRPr="007651B0">
        <w:t>(</w:t>
      </w:r>
      <w:proofErr w:type="gramEnd"/>
      <w:r>
        <w:rPr>
          <w:lang w:val="en-US"/>
        </w:rPr>
        <w:t>A</w:t>
      </w:r>
      <w:r>
        <w:rPr>
          <w:vertAlign w:val="subscript"/>
          <w:lang w:val="en-US"/>
        </w:rPr>
        <w:t>i</w:t>
      </w:r>
      <w:r w:rsidRPr="007651B0">
        <w:rPr>
          <w:vertAlign w:val="subscript"/>
        </w:rPr>
        <w:t xml:space="preserve"> </w:t>
      </w:r>
      <w:r w:rsidRPr="007651B0">
        <w:t xml:space="preserve">, </w:t>
      </w:r>
      <w:proofErr w:type="spellStart"/>
      <w:r>
        <w:rPr>
          <w:lang w:val="en-US"/>
        </w:rPr>
        <w:t>A</w:t>
      </w:r>
      <w:r>
        <w:rPr>
          <w:vertAlign w:val="subscript"/>
          <w:lang w:val="en-US"/>
        </w:rPr>
        <w:t>j</w:t>
      </w:r>
      <w:proofErr w:type="spellEnd"/>
      <w:r w:rsidRPr="007651B0">
        <w:t xml:space="preserve">)/ </w:t>
      </w:r>
      <w:r>
        <w:rPr>
          <w:lang w:val="en-US"/>
        </w:rPr>
        <w:t>g</w:t>
      </w:r>
      <w:r w:rsidRPr="007651B0">
        <w:t>(</w:t>
      </w:r>
      <w:proofErr w:type="spellStart"/>
      <w:r>
        <w:rPr>
          <w:lang w:val="en-US"/>
        </w:rPr>
        <w:t>A</w:t>
      </w:r>
      <w:r>
        <w:rPr>
          <w:vertAlign w:val="subscript"/>
          <w:lang w:val="en-US"/>
        </w:rPr>
        <w:t>j</w:t>
      </w:r>
      <w:proofErr w:type="spellEnd"/>
      <w:r w:rsidRPr="007651B0">
        <w:t xml:space="preserve"> , </w:t>
      </w:r>
      <w:r>
        <w:rPr>
          <w:lang w:val="en-US"/>
        </w:rPr>
        <w:t>A</w:t>
      </w:r>
      <w:r>
        <w:rPr>
          <w:vertAlign w:val="subscript"/>
          <w:lang w:val="en-US"/>
        </w:rPr>
        <w:t>i</w:t>
      </w:r>
      <w:r w:rsidRPr="007651B0">
        <w:t>)</w:t>
      </w:r>
    </w:p>
    <w:p w14:paraId="794297D3" w14:textId="77777777" w:rsidR="003F02A8" w:rsidRPr="00916714" w:rsidRDefault="003F02A8" w:rsidP="003F02A8">
      <w:pPr>
        <w:ind w:firstLine="0"/>
        <w:jc w:val="left"/>
        <w:rPr>
          <w:lang w:val="en-US"/>
        </w:rPr>
      </w:pPr>
      <w:r>
        <w:t xml:space="preserve">Таблица 3.2 – Вспомогательная матрица </w:t>
      </w:r>
      <w:r>
        <w:rPr>
          <w:lang w:val="en-US"/>
        </w:rPr>
        <w:t>H</w:t>
      </w:r>
    </w:p>
    <w:tbl>
      <w:tblPr>
        <w:tblStyle w:val="af1"/>
        <w:tblW w:w="0" w:type="auto"/>
        <w:tblLook w:val="04A0" w:firstRow="1" w:lastRow="0" w:firstColumn="1" w:lastColumn="0" w:noHBand="0" w:noVBand="1"/>
      </w:tblPr>
      <w:tblGrid>
        <w:gridCol w:w="2336"/>
        <w:gridCol w:w="2336"/>
        <w:gridCol w:w="2336"/>
        <w:gridCol w:w="2337"/>
      </w:tblGrid>
      <w:tr w:rsidR="007651B0" w14:paraId="344F0DA1" w14:textId="77777777" w:rsidTr="003F02A8">
        <w:tc>
          <w:tcPr>
            <w:tcW w:w="2336" w:type="dxa"/>
            <w:vAlign w:val="center"/>
          </w:tcPr>
          <w:p w14:paraId="6F27E9D6" w14:textId="77777777" w:rsidR="007651B0" w:rsidRDefault="007651B0" w:rsidP="007651B0">
            <w:pPr>
              <w:ind w:firstLine="0"/>
              <w:jc w:val="center"/>
            </w:pPr>
          </w:p>
        </w:tc>
        <w:tc>
          <w:tcPr>
            <w:tcW w:w="2336" w:type="dxa"/>
            <w:vAlign w:val="center"/>
          </w:tcPr>
          <w:p w14:paraId="6942AF60" w14:textId="49B93004" w:rsidR="007651B0" w:rsidRPr="007651B0" w:rsidRDefault="007651B0" w:rsidP="007651B0">
            <w:pPr>
              <w:ind w:firstLine="0"/>
              <w:jc w:val="center"/>
              <w:rPr>
                <w:lang w:val="en-US"/>
              </w:rPr>
            </w:pPr>
            <w:r>
              <w:rPr>
                <w:lang w:val="en-US"/>
              </w:rPr>
              <w:t>A</w:t>
            </w:r>
          </w:p>
        </w:tc>
        <w:tc>
          <w:tcPr>
            <w:tcW w:w="2336" w:type="dxa"/>
            <w:vAlign w:val="center"/>
          </w:tcPr>
          <w:p w14:paraId="3E4EE0CC" w14:textId="6073E95C" w:rsidR="007651B0" w:rsidRPr="007651B0" w:rsidRDefault="007651B0" w:rsidP="007651B0">
            <w:pPr>
              <w:ind w:firstLine="0"/>
              <w:jc w:val="center"/>
              <w:rPr>
                <w:lang w:val="en-US"/>
              </w:rPr>
            </w:pPr>
            <w:r>
              <w:rPr>
                <w:lang w:val="en-US"/>
              </w:rPr>
              <w:t>B</w:t>
            </w:r>
          </w:p>
        </w:tc>
        <w:tc>
          <w:tcPr>
            <w:tcW w:w="2337" w:type="dxa"/>
            <w:vAlign w:val="center"/>
          </w:tcPr>
          <w:p w14:paraId="7312D3AA" w14:textId="59CC5B71" w:rsidR="007651B0" w:rsidRPr="007651B0" w:rsidRDefault="007651B0" w:rsidP="007651B0">
            <w:pPr>
              <w:ind w:firstLine="0"/>
              <w:jc w:val="center"/>
              <w:rPr>
                <w:lang w:val="en-US"/>
              </w:rPr>
            </w:pPr>
            <w:r>
              <w:rPr>
                <w:lang w:val="en-US"/>
              </w:rPr>
              <w:t>C</w:t>
            </w:r>
          </w:p>
        </w:tc>
      </w:tr>
      <w:tr w:rsidR="007651B0" w14:paraId="53978A67" w14:textId="77777777" w:rsidTr="003F02A8">
        <w:tc>
          <w:tcPr>
            <w:tcW w:w="2336" w:type="dxa"/>
            <w:vAlign w:val="center"/>
          </w:tcPr>
          <w:p w14:paraId="57CAB07B" w14:textId="0FDCE2E8" w:rsidR="007651B0" w:rsidRPr="007651B0" w:rsidRDefault="007651B0" w:rsidP="007651B0">
            <w:pPr>
              <w:ind w:firstLine="0"/>
              <w:jc w:val="center"/>
              <w:rPr>
                <w:lang w:val="en-US"/>
              </w:rPr>
            </w:pPr>
            <w:r>
              <w:rPr>
                <w:lang w:val="en-US"/>
              </w:rPr>
              <w:t>A</w:t>
            </w:r>
          </w:p>
        </w:tc>
        <w:tc>
          <w:tcPr>
            <w:tcW w:w="2336" w:type="dxa"/>
            <w:vAlign w:val="center"/>
          </w:tcPr>
          <w:p w14:paraId="15E1341B" w14:textId="33E5A0DC" w:rsidR="007651B0" w:rsidRPr="007651B0" w:rsidRDefault="007651B0" w:rsidP="007651B0">
            <w:pPr>
              <w:ind w:firstLine="0"/>
              <w:jc w:val="center"/>
              <w:rPr>
                <w:lang w:val="en-US"/>
              </w:rPr>
            </w:pPr>
            <w:r>
              <w:rPr>
                <w:lang w:val="en-US"/>
              </w:rPr>
              <w:t>1</w:t>
            </w:r>
          </w:p>
        </w:tc>
        <w:tc>
          <w:tcPr>
            <w:tcW w:w="2336" w:type="dxa"/>
            <w:vAlign w:val="center"/>
          </w:tcPr>
          <w:p w14:paraId="7B98A5FA" w14:textId="2D015F42" w:rsidR="007651B0" w:rsidRPr="007651B0" w:rsidRDefault="007651B0" w:rsidP="007651B0">
            <w:pPr>
              <w:ind w:firstLine="0"/>
              <w:jc w:val="center"/>
              <w:rPr>
                <w:lang w:val="en-US"/>
              </w:rPr>
            </w:pPr>
            <w:r>
              <w:rPr>
                <w:lang w:val="en-US"/>
              </w:rPr>
              <w:t>41/40</w:t>
            </w:r>
          </w:p>
        </w:tc>
        <w:tc>
          <w:tcPr>
            <w:tcW w:w="2337" w:type="dxa"/>
            <w:vAlign w:val="center"/>
          </w:tcPr>
          <w:p w14:paraId="2A24748A" w14:textId="3B345B10" w:rsidR="007651B0" w:rsidRPr="007651B0" w:rsidRDefault="007651B0" w:rsidP="007651B0">
            <w:pPr>
              <w:ind w:firstLine="0"/>
              <w:jc w:val="center"/>
              <w:rPr>
                <w:lang w:val="en-US"/>
              </w:rPr>
            </w:pPr>
            <w:r>
              <w:rPr>
                <w:lang w:val="en-US"/>
              </w:rPr>
              <w:t>49/32</w:t>
            </w:r>
          </w:p>
        </w:tc>
      </w:tr>
      <w:tr w:rsidR="007651B0" w14:paraId="7AA05A53" w14:textId="77777777" w:rsidTr="003F02A8">
        <w:tc>
          <w:tcPr>
            <w:tcW w:w="2336" w:type="dxa"/>
            <w:vAlign w:val="center"/>
          </w:tcPr>
          <w:p w14:paraId="77A57B10" w14:textId="27F9A47E" w:rsidR="007651B0" w:rsidRPr="007651B0" w:rsidRDefault="007651B0" w:rsidP="007651B0">
            <w:pPr>
              <w:ind w:firstLine="0"/>
              <w:jc w:val="center"/>
              <w:rPr>
                <w:lang w:val="en-US"/>
              </w:rPr>
            </w:pPr>
            <w:r>
              <w:rPr>
                <w:lang w:val="en-US"/>
              </w:rPr>
              <w:t>B</w:t>
            </w:r>
          </w:p>
        </w:tc>
        <w:tc>
          <w:tcPr>
            <w:tcW w:w="2336" w:type="dxa"/>
            <w:vAlign w:val="center"/>
          </w:tcPr>
          <w:p w14:paraId="226F195D" w14:textId="05FFF1E1" w:rsidR="007651B0" w:rsidRPr="007651B0" w:rsidRDefault="007651B0" w:rsidP="007651B0">
            <w:pPr>
              <w:ind w:firstLine="0"/>
              <w:jc w:val="center"/>
              <w:rPr>
                <w:lang w:val="en-US"/>
              </w:rPr>
            </w:pPr>
            <w:r>
              <w:rPr>
                <w:lang w:val="en-US"/>
              </w:rPr>
              <w:t>40/41</w:t>
            </w:r>
          </w:p>
        </w:tc>
        <w:tc>
          <w:tcPr>
            <w:tcW w:w="2336" w:type="dxa"/>
            <w:vAlign w:val="center"/>
          </w:tcPr>
          <w:p w14:paraId="1B2CC4B4" w14:textId="0B58F716" w:rsidR="007651B0" w:rsidRPr="007651B0" w:rsidRDefault="007651B0" w:rsidP="007651B0">
            <w:pPr>
              <w:ind w:firstLine="0"/>
              <w:jc w:val="center"/>
              <w:rPr>
                <w:lang w:val="en-US"/>
              </w:rPr>
            </w:pPr>
            <w:r>
              <w:rPr>
                <w:lang w:val="en-US"/>
              </w:rPr>
              <w:t>1</w:t>
            </w:r>
          </w:p>
        </w:tc>
        <w:tc>
          <w:tcPr>
            <w:tcW w:w="2337" w:type="dxa"/>
            <w:vAlign w:val="center"/>
          </w:tcPr>
          <w:p w14:paraId="1F82DE8C" w14:textId="31F040BA" w:rsidR="007651B0" w:rsidRPr="007651B0" w:rsidRDefault="007651B0" w:rsidP="007651B0">
            <w:pPr>
              <w:ind w:firstLine="0"/>
              <w:jc w:val="center"/>
              <w:rPr>
                <w:lang w:val="en-US"/>
              </w:rPr>
            </w:pPr>
            <w:r>
              <w:rPr>
                <w:lang w:val="en-US"/>
              </w:rPr>
              <w:t>46/35</w:t>
            </w:r>
          </w:p>
        </w:tc>
      </w:tr>
      <w:tr w:rsidR="007651B0" w14:paraId="5F01236F" w14:textId="77777777" w:rsidTr="003F02A8">
        <w:tc>
          <w:tcPr>
            <w:tcW w:w="2336" w:type="dxa"/>
            <w:vAlign w:val="center"/>
          </w:tcPr>
          <w:p w14:paraId="74B62E91" w14:textId="2F2830D1" w:rsidR="007651B0" w:rsidRPr="007651B0" w:rsidRDefault="007651B0" w:rsidP="007651B0">
            <w:pPr>
              <w:ind w:firstLine="0"/>
              <w:jc w:val="center"/>
              <w:rPr>
                <w:lang w:val="en-US"/>
              </w:rPr>
            </w:pPr>
            <w:r>
              <w:rPr>
                <w:lang w:val="en-US"/>
              </w:rPr>
              <w:t>C</w:t>
            </w:r>
          </w:p>
        </w:tc>
        <w:tc>
          <w:tcPr>
            <w:tcW w:w="2336" w:type="dxa"/>
            <w:vAlign w:val="center"/>
          </w:tcPr>
          <w:p w14:paraId="0C2559CE" w14:textId="5370921F" w:rsidR="007651B0" w:rsidRPr="007651B0" w:rsidRDefault="007651B0" w:rsidP="007651B0">
            <w:pPr>
              <w:ind w:firstLine="0"/>
              <w:jc w:val="center"/>
              <w:rPr>
                <w:lang w:val="en-US"/>
              </w:rPr>
            </w:pPr>
            <w:r>
              <w:rPr>
                <w:lang w:val="en-US"/>
              </w:rPr>
              <w:t>32/49</w:t>
            </w:r>
          </w:p>
        </w:tc>
        <w:tc>
          <w:tcPr>
            <w:tcW w:w="2336" w:type="dxa"/>
            <w:vAlign w:val="center"/>
          </w:tcPr>
          <w:p w14:paraId="0FF2E152" w14:textId="1E8A9EBC" w:rsidR="007651B0" w:rsidRPr="007651B0" w:rsidRDefault="007651B0" w:rsidP="007651B0">
            <w:pPr>
              <w:ind w:firstLine="0"/>
              <w:jc w:val="center"/>
              <w:rPr>
                <w:lang w:val="en-US"/>
              </w:rPr>
            </w:pPr>
            <w:r>
              <w:rPr>
                <w:lang w:val="en-US"/>
              </w:rPr>
              <w:t>35/46</w:t>
            </w:r>
          </w:p>
        </w:tc>
        <w:tc>
          <w:tcPr>
            <w:tcW w:w="2337" w:type="dxa"/>
            <w:vAlign w:val="center"/>
          </w:tcPr>
          <w:p w14:paraId="73BAC414" w14:textId="6F0BAE54" w:rsidR="007651B0" w:rsidRPr="007651B0" w:rsidRDefault="007651B0" w:rsidP="007651B0">
            <w:pPr>
              <w:ind w:firstLine="0"/>
              <w:jc w:val="center"/>
              <w:rPr>
                <w:lang w:val="en-US"/>
              </w:rPr>
            </w:pPr>
            <w:r>
              <w:rPr>
                <w:lang w:val="en-US"/>
              </w:rPr>
              <w:t>1</w:t>
            </w:r>
          </w:p>
        </w:tc>
      </w:tr>
    </w:tbl>
    <w:p w14:paraId="239A3EF6" w14:textId="77777777" w:rsidR="00E35AE7" w:rsidRDefault="00E35AE7" w:rsidP="00A1738D"/>
    <w:p w14:paraId="775E1FE9" w14:textId="2A6C9B9A" w:rsidR="00A25137" w:rsidRDefault="00A25137" w:rsidP="00A1738D">
      <w:r>
        <w:t xml:space="preserve">Вычисляем процедуру Доджсона для альтернатив при </w:t>
      </w:r>
      <w:r>
        <w:rPr>
          <w:lang w:val="en-US"/>
        </w:rPr>
        <w:t>g</w:t>
      </w:r>
      <w:r w:rsidRPr="00A25137">
        <w:rPr>
          <w:vertAlign w:val="subscript"/>
        </w:rPr>
        <w:t>1/2</w:t>
      </w:r>
      <w:r w:rsidRPr="00A25137">
        <w:t>=(</w:t>
      </w:r>
      <w:r>
        <w:rPr>
          <w:lang w:val="en-US"/>
        </w:rPr>
        <w:t>t</w:t>
      </w:r>
      <w:r w:rsidRPr="00A25137">
        <w:t>+1)/2=41:</w:t>
      </w:r>
    </w:p>
    <w:p w14:paraId="6DB44300" w14:textId="77777777" w:rsidR="00A04B66" w:rsidRDefault="003A24EC" w:rsidP="00D94386">
      <w:pPr>
        <w:ind w:firstLine="708"/>
      </w:pPr>
      <w:r>
        <w:t>В матрице Доджсона в первой строке нет элементов, принадлежащих множеству А</w:t>
      </w:r>
      <w:r>
        <w:rPr>
          <w:vertAlign w:val="subscript"/>
        </w:rPr>
        <w:t>1/2</w:t>
      </w:r>
      <w:r>
        <w:t>, поэтому кандидат А является безусловным победителем – он при всех попарных сравнениях</w:t>
      </w:r>
      <w:r w:rsidR="00A04B66">
        <w:t>.</w:t>
      </w:r>
    </w:p>
    <w:p w14:paraId="7E2151C5" w14:textId="17B9A9BF" w:rsidR="003A24EC" w:rsidRPr="003A24EC" w:rsidRDefault="00A04B66" w:rsidP="003A24EC">
      <w:pPr>
        <w:ind w:firstLine="0"/>
      </w:pPr>
      <w:r>
        <w:tab/>
        <w:t>По формуле (1.7), вычисляем:</w:t>
      </w:r>
      <w:r w:rsidR="003A24EC">
        <w:t xml:space="preserve"> </w:t>
      </w:r>
    </w:p>
    <w:p w14:paraId="33DFF1A3" w14:textId="0A750427" w:rsidR="003A24EC" w:rsidRPr="004C05E5" w:rsidRDefault="00F21F25" w:rsidP="004C05E5">
      <w:pPr>
        <w:ind w:left="1416"/>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B</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B,</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40=1,</m:t>
              </m:r>
            </m:e>
          </m:nary>
          <m:r>
            <m:rPr>
              <m:sty m:val="p"/>
            </m:rPr>
            <w:br/>
          </m:r>
        </m:oMath>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С</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С,</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32)+(41-35)=15.</m:t>
              </m:r>
            </m:e>
          </m:nary>
        </m:oMath>
      </m:oMathPara>
    </w:p>
    <w:p w14:paraId="2EF8E6C0" w14:textId="48B1B8C3" w:rsidR="004C05E5" w:rsidRDefault="004C05E5"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6509E967" w14:textId="77777777" w:rsidR="00A04B66" w:rsidRPr="00C2353C" w:rsidRDefault="00A04B66" w:rsidP="00A04B66">
      <w:pPr>
        <w:ind w:firstLine="708"/>
        <w:rPr>
          <w:rFonts w:eastAsiaTheme="minorEastAsia"/>
        </w:rPr>
      </w:pPr>
    </w:p>
    <w:p w14:paraId="462CF5D4" w14:textId="3DC4265C" w:rsidR="004C05E5" w:rsidRPr="004C05E5" w:rsidRDefault="004C05E5" w:rsidP="0055769A">
      <w:pPr>
        <w:pStyle w:val="3"/>
        <w:numPr>
          <w:ilvl w:val="2"/>
          <w:numId w:val="1"/>
        </w:numPr>
        <w:ind w:left="0" w:firstLine="709"/>
        <w:rPr>
          <w:rFonts w:eastAsiaTheme="minorEastAsia"/>
        </w:rPr>
      </w:pPr>
      <w:bookmarkStart w:id="132" w:name="_Toc43326539"/>
      <w:r>
        <w:rPr>
          <w:rFonts w:eastAsiaTheme="minorEastAsia"/>
        </w:rPr>
        <w:lastRenderedPageBreak/>
        <w:t xml:space="preserve">Процедура </w:t>
      </w:r>
      <w:proofErr w:type="spellStart"/>
      <w:r>
        <w:rPr>
          <w:rFonts w:eastAsiaTheme="minorEastAsia"/>
        </w:rPr>
        <w:t>Нансона</w:t>
      </w:r>
      <w:bookmarkEnd w:id="132"/>
      <w:proofErr w:type="spellEnd"/>
    </w:p>
    <w:p w14:paraId="1AA38320" w14:textId="2EE8D9F9" w:rsidR="004C05E5" w:rsidRDefault="004C05E5" w:rsidP="004C05E5">
      <w:r>
        <w:t xml:space="preserve">Исходное множество альтернатив </w:t>
      </w:r>
      <w:r>
        <w:rPr>
          <w:lang w:val="en-US"/>
        </w:rPr>
        <w:t>A</w:t>
      </w:r>
      <w:r w:rsidRPr="004C05E5">
        <w:t xml:space="preserve"> = {</w:t>
      </w:r>
      <w:proofErr w:type="gramStart"/>
      <w:r>
        <w:rPr>
          <w:lang w:val="en-US"/>
        </w:rPr>
        <w:t>A</w:t>
      </w:r>
      <w:r w:rsidRPr="004C05E5">
        <w:t>,</w:t>
      </w:r>
      <w:r>
        <w:rPr>
          <w:lang w:val="en-US"/>
        </w:rPr>
        <w:t>B</w:t>
      </w:r>
      <w:proofErr w:type="gramEnd"/>
      <w:r w:rsidRPr="004C05E5">
        <w:t>,</w:t>
      </w:r>
      <w:r>
        <w:rPr>
          <w:lang w:val="en-US"/>
        </w:rPr>
        <w:t>C</w:t>
      </w:r>
      <w:r w:rsidRPr="004C05E5">
        <w:t>}</w:t>
      </w:r>
      <w:r>
        <w:t xml:space="preserve"> найдено в пункте 3.4.1:</w:t>
      </w:r>
    </w:p>
    <w:p w14:paraId="0F619D24" w14:textId="4D8F8A63" w:rsidR="004C05E5" w:rsidRPr="004C05E5" w:rsidRDefault="00F21F25" w:rsidP="004C05E5">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35FEE9F1" w14:textId="78F28351" w:rsidR="004C05E5" w:rsidRDefault="004C05E5" w:rsidP="004C05E5">
      <w:pPr>
        <w:ind w:firstLine="0"/>
        <w:rPr>
          <w:rFonts w:eastAsiaTheme="minorEastAsia"/>
          <w:lang w:val="en-US"/>
        </w:rPr>
      </w:pPr>
    </w:p>
    <w:p w14:paraId="0AA4BE14" w14:textId="776C5D85" w:rsidR="004C05E5" w:rsidRDefault="004C05E5" w:rsidP="004C05E5">
      <w:pPr>
        <w:rPr>
          <w:rFonts w:eastAsiaTheme="minorEastAsia"/>
        </w:rPr>
      </w:pPr>
      <w:r>
        <w:rPr>
          <w:rFonts w:eastAsiaTheme="minorEastAsia"/>
        </w:rPr>
        <w:t>Исключаем кандидата С</w:t>
      </w:r>
      <w:r w:rsidR="00A04B66">
        <w:rPr>
          <w:rFonts w:eastAsiaTheme="minorEastAsia"/>
        </w:rPr>
        <w:t>, согласно формуле (1.8)</w:t>
      </w:r>
      <w:r>
        <w:rPr>
          <w:rFonts w:eastAsiaTheme="minorEastAsia"/>
        </w:rPr>
        <w:t>. Исходная задача преобразуется</w:t>
      </w:r>
      <w:r w:rsidR="00A04B66">
        <w:rPr>
          <w:rFonts w:eastAsiaTheme="minorEastAsia"/>
        </w:rPr>
        <w:t xml:space="preserve"> в новое множество кандидатов </w:t>
      </w:r>
      <w:r w:rsidR="00A04B66">
        <w:t>А</w:t>
      </w:r>
      <w:r w:rsidR="00A04B66">
        <w:rPr>
          <w:vertAlign w:val="subscript"/>
        </w:rPr>
        <w:t>1</w:t>
      </w:r>
      <w:r w:rsidR="00A04B66">
        <w:t>, согласно формуле (1.9)</w:t>
      </w:r>
      <w:r>
        <w:rPr>
          <w:rFonts w:eastAsiaTheme="minorEastAsia"/>
        </w:rPr>
        <w:t>:</w:t>
      </w:r>
    </w:p>
    <w:p w14:paraId="675DFDAF" w14:textId="06B32360" w:rsidR="004C05E5" w:rsidRPr="00437C6B" w:rsidRDefault="004C05E5" w:rsidP="004C05E5">
      <w:pPr>
        <w:ind w:firstLine="0"/>
        <w:jc w:val="left"/>
        <w:rPr>
          <w:rFonts w:eastAsiaTheme="minorEastAsia"/>
          <w:lang w:val="en-US"/>
        </w:rPr>
      </w:pPr>
      <w:r w:rsidRPr="00437C6B">
        <w:rPr>
          <w:rFonts w:eastAsiaTheme="minorEastAsia"/>
          <w:lang w:val="en-US"/>
        </w:rPr>
        <w:t>A &gt; B – 21</w:t>
      </w:r>
    </w:p>
    <w:p w14:paraId="1BDA0868" w14:textId="618168AB" w:rsidR="004C05E5" w:rsidRPr="00437C6B" w:rsidRDefault="004C05E5" w:rsidP="004C05E5">
      <w:pPr>
        <w:ind w:firstLine="0"/>
        <w:jc w:val="left"/>
        <w:rPr>
          <w:rFonts w:eastAsiaTheme="minorEastAsia"/>
          <w:lang w:val="en-US"/>
        </w:rPr>
      </w:pPr>
      <w:r w:rsidRPr="00437C6B">
        <w:rPr>
          <w:rFonts w:eastAsiaTheme="minorEastAsia"/>
          <w:lang w:val="en-US"/>
        </w:rPr>
        <w:t>A &gt; B – 11</w:t>
      </w:r>
    </w:p>
    <w:p w14:paraId="16812B7E" w14:textId="74BCB686" w:rsidR="004C05E5" w:rsidRPr="00437C6B" w:rsidRDefault="004C05E5" w:rsidP="004C05E5">
      <w:pPr>
        <w:ind w:firstLine="0"/>
        <w:jc w:val="left"/>
        <w:rPr>
          <w:rFonts w:eastAsiaTheme="minorEastAsia"/>
          <w:lang w:val="en-US"/>
        </w:rPr>
      </w:pPr>
      <w:r w:rsidRPr="00437C6B">
        <w:rPr>
          <w:rFonts w:eastAsiaTheme="minorEastAsia"/>
          <w:lang w:val="en-US"/>
        </w:rPr>
        <w:t>B &gt; A – 17</w:t>
      </w:r>
    </w:p>
    <w:p w14:paraId="489723D7" w14:textId="77777777" w:rsidR="004C05E5" w:rsidRPr="00437C6B" w:rsidRDefault="004C05E5" w:rsidP="004C05E5">
      <w:pPr>
        <w:ind w:firstLine="0"/>
        <w:jc w:val="left"/>
        <w:rPr>
          <w:rFonts w:eastAsiaTheme="minorEastAsia"/>
          <w:lang w:val="en-US"/>
        </w:rPr>
      </w:pPr>
      <w:r w:rsidRPr="00437C6B">
        <w:rPr>
          <w:rFonts w:eastAsiaTheme="minorEastAsia"/>
          <w:lang w:val="en-US"/>
        </w:rPr>
        <w:t>B &gt; A – 8</w:t>
      </w:r>
    </w:p>
    <w:p w14:paraId="41B21A1D" w14:textId="3D85944D" w:rsidR="004C05E5" w:rsidRPr="00437C6B" w:rsidRDefault="004C05E5" w:rsidP="004C05E5">
      <w:pPr>
        <w:ind w:firstLine="0"/>
        <w:jc w:val="left"/>
        <w:rPr>
          <w:rFonts w:eastAsiaTheme="minorEastAsia"/>
          <w:lang w:val="en-US"/>
        </w:rPr>
      </w:pPr>
      <w:r w:rsidRPr="00437C6B">
        <w:rPr>
          <w:rFonts w:eastAsiaTheme="minorEastAsia"/>
          <w:lang w:val="en-US"/>
        </w:rPr>
        <w:t>A</w:t>
      </w:r>
      <w:r w:rsidRPr="00ED4036">
        <w:rPr>
          <w:rFonts w:eastAsiaTheme="minorEastAsia"/>
          <w:lang w:val="en-US"/>
        </w:rPr>
        <w:t xml:space="preserve"> &gt; </w:t>
      </w:r>
      <w:r w:rsidRPr="00437C6B">
        <w:rPr>
          <w:rFonts w:eastAsiaTheme="minorEastAsia"/>
          <w:lang w:val="en-US"/>
        </w:rPr>
        <w:t>B</w:t>
      </w:r>
      <w:r w:rsidRPr="00ED4036">
        <w:rPr>
          <w:rFonts w:eastAsiaTheme="minorEastAsia"/>
          <w:lang w:val="en-US"/>
        </w:rPr>
        <w:t xml:space="preserve"> – 9</w:t>
      </w:r>
    </w:p>
    <w:p w14:paraId="68A0A246" w14:textId="3773E8F4" w:rsidR="004C05E5" w:rsidRPr="00437C6B" w:rsidRDefault="004C05E5" w:rsidP="004C05E5">
      <w:pPr>
        <w:ind w:firstLine="0"/>
        <w:jc w:val="left"/>
        <w:rPr>
          <w:rFonts w:eastAsiaTheme="minorEastAsia"/>
        </w:rPr>
      </w:pPr>
      <w:r w:rsidRPr="00437C6B">
        <w:rPr>
          <w:rFonts w:eastAsiaTheme="minorEastAsia"/>
          <w:lang w:val="en-US"/>
        </w:rPr>
        <w:t>B</w:t>
      </w:r>
      <w:r w:rsidRPr="00437C6B">
        <w:rPr>
          <w:rFonts w:eastAsiaTheme="minorEastAsia"/>
        </w:rPr>
        <w:t xml:space="preserve"> &gt; </w:t>
      </w:r>
      <w:r w:rsidRPr="00437C6B">
        <w:rPr>
          <w:rFonts w:eastAsiaTheme="minorEastAsia"/>
          <w:lang w:val="en-US"/>
        </w:rPr>
        <w:t>A</w:t>
      </w:r>
      <w:r w:rsidRPr="00437C6B">
        <w:rPr>
          <w:rFonts w:eastAsiaTheme="minorEastAsia"/>
        </w:rPr>
        <w:t xml:space="preserve"> – 15</w:t>
      </w:r>
    </w:p>
    <w:p w14:paraId="1182F0D6" w14:textId="14DDCD32" w:rsidR="004C05E5" w:rsidRDefault="004C05E5" w:rsidP="004C05E5">
      <w:pPr>
        <w:ind w:firstLine="0"/>
      </w:pPr>
      <w:r>
        <w:tab/>
        <w:t xml:space="preserve">Находим новые значения функции </w:t>
      </w:r>
      <w:proofErr w:type="spellStart"/>
      <w:r>
        <w:t>Борда</w:t>
      </w:r>
      <w:proofErr w:type="spellEnd"/>
      <w:r>
        <w:t>:</w:t>
      </w:r>
    </w:p>
    <w:p w14:paraId="1C15C28B" w14:textId="5024726F" w:rsidR="004C05E5" w:rsidRPr="004C05E5" w:rsidRDefault="00F21F25" w:rsidP="004C05E5">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520AFC11" w14:textId="55C69767" w:rsidR="004C05E5" w:rsidRDefault="004C05E5" w:rsidP="003A24EC">
      <w:r>
        <w:t xml:space="preserve">Кандидат В, имеющий наименьшее значение функции </w:t>
      </w:r>
      <w:proofErr w:type="spellStart"/>
      <w:r>
        <w:t>Борда</w:t>
      </w:r>
      <w:proofErr w:type="spellEnd"/>
      <w:r>
        <w:t>, исключается. Новое множество кандидатов А</w:t>
      </w:r>
      <w:r>
        <w:rPr>
          <w:vertAlign w:val="subscript"/>
        </w:rPr>
        <w:t>2</w:t>
      </w:r>
      <w:r>
        <w:t xml:space="preserve"> состоит из единственного кандидата А, который и является лучшим. </w:t>
      </w:r>
    </w:p>
    <w:p w14:paraId="3EAB400E" w14:textId="7F2F1F45" w:rsidR="004C05E5" w:rsidRDefault="004C05E5" w:rsidP="003A24EC">
      <w:r>
        <w:t xml:space="preserve">Упорядочение кандидатов в соответствии с функцией </w:t>
      </w:r>
      <w:proofErr w:type="spellStart"/>
      <w:r>
        <w:t>Нансона</w:t>
      </w:r>
      <w:proofErr w:type="spellEnd"/>
      <w:r>
        <w:t xml:space="preserve"> имеет вид </w:t>
      </w:r>
      <w:proofErr w:type="gramStart"/>
      <w:r>
        <w:rPr>
          <w:lang w:val="en-US"/>
        </w:rPr>
        <w:t>A</w:t>
      </w:r>
      <w:r w:rsidR="0097104A">
        <w:t xml:space="preserve"> </w:t>
      </w:r>
      <w:r w:rsidRPr="0084631C">
        <w:t>&gt;</w:t>
      </w:r>
      <w:proofErr w:type="gramEnd"/>
      <w:r w:rsidRPr="0084631C">
        <w:t xml:space="preserve"> </w:t>
      </w:r>
      <w:r>
        <w:rPr>
          <w:lang w:val="en-US"/>
        </w:rPr>
        <w:t>B</w:t>
      </w:r>
      <w:r w:rsidRPr="0084631C">
        <w:t xml:space="preserve"> &gt;</w:t>
      </w:r>
      <w:r w:rsidR="0097104A">
        <w:t xml:space="preserve"> </w:t>
      </w:r>
      <w:r>
        <w:rPr>
          <w:lang w:val="en-US"/>
        </w:rPr>
        <w:t>C</w:t>
      </w:r>
      <w:r>
        <w:t>.</w:t>
      </w:r>
    </w:p>
    <w:p w14:paraId="4DCF84D7" w14:textId="77777777" w:rsidR="00A04B66" w:rsidRPr="004C05E5" w:rsidRDefault="00A04B66" w:rsidP="003A24EC"/>
    <w:p w14:paraId="7064E422" w14:textId="6C5FA83D" w:rsidR="0097104A" w:rsidRDefault="0097104A" w:rsidP="0055769A">
      <w:pPr>
        <w:pStyle w:val="3"/>
        <w:numPr>
          <w:ilvl w:val="2"/>
          <w:numId w:val="1"/>
        </w:numPr>
        <w:ind w:left="0" w:firstLine="709"/>
      </w:pPr>
      <w:bookmarkStart w:id="133" w:name="_Toc43326540"/>
      <w:r>
        <w:t xml:space="preserve">Модифицированная процедура </w:t>
      </w:r>
      <w:proofErr w:type="spellStart"/>
      <w:r>
        <w:t>Нансона</w:t>
      </w:r>
      <w:bookmarkEnd w:id="133"/>
      <w:proofErr w:type="spellEnd"/>
    </w:p>
    <w:p w14:paraId="7E23FDEC" w14:textId="691F2CB2" w:rsidR="00A04B66" w:rsidRPr="00A04B66" w:rsidRDefault="00A04B66" w:rsidP="00A04B66">
      <w:r>
        <w:t>По формуле (1.10), вычисляем:</w:t>
      </w:r>
    </w:p>
    <w:p w14:paraId="147FDC09" w14:textId="77777777" w:rsidR="00437C6B" w:rsidRDefault="00F21F25" w:rsidP="00437C6B">
      <w:pPr>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99+86+67</m:t>
                </m:r>
              </m:num>
              <m:den>
                <m:r>
                  <w:rPr>
                    <w:rFonts w:ascii="Cambria Math" w:hAnsi="Cambria Math"/>
                  </w:rPr>
                  <m:t>3</m:t>
                </m:r>
              </m:den>
            </m:f>
            <m:r>
              <w:rPr>
                <w:rFonts w:ascii="Cambria Math" w:hAnsi="Cambria Math"/>
              </w:rPr>
              <m:t>=84</m:t>
            </m:r>
          </m:e>
        </m:nary>
      </m:oMath>
      <w:r w:rsidR="00437C6B" w:rsidRPr="00437C6B">
        <w:rPr>
          <w:rFonts w:eastAsiaTheme="minorEastAsia"/>
        </w:rPr>
        <w:t xml:space="preserve"> </w:t>
      </w:r>
    </w:p>
    <w:p w14:paraId="37F690E9" w14:textId="4F1F6875" w:rsidR="00437C6B" w:rsidRDefault="00437C6B" w:rsidP="00437C6B">
      <w:pPr>
        <w:rPr>
          <w:rFonts w:eastAsiaTheme="minorEastAsia"/>
        </w:rPr>
      </w:pPr>
      <w:r>
        <w:rPr>
          <w:rFonts w:eastAsiaTheme="minorEastAsia"/>
        </w:rPr>
        <w:t xml:space="preserve">Соответственно на первом шаге исключаем кандидата С. </w:t>
      </w:r>
    </w:p>
    <w:p w14:paraId="02F72195" w14:textId="5DCFF2C5" w:rsidR="0080401F" w:rsidRDefault="0080401F" w:rsidP="00437C6B">
      <w:pPr>
        <w:rPr>
          <w:rFonts w:eastAsiaTheme="minorEastAsia"/>
        </w:rPr>
      </w:pPr>
      <w:r>
        <w:rPr>
          <w:rFonts w:eastAsiaTheme="minorEastAsia"/>
        </w:rPr>
        <w:t>Исходная задача преобразуется:</w:t>
      </w:r>
    </w:p>
    <w:p w14:paraId="09221B4E" w14:textId="77777777" w:rsidR="00437C6B" w:rsidRPr="00ED4036" w:rsidRDefault="00437C6B" w:rsidP="00437C6B">
      <w:pPr>
        <w:ind w:firstLine="0"/>
        <w:jc w:val="left"/>
        <w:rPr>
          <w:rFonts w:eastAsiaTheme="minorEastAsia"/>
        </w:rPr>
      </w:pPr>
      <w:r w:rsidRPr="00437C6B">
        <w:rPr>
          <w:rFonts w:eastAsiaTheme="minorEastAsia"/>
          <w:lang w:val="en-US"/>
        </w:rPr>
        <w:lastRenderedPageBreak/>
        <w:t>A</w:t>
      </w:r>
      <w:r w:rsidRPr="00ED4036">
        <w:rPr>
          <w:rFonts w:eastAsiaTheme="minorEastAsia"/>
        </w:rPr>
        <w:t xml:space="preserve"> &gt; </w:t>
      </w:r>
      <w:r w:rsidRPr="00437C6B">
        <w:rPr>
          <w:rFonts w:eastAsiaTheme="minorEastAsia"/>
          <w:lang w:val="en-US"/>
        </w:rPr>
        <w:t>B</w:t>
      </w:r>
      <w:r w:rsidRPr="00ED4036">
        <w:rPr>
          <w:rFonts w:eastAsiaTheme="minorEastAsia"/>
        </w:rPr>
        <w:t xml:space="preserve"> – 21</w:t>
      </w:r>
    </w:p>
    <w:p w14:paraId="7C7E3EF2"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11</w:t>
      </w:r>
    </w:p>
    <w:p w14:paraId="1241D249"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7</w:t>
      </w:r>
    </w:p>
    <w:p w14:paraId="022D047A"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8</w:t>
      </w:r>
    </w:p>
    <w:p w14:paraId="14117A84"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9</w:t>
      </w:r>
    </w:p>
    <w:p w14:paraId="7D95C449" w14:textId="0A143EAE"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5</w:t>
      </w:r>
    </w:p>
    <w:p w14:paraId="45B54139" w14:textId="311752AB" w:rsidR="00437C6B" w:rsidRPr="00437C6B" w:rsidRDefault="0080401F" w:rsidP="0080401F">
      <w:pPr>
        <w:ind w:firstLine="708"/>
        <w:jc w:val="left"/>
        <w:rPr>
          <w:rFonts w:eastAsiaTheme="minorEastAsia"/>
        </w:rPr>
      </w:pPr>
      <w:r>
        <w:t xml:space="preserve">Находим новые значения функции </w:t>
      </w:r>
      <w:proofErr w:type="spellStart"/>
      <w:r>
        <w:t>Борда</w:t>
      </w:r>
      <w:proofErr w:type="spellEnd"/>
      <w:r>
        <w:t>:</w:t>
      </w:r>
    </w:p>
    <w:p w14:paraId="75982D69" w14:textId="77777777" w:rsidR="00437C6B" w:rsidRPr="004C05E5" w:rsidRDefault="00F21F25" w:rsidP="00437C6B">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1E4CB100" w14:textId="77777777" w:rsidR="00A04B66" w:rsidRPr="00A04B66" w:rsidRDefault="00A04B66" w:rsidP="00A04B66">
      <w:r>
        <w:t>По формуле (1.10), вычисляем:</w:t>
      </w:r>
    </w:p>
    <w:p w14:paraId="731202ED" w14:textId="76A341D0" w:rsidR="00437C6B" w:rsidRDefault="00F21F25" w:rsidP="00437C6B">
      <w:pPr>
        <w:ind w:firstLine="0"/>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41+40</m:t>
                </m:r>
              </m:num>
              <m:den>
                <m:r>
                  <w:rPr>
                    <w:rFonts w:ascii="Cambria Math" w:hAnsi="Cambria Math"/>
                  </w:rPr>
                  <m:t>2</m:t>
                </m:r>
              </m:den>
            </m:f>
            <m:r>
              <w:rPr>
                <w:rFonts w:ascii="Cambria Math" w:hAnsi="Cambria Math"/>
              </w:rPr>
              <m:t>=40,5</m:t>
            </m:r>
          </m:e>
        </m:nary>
      </m:oMath>
      <w:r w:rsidR="00437C6B" w:rsidRPr="00437C6B">
        <w:rPr>
          <w:rFonts w:eastAsiaTheme="minorEastAsia"/>
        </w:rPr>
        <w:t xml:space="preserve"> </w:t>
      </w:r>
    </w:p>
    <w:p w14:paraId="7020D01B" w14:textId="31F559A6" w:rsidR="00437C6B" w:rsidRDefault="00437C6B" w:rsidP="00A04B66">
      <w:pPr>
        <w:ind w:left="708" w:firstLine="0"/>
        <w:rPr>
          <w:rFonts w:eastAsiaTheme="minorEastAsia"/>
        </w:rPr>
      </w:pPr>
      <w:r>
        <w:rPr>
          <w:rFonts w:eastAsiaTheme="minorEastAsia"/>
        </w:rPr>
        <w:t>Исключаем кандидата В.</w:t>
      </w:r>
    </w:p>
    <w:p w14:paraId="70CC0C28" w14:textId="04676DC4" w:rsidR="0080401F" w:rsidRDefault="00437C6B"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r w:rsidR="003F02A8">
        <w:t>.</w:t>
      </w:r>
      <w:r w:rsidRPr="00F4025C">
        <w:t xml:space="preserve"> </w:t>
      </w:r>
    </w:p>
    <w:p w14:paraId="276CFA9C" w14:textId="77777777" w:rsidR="0080401F" w:rsidRDefault="0080401F" w:rsidP="00437C6B">
      <w:pPr>
        <w:ind w:firstLine="0"/>
      </w:pPr>
    </w:p>
    <w:p w14:paraId="530619C7" w14:textId="654DEEC0" w:rsidR="0080401F" w:rsidRDefault="0080401F" w:rsidP="0055769A">
      <w:pPr>
        <w:pStyle w:val="3"/>
        <w:numPr>
          <w:ilvl w:val="2"/>
          <w:numId w:val="1"/>
        </w:numPr>
        <w:ind w:left="0" w:firstLine="709"/>
      </w:pPr>
      <w:bookmarkStart w:id="134" w:name="_Toc43326541"/>
      <w:r>
        <w:t xml:space="preserve">Процедура </w:t>
      </w:r>
      <w:proofErr w:type="spellStart"/>
      <w:r>
        <w:t>Кумбса</w:t>
      </w:r>
      <w:bookmarkEnd w:id="134"/>
      <w:proofErr w:type="spellEnd"/>
    </w:p>
    <w:p w14:paraId="452AA4BB" w14:textId="0968E72F" w:rsidR="0080401F" w:rsidRDefault="0080401F" w:rsidP="0080401F">
      <w:r>
        <w:t>При ранжирующей процедуре учета мнения избирателей их индивидуальные предпочтения распределились согласно пункту 3.4.1:</w:t>
      </w:r>
    </w:p>
    <w:p w14:paraId="479216CA" w14:textId="77777777" w:rsidR="0080401F" w:rsidRDefault="0080401F" w:rsidP="0080401F">
      <w:pPr>
        <w:ind w:firstLine="0"/>
        <w:rPr>
          <w:lang w:val="en-US"/>
        </w:rPr>
      </w:pPr>
      <w:r>
        <w:rPr>
          <w:lang w:val="en-US"/>
        </w:rPr>
        <w:t>A</w:t>
      </w:r>
      <w:r w:rsidRPr="0080401F">
        <w:rPr>
          <w:lang w:val="en-US"/>
        </w:rPr>
        <w:t xml:space="preserve"> &gt; </w:t>
      </w:r>
      <w:r>
        <w:rPr>
          <w:lang w:val="en-US"/>
        </w:rPr>
        <w:t>B</w:t>
      </w:r>
      <w:r w:rsidRPr="0080401F">
        <w:rPr>
          <w:lang w:val="en-US"/>
        </w:rPr>
        <w:t xml:space="preserve"> &gt; </w:t>
      </w:r>
      <w:r>
        <w:rPr>
          <w:lang w:val="en-US"/>
        </w:rPr>
        <w:t>C</w:t>
      </w:r>
      <w:r w:rsidRPr="0080401F">
        <w:rPr>
          <w:lang w:val="en-US"/>
        </w:rPr>
        <w:t xml:space="preserve"> – 21</w:t>
      </w:r>
    </w:p>
    <w:p w14:paraId="143577B2" w14:textId="77777777" w:rsidR="0080401F" w:rsidRDefault="0080401F" w:rsidP="0080401F">
      <w:pPr>
        <w:ind w:firstLine="0"/>
        <w:rPr>
          <w:lang w:val="en-US"/>
        </w:rPr>
      </w:pPr>
      <w:r>
        <w:rPr>
          <w:lang w:val="en-US"/>
        </w:rPr>
        <w:t>A &gt; C &gt; B – 11</w:t>
      </w:r>
    </w:p>
    <w:p w14:paraId="2ECAC1FE" w14:textId="623D9D03" w:rsidR="0080401F" w:rsidRDefault="0080401F" w:rsidP="0080401F">
      <w:pPr>
        <w:ind w:firstLine="0"/>
        <w:rPr>
          <w:lang w:val="en-US"/>
        </w:rPr>
      </w:pPr>
      <w:r>
        <w:rPr>
          <w:lang w:val="en-US"/>
        </w:rPr>
        <w:t>B &gt; A &gt; C – 17</w:t>
      </w:r>
    </w:p>
    <w:p w14:paraId="3380F4AE" w14:textId="2C794768" w:rsidR="0080401F" w:rsidRDefault="0080401F" w:rsidP="0080401F">
      <w:pPr>
        <w:ind w:firstLine="0"/>
        <w:jc w:val="left"/>
        <w:rPr>
          <w:lang w:val="en-US"/>
        </w:rPr>
      </w:pPr>
      <w:r>
        <w:rPr>
          <w:lang w:val="en-US"/>
        </w:rPr>
        <w:t>B &gt; C &gt; A – 8</w:t>
      </w:r>
    </w:p>
    <w:p w14:paraId="5926A1FB" w14:textId="77777777" w:rsidR="0080401F" w:rsidRDefault="0080401F" w:rsidP="0080401F">
      <w:pPr>
        <w:ind w:firstLine="0"/>
        <w:jc w:val="left"/>
      </w:pPr>
      <w:r>
        <w:rPr>
          <w:lang w:val="en-US"/>
        </w:rPr>
        <w:t>C</w:t>
      </w:r>
      <w:r w:rsidRPr="00EC6062">
        <w:t xml:space="preserve"> &gt; </w:t>
      </w:r>
      <w:r>
        <w:rPr>
          <w:lang w:val="en-US"/>
        </w:rPr>
        <w:t>A</w:t>
      </w:r>
      <w:r w:rsidRPr="00EC6062">
        <w:t xml:space="preserve"> &gt; </w:t>
      </w:r>
      <w:r>
        <w:rPr>
          <w:lang w:val="en-US"/>
        </w:rPr>
        <w:t>B</w:t>
      </w:r>
      <w:r w:rsidRPr="00EC6062">
        <w:t xml:space="preserve"> – 9</w:t>
      </w:r>
    </w:p>
    <w:p w14:paraId="705CCA8A" w14:textId="5BC61529" w:rsidR="0080401F" w:rsidRPr="00EC6062" w:rsidRDefault="0080401F" w:rsidP="0080401F">
      <w:pPr>
        <w:ind w:firstLine="0"/>
        <w:jc w:val="left"/>
      </w:pPr>
      <w:r>
        <w:rPr>
          <w:lang w:val="en-US"/>
        </w:rPr>
        <w:t>C</w:t>
      </w:r>
      <w:r w:rsidRPr="00EC6062">
        <w:t xml:space="preserve"> &gt; </w:t>
      </w:r>
      <w:r>
        <w:rPr>
          <w:lang w:val="en-US"/>
        </w:rPr>
        <w:t>B</w:t>
      </w:r>
      <w:r w:rsidRPr="00EC6062">
        <w:t xml:space="preserve"> &gt; </w:t>
      </w:r>
      <w:r>
        <w:rPr>
          <w:lang w:val="en-US"/>
        </w:rPr>
        <w:t>A</w:t>
      </w:r>
      <w:r w:rsidRPr="00EC6062">
        <w:t xml:space="preserve"> – 15</w:t>
      </w:r>
    </w:p>
    <w:p w14:paraId="1879BAC9" w14:textId="54A03571" w:rsidR="0080401F" w:rsidRDefault="0080401F" w:rsidP="0080401F">
      <w:pPr>
        <w:ind w:firstLine="0"/>
      </w:pPr>
      <w:r>
        <w:tab/>
        <w:t>Определим, сколько человек считают худшими тех или иных кандидатов.</w:t>
      </w:r>
    </w:p>
    <w:p w14:paraId="212F228B" w14:textId="36CF46F7" w:rsidR="0080401F" w:rsidRDefault="0080401F" w:rsidP="0080401F">
      <w:pPr>
        <w:ind w:firstLine="0"/>
      </w:pPr>
      <w:r>
        <w:t>Кандидата А считают худшим: 8+15 = 23 человека,</w:t>
      </w:r>
    </w:p>
    <w:p w14:paraId="4FAC35D8" w14:textId="2A6AD201" w:rsidR="0080401F" w:rsidRDefault="0080401F" w:rsidP="0080401F">
      <w:pPr>
        <w:ind w:firstLine="0"/>
      </w:pPr>
      <w:r>
        <w:t>Кандидата В считают худшим: 11+9 = 20 человек,</w:t>
      </w:r>
    </w:p>
    <w:p w14:paraId="3568E20E" w14:textId="60BFC471" w:rsidR="0080401F" w:rsidRDefault="0080401F" w:rsidP="0080401F">
      <w:pPr>
        <w:ind w:firstLine="0"/>
      </w:pPr>
      <w:r>
        <w:t>Кандидата С считают худшим: 21+17 = 38 человек.</w:t>
      </w:r>
    </w:p>
    <w:p w14:paraId="48E2426E" w14:textId="755729B2" w:rsidR="0080401F" w:rsidRDefault="0080401F" w:rsidP="00DC294D">
      <w:pPr>
        <w:ind w:firstLine="645"/>
      </w:pPr>
      <w:r>
        <w:lastRenderedPageBreak/>
        <w:t>Так как кандидат С набрал больше всего «худших» голосов, то его исключаем.</w:t>
      </w:r>
    </w:p>
    <w:p w14:paraId="0391318A" w14:textId="77777777" w:rsidR="00DC294D" w:rsidRDefault="00DC294D" w:rsidP="00DC294D">
      <w:pPr>
        <w:rPr>
          <w:rFonts w:eastAsiaTheme="minorEastAsia"/>
        </w:rPr>
      </w:pPr>
      <w:r>
        <w:rPr>
          <w:rFonts w:eastAsiaTheme="minorEastAsia"/>
        </w:rPr>
        <w:t>Исходная задача преобразуется:</w:t>
      </w:r>
    </w:p>
    <w:p w14:paraId="74263400" w14:textId="77777777" w:rsidR="00DC294D" w:rsidRPr="00DC294D" w:rsidRDefault="00DC294D" w:rsidP="00DC294D">
      <w:pPr>
        <w:ind w:firstLine="0"/>
        <w:jc w:val="left"/>
        <w:rPr>
          <w:rFonts w:eastAsiaTheme="minorEastAsia"/>
        </w:rPr>
      </w:pPr>
      <w:r w:rsidRPr="00437C6B">
        <w:rPr>
          <w:rFonts w:eastAsiaTheme="minorEastAsia"/>
          <w:lang w:val="en-US"/>
        </w:rPr>
        <w:t>A</w:t>
      </w:r>
      <w:r w:rsidRPr="00DC294D">
        <w:rPr>
          <w:rFonts w:eastAsiaTheme="minorEastAsia"/>
        </w:rPr>
        <w:t xml:space="preserve"> &gt; </w:t>
      </w:r>
      <w:r w:rsidRPr="00437C6B">
        <w:rPr>
          <w:rFonts w:eastAsiaTheme="minorEastAsia"/>
          <w:lang w:val="en-US"/>
        </w:rPr>
        <w:t>B</w:t>
      </w:r>
      <w:r w:rsidRPr="00DC294D">
        <w:rPr>
          <w:rFonts w:eastAsiaTheme="minorEastAsia"/>
        </w:rPr>
        <w:t xml:space="preserve"> – 21</w:t>
      </w:r>
    </w:p>
    <w:p w14:paraId="78A5DF0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11</w:t>
      </w:r>
    </w:p>
    <w:p w14:paraId="0E6A19A4"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17</w:t>
      </w:r>
    </w:p>
    <w:p w14:paraId="17665311"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8</w:t>
      </w:r>
    </w:p>
    <w:p w14:paraId="4B8D664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9</w:t>
      </w:r>
    </w:p>
    <w:p w14:paraId="0A9986FD" w14:textId="77777777" w:rsidR="00DC294D" w:rsidRPr="00DC294D" w:rsidRDefault="00DC294D" w:rsidP="00DC294D">
      <w:pPr>
        <w:ind w:firstLine="0"/>
        <w:jc w:val="left"/>
        <w:rPr>
          <w:rFonts w:eastAsiaTheme="minorEastAsia"/>
          <w:lang w:val="en-US"/>
        </w:rPr>
      </w:pPr>
      <w:r w:rsidRPr="00437C6B">
        <w:rPr>
          <w:rFonts w:eastAsiaTheme="minorEastAsia"/>
          <w:lang w:val="en-US"/>
        </w:rPr>
        <w:t>B</w:t>
      </w:r>
      <w:r w:rsidRPr="00DC294D">
        <w:rPr>
          <w:rFonts w:eastAsiaTheme="minorEastAsia"/>
          <w:lang w:val="en-US"/>
        </w:rPr>
        <w:t xml:space="preserve"> &gt; </w:t>
      </w:r>
      <w:r w:rsidRPr="00437C6B">
        <w:rPr>
          <w:rFonts w:eastAsiaTheme="minorEastAsia"/>
          <w:lang w:val="en-US"/>
        </w:rPr>
        <w:t>A</w:t>
      </w:r>
      <w:r w:rsidRPr="00DC294D">
        <w:rPr>
          <w:rFonts w:eastAsiaTheme="minorEastAsia"/>
          <w:lang w:val="en-US"/>
        </w:rPr>
        <w:t xml:space="preserve"> – 15</w:t>
      </w:r>
    </w:p>
    <w:p w14:paraId="2BE78FC5" w14:textId="10E802C5" w:rsidR="0080401F" w:rsidRDefault="00DC294D" w:rsidP="0080401F">
      <w:pPr>
        <w:ind w:firstLine="0"/>
      </w:pPr>
      <w:r>
        <w:rPr>
          <w:lang w:val="en-US"/>
        </w:rPr>
        <w:tab/>
      </w:r>
      <w:r>
        <w:t>Аналогично, определим, сколько человек считают худшими тех или иных кандидатов.</w:t>
      </w:r>
    </w:p>
    <w:p w14:paraId="3EF4A235" w14:textId="3008C4DF" w:rsidR="00DC294D" w:rsidRDefault="00DC294D" w:rsidP="00DC294D">
      <w:pPr>
        <w:ind w:firstLine="0"/>
      </w:pPr>
      <w:r>
        <w:t>Кандидата А считают худшим: 17+8+15 = 40 человек,</w:t>
      </w:r>
    </w:p>
    <w:p w14:paraId="49FFA192" w14:textId="0EEA9F2B" w:rsidR="00DC294D" w:rsidRDefault="00DC294D" w:rsidP="00DC294D">
      <w:pPr>
        <w:ind w:firstLine="0"/>
      </w:pPr>
      <w:r>
        <w:t>Кандидата В считают худшим: 21+11+9 = 41 человек</w:t>
      </w:r>
    </w:p>
    <w:p w14:paraId="2FBEF2D2" w14:textId="25927F5B" w:rsidR="00DC294D" w:rsidRDefault="00DC294D" w:rsidP="0080401F">
      <w:pPr>
        <w:ind w:firstLine="0"/>
      </w:pPr>
      <w:r>
        <w:tab/>
        <w:t xml:space="preserve">Так как кандидат В набрал больше всего «худших» голосов, то его исключаем. В итоге остается кандидат В – победитель. Итоговое предпочтение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t>.</w:t>
      </w:r>
    </w:p>
    <w:p w14:paraId="002C7DA9" w14:textId="77777777" w:rsidR="00D94386" w:rsidRDefault="00D94386" w:rsidP="0080401F">
      <w:pPr>
        <w:ind w:firstLine="0"/>
      </w:pPr>
    </w:p>
    <w:p w14:paraId="1D359E66" w14:textId="1866AE67" w:rsidR="00DC294D" w:rsidRDefault="00DC294D" w:rsidP="0055769A">
      <w:pPr>
        <w:pStyle w:val="3"/>
        <w:numPr>
          <w:ilvl w:val="2"/>
          <w:numId w:val="1"/>
        </w:numPr>
        <w:ind w:left="0" w:firstLine="709"/>
      </w:pPr>
      <w:bookmarkStart w:id="135" w:name="_Toc43326542"/>
      <w:r>
        <w:t xml:space="preserve">Процедура </w:t>
      </w:r>
      <w:proofErr w:type="spellStart"/>
      <w:r>
        <w:t>Коупленда</w:t>
      </w:r>
      <w:bookmarkEnd w:id="135"/>
      <w:proofErr w:type="spellEnd"/>
    </w:p>
    <w:p w14:paraId="238E2276" w14:textId="77777777" w:rsidR="00DC294D" w:rsidRDefault="00DC294D" w:rsidP="00DC294D">
      <w:r>
        <w:t>Имеем результаты попарного сравнения (пункт 3.4.2):</w:t>
      </w:r>
    </w:p>
    <w:p w14:paraId="1ECCBD78" w14:textId="77777777" w:rsidR="00DC294D" w:rsidRPr="00DC294D" w:rsidRDefault="00DC294D" w:rsidP="00DC294D">
      <w:pPr>
        <w:ind w:firstLine="0"/>
        <w:rPr>
          <w:lang w:val="en-US"/>
        </w:rPr>
      </w:pPr>
      <w:r w:rsidRPr="00DC294D">
        <w:rPr>
          <w:lang w:val="en-US"/>
        </w:rPr>
        <w:t>g(</w:t>
      </w:r>
      <w:proofErr w:type="gramStart"/>
      <w:r w:rsidRPr="00DC294D">
        <w:rPr>
          <w:lang w:val="en-US"/>
        </w:rPr>
        <w:t>A,B</w:t>
      </w:r>
      <w:proofErr w:type="gramEnd"/>
      <w:r w:rsidRPr="00DC294D">
        <w:rPr>
          <w:lang w:val="en-US"/>
        </w:rPr>
        <w:t>) = 21+11+9 = 41, g(B,A) = 17+8+15 = 40;</w:t>
      </w:r>
    </w:p>
    <w:p w14:paraId="2F8D6BB4" w14:textId="77777777" w:rsidR="00DC294D" w:rsidRPr="00DC294D" w:rsidRDefault="00DC294D" w:rsidP="00DC294D">
      <w:pPr>
        <w:ind w:firstLine="0"/>
        <w:rPr>
          <w:lang w:val="en-US"/>
        </w:rPr>
      </w:pPr>
      <w:r w:rsidRPr="00DC294D">
        <w:rPr>
          <w:lang w:val="en-US"/>
        </w:rPr>
        <w:t>g(</w:t>
      </w:r>
      <w:proofErr w:type="gramStart"/>
      <w:r w:rsidRPr="00DC294D">
        <w:rPr>
          <w:lang w:val="en-US"/>
        </w:rPr>
        <w:t>A,C</w:t>
      </w:r>
      <w:proofErr w:type="gramEnd"/>
      <w:r w:rsidRPr="00DC294D">
        <w:rPr>
          <w:lang w:val="en-US"/>
        </w:rPr>
        <w:t>) = 21+11+17 = 49, g(C,A) = 8+9+15 = 32;</w:t>
      </w:r>
    </w:p>
    <w:p w14:paraId="5F699A53" w14:textId="2764D8C1" w:rsidR="00DC294D" w:rsidRPr="009D4E10" w:rsidRDefault="00DC294D" w:rsidP="00DC294D">
      <w:pPr>
        <w:ind w:firstLine="0"/>
      </w:pPr>
      <w:r w:rsidRPr="00DC294D">
        <w:rPr>
          <w:lang w:val="en-US"/>
        </w:rPr>
        <w:t>g</w:t>
      </w:r>
      <w:r w:rsidRPr="009D4E10">
        <w:t>(</w:t>
      </w:r>
      <w:proofErr w:type="gramStart"/>
      <w:r w:rsidRPr="00DC294D">
        <w:rPr>
          <w:lang w:val="en-US"/>
        </w:rPr>
        <w:t>B</w:t>
      </w:r>
      <w:r w:rsidRPr="009D4E10">
        <w:t>,</w:t>
      </w:r>
      <w:r w:rsidRPr="00DC294D">
        <w:rPr>
          <w:lang w:val="en-US"/>
        </w:rPr>
        <w:t>C</w:t>
      </w:r>
      <w:proofErr w:type="gramEnd"/>
      <w:r w:rsidRPr="009D4E10">
        <w:t xml:space="preserve">) = 21+17+8 = 46, </w:t>
      </w:r>
      <w:r w:rsidRPr="00DC294D">
        <w:rPr>
          <w:lang w:val="en-US"/>
        </w:rPr>
        <w:t>g</w:t>
      </w:r>
      <w:r w:rsidRPr="009D4E10">
        <w:t>(</w:t>
      </w:r>
      <w:r w:rsidRPr="00DC294D">
        <w:rPr>
          <w:lang w:val="en-US"/>
        </w:rPr>
        <w:t>C</w:t>
      </w:r>
      <w:r w:rsidRPr="009D4E10">
        <w:t>,</w:t>
      </w:r>
      <w:r w:rsidRPr="00DC294D">
        <w:rPr>
          <w:lang w:val="en-US"/>
        </w:rPr>
        <w:t>B</w:t>
      </w:r>
      <w:r w:rsidRPr="009D4E10">
        <w:t>) = 11+9+15 = 35.</w:t>
      </w:r>
    </w:p>
    <w:p w14:paraId="62DC1B09" w14:textId="71FC09F3" w:rsidR="00DC294D" w:rsidRPr="009D4E10" w:rsidRDefault="00DC294D" w:rsidP="00DC294D">
      <w:pPr>
        <w:ind w:firstLine="645"/>
      </w:pPr>
      <w:r>
        <w:t>Тогда</w:t>
      </w:r>
      <w:r w:rsidR="00D94386">
        <w:t>, согласно формуле (1.11), вычисляем:</w:t>
      </w:r>
      <w:r w:rsidRPr="009D4E10">
        <w:t xml:space="preserve"> </w:t>
      </w:r>
    </w:p>
    <w:p w14:paraId="54979E69" w14:textId="784B8381" w:rsidR="00DC294D" w:rsidRPr="00EC6062" w:rsidRDefault="00F21F25" w:rsidP="00DC294D">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0=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2.</m:t>
          </m:r>
        </m:oMath>
      </m:oMathPara>
    </w:p>
    <w:p w14:paraId="348FF8B9" w14:textId="7E0A3CC9" w:rsidR="00BC5DAA" w:rsidRDefault="00BC5DAA" w:rsidP="00BC5DAA">
      <w:pPr>
        <w:ind w:firstLine="645"/>
      </w:pPr>
      <w:r>
        <w:t xml:space="preserve">Следовательно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rsidR="00D94386">
        <w:t>, согласно формуле (1.12)</w:t>
      </w:r>
      <w:r>
        <w:t>.</w:t>
      </w:r>
    </w:p>
    <w:p w14:paraId="69CAD677" w14:textId="77777777" w:rsidR="00D94386" w:rsidRDefault="00D94386" w:rsidP="00BC5DAA">
      <w:pPr>
        <w:ind w:firstLine="645"/>
      </w:pPr>
    </w:p>
    <w:p w14:paraId="32E35E08" w14:textId="709AB5FC" w:rsidR="00BC5DAA" w:rsidRDefault="00BC5DAA" w:rsidP="0055769A">
      <w:pPr>
        <w:pStyle w:val="3"/>
        <w:numPr>
          <w:ilvl w:val="2"/>
          <w:numId w:val="1"/>
        </w:numPr>
      </w:pPr>
      <w:r>
        <w:lastRenderedPageBreak/>
        <w:t xml:space="preserve">  </w:t>
      </w:r>
      <w:bookmarkStart w:id="136" w:name="_Toc43326543"/>
      <w:r>
        <w:t xml:space="preserve">Процедура </w:t>
      </w:r>
      <w:proofErr w:type="spellStart"/>
      <w:r>
        <w:t>Фишберна</w:t>
      </w:r>
      <w:bookmarkEnd w:id="136"/>
      <w:proofErr w:type="spellEnd"/>
    </w:p>
    <w:p w14:paraId="348882B4" w14:textId="77777777" w:rsidR="00BC5DAA" w:rsidRDefault="00BC5DAA" w:rsidP="00BC5DAA">
      <w:r>
        <w:t>Имеем результаты попарного сравнения (пункт 3.4.2):</w:t>
      </w:r>
    </w:p>
    <w:p w14:paraId="740AF9D2" w14:textId="77777777" w:rsidR="00BC5DAA" w:rsidRPr="00BC5DAA" w:rsidRDefault="00BC5DAA" w:rsidP="00BC5DAA">
      <w:pPr>
        <w:ind w:firstLine="0"/>
        <w:rPr>
          <w:lang w:val="en-US"/>
        </w:rPr>
      </w:pPr>
      <w:r w:rsidRPr="00BC5DAA">
        <w:rPr>
          <w:lang w:val="en-US"/>
        </w:rPr>
        <w:t>g(</w:t>
      </w:r>
      <w:proofErr w:type="gramStart"/>
      <w:r w:rsidRPr="00BC5DAA">
        <w:rPr>
          <w:lang w:val="en-US"/>
        </w:rPr>
        <w:t>A,B</w:t>
      </w:r>
      <w:proofErr w:type="gramEnd"/>
      <w:r w:rsidRPr="00BC5DAA">
        <w:rPr>
          <w:lang w:val="en-US"/>
        </w:rPr>
        <w:t>) = 21+11+9 = 41, g(B,A) = 17+8+15 = 40;</w:t>
      </w:r>
    </w:p>
    <w:p w14:paraId="641EE399" w14:textId="77777777" w:rsidR="00BC5DAA" w:rsidRPr="00BC5DAA" w:rsidRDefault="00BC5DAA" w:rsidP="00BC5DAA">
      <w:pPr>
        <w:ind w:firstLine="0"/>
        <w:rPr>
          <w:lang w:val="en-US"/>
        </w:rPr>
      </w:pPr>
      <w:r w:rsidRPr="00BC5DAA">
        <w:rPr>
          <w:lang w:val="en-US"/>
        </w:rPr>
        <w:t>g(</w:t>
      </w:r>
      <w:proofErr w:type="gramStart"/>
      <w:r w:rsidRPr="00BC5DAA">
        <w:rPr>
          <w:lang w:val="en-US"/>
        </w:rPr>
        <w:t>A,C</w:t>
      </w:r>
      <w:proofErr w:type="gramEnd"/>
      <w:r w:rsidRPr="00BC5DAA">
        <w:rPr>
          <w:lang w:val="en-US"/>
        </w:rPr>
        <w:t>) = 21+11+17 = 49, g(C,A) = 8+9+15 = 32;</w:t>
      </w:r>
    </w:p>
    <w:p w14:paraId="100E5D98" w14:textId="77777777" w:rsidR="00BC5DAA" w:rsidRPr="009D4E10" w:rsidRDefault="00BC5DAA" w:rsidP="00BC5DAA">
      <w:pPr>
        <w:ind w:firstLine="0"/>
      </w:pPr>
      <w:r w:rsidRPr="00BC5DAA">
        <w:rPr>
          <w:lang w:val="en-US"/>
        </w:rPr>
        <w:t>g</w:t>
      </w:r>
      <w:r w:rsidRPr="009D4E10">
        <w:t>(</w:t>
      </w:r>
      <w:proofErr w:type="gramStart"/>
      <w:r w:rsidRPr="00BC5DAA">
        <w:rPr>
          <w:lang w:val="en-US"/>
        </w:rPr>
        <w:t>B</w:t>
      </w:r>
      <w:r w:rsidRPr="009D4E10">
        <w:t>,</w:t>
      </w:r>
      <w:r w:rsidRPr="00BC5DAA">
        <w:rPr>
          <w:lang w:val="en-US"/>
        </w:rPr>
        <w:t>C</w:t>
      </w:r>
      <w:proofErr w:type="gramEnd"/>
      <w:r w:rsidRPr="009D4E10">
        <w:t xml:space="preserve">) = 21+17+8 = 46, </w:t>
      </w:r>
      <w:r w:rsidRPr="00BC5DAA">
        <w:rPr>
          <w:lang w:val="en-US"/>
        </w:rPr>
        <w:t>g</w:t>
      </w:r>
      <w:r w:rsidRPr="009D4E10">
        <w:t>(</w:t>
      </w:r>
      <w:r w:rsidRPr="00BC5DAA">
        <w:rPr>
          <w:lang w:val="en-US"/>
        </w:rPr>
        <w:t>C</w:t>
      </w:r>
      <w:r w:rsidRPr="009D4E10">
        <w:t>,</w:t>
      </w:r>
      <w:r w:rsidRPr="00BC5DAA">
        <w:rPr>
          <w:lang w:val="en-US"/>
        </w:rPr>
        <w:t>B</w:t>
      </w:r>
      <w:r w:rsidRPr="009D4E10">
        <w:t>) = 11+9+15 = 35.</w:t>
      </w:r>
    </w:p>
    <w:p w14:paraId="1229511C" w14:textId="46D5828B" w:rsidR="00BC5DAA" w:rsidRPr="009D4E10" w:rsidRDefault="00BC5DAA" w:rsidP="00BC5DAA">
      <w:r>
        <w:t>Тогда</w:t>
      </w:r>
      <w:r w:rsidR="00D94386">
        <w:t>,</w:t>
      </w:r>
      <w:r w:rsidR="00D94386" w:rsidRPr="00D94386">
        <w:t xml:space="preserve"> </w:t>
      </w:r>
      <w:r w:rsidR="00D94386">
        <w:t>согласно формуле (1.13), вычисляем:</w:t>
      </w:r>
      <w:r w:rsidR="00D94386" w:rsidRPr="009D4E10">
        <w:t xml:space="preserve"> </w:t>
      </w:r>
      <w:r w:rsidRPr="009D4E10">
        <w:t xml:space="preserve"> </w:t>
      </w:r>
    </w:p>
    <w:p w14:paraId="56195E30" w14:textId="3929DF77" w:rsidR="00BC5DAA" w:rsidRPr="00EC6062" w:rsidRDefault="00F21F25" w:rsidP="00BC5DAA">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0.</m:t>
          </m:r>
        </m:oMath>
      </m:oMathPara>
    </w:p>
    <w:p w14:paraId="263F2810" w14:textId="790B4E56" w:rsidR="00BC5DAA" w:rsidRDefault="00BC5DAA" w:rsidP="00BC5DAA">
      <w:r>
        <w:t xml:space="preserve">Следовательно </w:t>
      </w:r>
      <w:proofErr w:type="gramStart"/>
      <w:r w:rsidRPr="00BC5DAA">
        <w:rPr>
          <w:lang w:val="en-US"/>
        </w:rPr>
        <w:t>A</w:t>
      </w:r>
      <w:r w:rsidRPr="0084631C">
        <w:t xml:space="preserve"> &gt;</w:t>
      </w:r>
      <w:proofErr w:type="gramEnd"/>
      <w:r w:rsidRPr="0084631C">
        <w:t xml:space="preserve"> </w:t>
      </w:r>
      <w:r w:rsidRPr="00BC5DAA">
        <w:rPr>
          <w:lang w:val="en-US"/>
        </w:rPr>
        <w:t>B</w:t>
      </w:r>
      <w:r w:rsidRPr="0084631C">
        <w:t xml:space="preserve"> &gt;</w:t>
      </w:r>
      <w:r w:rsidRPr="00BC5DAA">
        <w:rPr>
          <w:lang w:val="en-US"/>
        </w:rPr>
        <w:t>C</w:t>
      </w:r>
      <w:r w:rsidR="00D94386">
        <w:t>, согласно формуле (1.14)</w:t>
      </w:r>
      <w:r>
        <w:t>.</w:t>
      </w:r>
    </w:p>
    <w:p w14:paraId="41C921C4" w14:textId="77777777" w:rsidR="003F02A8" w:rsidRDefault="003F02A8" w:rsidP="00BC5DAA"/>
    <w:p w14:paraId="253E0800" w14:textId="6B0F28A2" w:rsidR="009D4E10" w:rsidRDefault="009D4E10" w:rsidP="00BC5DAA">
      <w:r>
        <w:t xml:space="preserve">Обобщение вычисленных результатов </w:t>
      </w:r>
      <w:r w:rsidR="003F02A8">
        <w:t xml:space="preserve">по каждой из процедур рейтингового голосования </w:t>
      </w:r>
      <w:r>
        <w:t>приведены в таблице 3.</w:t>
      </w:r>
      <w:r w:rsidR="003F02A8">
        <w:t>3</w:t>
      </w:r>
      <w:r>
        <w:t>.</w:t>
      </w:r>
    </w:p>
    <w:p w14:paraId="3F96ADB6" w14:textId="1292F776" w:rsidR="003F02A8" w:rsidRDefault="003F02A8" w:rsidP="00BC5DAA"/>
    <w:p w14:paraId="2B2C2344" w14:textId="5751A06C" w:rsidR="003F02A8" w:rsidRDefault="003F02A8" w:rsidP="00BC5DAA"/>
    <w:p w14:paraId="4E84B941" w14:textId="02D0FB22" w:rsidR="00BC5DAA" w:rsidRPr="00BC5DAA" w:rsidRDefault="009D4E10" w:rsidP="00BC5DAA">
      <w:pPr>
        <w:ind w:firstLine="0"/>
      </w:pPr>
      <w:r>
        <w:t>Таблица 3.</w:t>
      </w:r>
      <w:r w:rsidR="003F02A8">
        <w:t>3</w:t>
      </w:r>
      <w:r>
        <w:t xml:space="preserve"> – Результаты вычислений</w:t>
      </w:r>
    </w:p>
    <w:tbl>
      <w:tblPr>
        <w:tblStyle w:val="af1"/>
        <w:tblW w:w="0" w:type="auto"/>
        <w:tblLook w:val="04A0" w:firstRow="1" w:lastRow="0" w:firstColumn="1" w:lastColumn="0" w:noHBand="0" w:noVBand="1"/>
      </w:tblPr>
      <w:tblGrid>
        <w:gridCol w:w="562"/>
        <w:gridCol w:w="4536"/>
        <w:gridCol w:w="4247"/>
      </w:tblGrid>
      <w:tr w:rsidR="009D4E10" w14:paraId="2DC70F25" w14:textId="77777777" w:rsidTr="009D4E10">
        <w:tc>
          <w:tcPr>
            <w:tcW w:w="562" w:type="dxa"/>
            <w:vAlign w:val="center"/>
          </w:tcPr>
          <w:p w14:paraId="4870C640" w14:textId="51563612" w:rsidR="009D4E10" w:rsidRDefault="009D4E10" w:rsidP="009D4E10">
            <w:pPr>
              <w:ind w:firstLine="0"/>
              <w:jc w:val="center"/>
            </w:pPr>
            <w:r>
              <w:t>№</w:t>
            </w:r>
          </w:p>
        </w:tc>
        <w:tc>
          <w:tcPr>
            <w:tcW w:w="4536" w:type="dxa"/>
            <w:vAlign w:val="center"/>
          </w:tcPr>
          <w:p w14:paraId="29726CA7" w14:textId="0147E6E6" w:rsidR="009D4E10" w:rsidRDefault="009D4E10" w:rsidP="009D4E10">
            <w:pPr>
              <w:ind w:firstLine="0"/>
              <w:jc w:val="center"/>
            </w:pPr>
            <w:r>
              <w:t>Процедура</w:t>
            </w:r>
          </w:p>
        </w:tc>
        <w:tc>
          <w:tcPr>
            <w:tcW w:w="4247" w:type="dxa"/>
            <w:vAlign w:val="center"/>
          </w:tcPr>
          <w:p w14:paraId="25BF0F9F" w14:textId="692A3BA0" w:rsidR="009D4E10" w:rsidRDefault="009D4E10" w:rsidP="009D4E10">
            <w:pPr>
              <w:ind w:firstLine="0"/>
              <w:jc w:val="center"/>
            </w:pPr>
            <w:r>
              <w:t>Результат</w:t>
            </w:r>
          </w:p>
        </w:tc>
      </w:tr>
      <w:tr w:rsidR="009D4E10" w14:paraId="65DFDD72" w14:textId="77777777" w:rsidTr="009D4E10">
        <w:tc>
          <w:tcPr>
            <w:tcW w:w="562" w:type="dxa"/>
          </w:tcPr>
          <w:p w14:paraId="489CC3C0" w14:textId="143E534D" w:rsidR="009D4E10" w:rsidRDefault="009D4E10" w:rsidP="00DC294D">
            <w:pPr>
              <w:ind w:firstLine="0"/>
            </w:pPr>
            <w:r>
              <w:t>1</w:t>
            </w:r>
          </w:p>
        </w:tc>
        <w:tc>
          <w:tcPr>
            <w:tcW w:w="4536" w:type="dxa"/>
          </w:tcPr>
          <w:p w14:paraId="410E7743" w14:textId="2E88E352" w:rsidR="009D4E10" w:rsidRDefault="009D4E10" w:rsidP="009D4E10">
            <w:pPr>
              <w:ind w:firstLine="0"/>
              <w:jc w:val="center"/>
            </w:pPr>
            <w:proofErr w:type="spellStart"/>
            <w:r>
              <w:t>Борда</w:t>
            </w:r>
            <w:proofErr w:type="spellEnd"/>
          </w:p>
        </w:tc>
        <w:tc>
          <w:tcPr>
            <w:tcW w:w="4247" w:type="dxa"/>
          </w:tcPr>
          <w:p w14:paraId="63022F5D" w14:textId="65555454"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AC50E63" w14:textId="77777777" w:rsidTr="009D4E10">
        <w:tc>
          <w:tcPr>
            <w:tcW w:w="562" w:type="dxa"/>
          </w:tcPr>
          <w:p w14:paraId="583F5660" w14:textId="7446CEA0" w:rsidR="009D4E10" w:rsidRDefault="009D4E10" w:rsidP="00DC294D">
            <w:pPr>
              <w:ind w:firstLine="0"/>
            </w:pPr>
            <w:r>
              <w:t>2</w:t>
            </w:r>
          </w:p>
        </w:tc>
        <w:tc>
          <w:tcPr>
            <w:tcW w:w="4536" w:type="dxa"/>
          </w:tcPr>
          <w:p w14:paraId="10E1734D" w14:textId="49D39DCB" w:rsidR="009D4E10" w:rsidRDefault="009D4E10" w:rsidP="009D4E10">
            <w:pPr>
              <w:ind w:firstLine="0"/>
              <w:jc w:val="center"/>
            </w:pPr>
            <w:r>
              <w:t>Доджсона</w:t>
            </w:r>
          </w:p>
        </w:tc>
        <w:tc>
          <w:tcPr>
            <w:tcW w:w="4247" w:type="dxa"/>
          </w:tcPr>
          <w:p w14:paraId="3410FCF5" w14:textId="1590F961"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19964E8" w14:textId="77777777" w:rsidTr="009D4E10">
        <w:tc>
          <w:tcPr>
            <w:tcW w:w="562" w:type="dxa"/>
          </w:tcPr>
          <w:p w14:paraId="44C5951A" w14:textId="5B71C1CA" w:rsidR="009D4E10" w:rsidRDefault="009D4E10" w:rsidP="009D4E10">
            <w:pPr>
              <w:ind w:firstLine="0"/>
            </w:pPr>
            <w:r>
              <w:t>3</w:t>
            </w:r>
          </w:p>
        </w:tc>
        <w:tc>
          <w:tcPr>
            <w:tcW w:w="4536" w:type="dxa"/>
          </w:tcPr>
          <w:p w14:paraId="6AF5D591" w14:textId="264DFB3E" w:rsidR="009D4E10" w:rsidRDefault="009D4E10" w:rsidP="009D4E10">
            <w:pPr>
              <w:ind w:firstLine="0"/>
              <w:jc w:val="center"/>
            </w:pPr>
            <w:r>
              <w:t xml:space="preserve">Модифицированного </w:t>
            </w:r>
            <w:proofErr w:type="spellStart"/>
            <w:r>
              <w:t>Борда</w:t>
            </w:r>
            <w:proofErr w:type="spellEnd"/>
          </w:p>
        </w:tc>
        <w:tc>
          <w:tcPr>
            <w:tcW w:w="4247" w:type="dxa"/>
          </w:tcPr>
          <w:p w14:paraId="740F14AF" w14:textId="75BBB010"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610EBCF1" w14:textId="77777777" w:rsidTr="009D4E10">
        <w:tc>
          <w:tcPr>
            <w:tcW w:w="562" w:type="dxa"/>
          </w:tcPr>
          <w:p w14:paraId="74C0B7F9" w14:textId="1DD58FCC" w:rsidR="009D4E10" w:rsidRDefault="009D4E10" w:rsidP="009D4E10">
            <w:pPr>
              <w:ind w:firstLine="0"/>
            </w:pPr>
            <w:r>
              <w:t>4</w:t>
            </w:r>
          </w:p>
        </w:tc>
        <w:tc>
          <w:tcPr>
            <w:tcW w:w="4536" w:type="dxa"/>
          </w:tcPr>
          <w:p w14:paraId="205EC54B" w14:textId="2EC24585" w:rsidR="009D4E10" w:rsidRDefault="009D4E10" w:rsidP="009D4E10">
            <w:pPr>
              <w:ind w:firstLine="0"/>
              <w:jc w:val="center"/>
            </w:pPr>
            <w:r>
              <w:t>Кондорсе</w:t>
            </w:r>
          </w:p>
        </w:tc>
        <w:tc>
          <w:tcPr>
            <w:tcW w:w="4247" w:type="dxa"/>
          </w:tcPr>
          <w:p w14:paraId="6EC39A98" w14:textId="3C5E4DFF"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B944E9F" w14:textId="77777777" w:rsidTr="009D4E10">
        <w:tc>
          <w:tcPr>
            <w:tcW w:w="562" w:type="dxa"/>
          </w:tcPr>
          <w:p w14:paraId="0D734FFB" w14:textId="24FA49E5" w:rsidR="009D4E10" w:rsidRDefault="009D4E10" w:rsidP="009D4E10">
            <w:pPr>
              <w:ind w:firstLine="0"/>
            </w:pPr>
            <w:r>
              <w:t>5</w:t>
            </w:r>
          </w:p>
        </w:tc>
        <w:tc>
          <w:tcPr>
            <w:tcW w:w="4536" w:type="dxa"/>
          </w:tcPr>
          <w:p w14:paraId="1BD00F47" w14:textId="0243A9E6" w:rsidR="009D4E10" w:rsidRDefault="009D4E10" w:rsidP="009D4E10">
            <w:pPr>
              <w:ind w:firstLine="0"/>
              <w:jc w:val="center"/>
            </w:pPr>
            <w:proofErr w:type="spellStart"/>
            <w:r>
              <w:t>Нансона</w:t>
            </w:r>
            <w:proofErr w:type="spellEnd"/>
          </w:p>
        </w:tc>
        <w:tc>
          <w:tcPr>
            <w:tcW w:w="4247" w:type="dxa"/>
          </w:tcPr>
          <w:p w14:paraId="17E6C806" w14:textId="08E316F7"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E7A0BB0" w14:textId="77777777" w:rsidTr="009D4E10">
        <w:tc>
          <w:tcPr>
            <w:tcW w:w="562" w:type="dxa"/>
          </w:tcPr>
          <w:p w14:paraId="5398E554" w14:textId="30F1A64A" w:rsidR="009D4E10" w:rsidRDefault="009D4E10" w:rsidP="009D4E10">
            <w:pPr>
              <w:ind w:firstLine="0"/>
            </w:pPr>
            <w:r>
              <w:t>6</w:t>
            </w:r>
          </w:p>
        </w:tc>
        <w:tc>
          <w:tcPr>
            <w:tcW w:w="4536" w:type="dxa"/>
          </w:tcPr>
          <w:p w14:paraId="2BA2B0DE" w14:textId="10A3351C" w:rsidR="009D4E10" w:rsidRDefault="009D4E10" w:rsidP="009D4E10">
            <w:pPr>
              <w:ind w:firstLine="0"/>
              <w:jc w:val="center"/>
            </w:pPr>
            <w:r>
              <w:t>Симпсона</w:t>
            </w:r>
          </w:p>
        </w:tc>
        <w:tc>
          <w:tcPr>
            <w:tcW w:w="4247" w:type="dxa"/>
          </w:tcPr>
          <w:p w14:paraId="1B67F6F6" w14:textId="0AF4C7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5E238425" w14:textId="77777777" w:rsidTr="009D4E10">
        <w:tc>
          <w:tcPr>
            <w:tcW w:w="562" w:type="dxa"/>
          </w:tcPr>
          <w:p w14:paraId="2B1F545A" w14:textId="41854564" w:rsidR="009D4E10" w:rsidRDefault="009D4E10" w:rsidP="009D4E10">
            <w:pPr>
              <w:ind w:firstLine="0"/>
            </w:pPr>
            <w:r>
              <w:t>7</w:t>
            </w:r>
          </w:p>
        </w:tc>
        <w:tc>
          <w:tcPr>
            <w:tcW w:w="4536" w:type="dxa"/>
          </w:tcPr>
          <w:p w14:paraId="6BF3CC72" w14:textId="1FD9E25D" w:rsidR="009D4E10" w:rsidRDefault="009D4E10" w:rsidP="009D4E10">
            <w:pPr>
              <w:ind w:firstLine="0"/>
              <w:jc w:val="center"/>
            </w:pPr>
            <w:proofErr w:type="spellStart"/>
            <w:r>
              <w:t>Кумбса</w:t>
            </w:r>
            <w:proofErr w:type="spellEnd"/>
          </w:p>
        </w:tc>
        <w:tc>
          <w:tcPr>
            <w:tcW w:w="4247" w:type="dxa"/>
          </w:tcPr>
          <w:p w14:paraId="02F723C2" w14:textId="6B9E83F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5D53DC1" w14:textId="77777777" w:rsidTr="009D4E10">
        <w:tc>
          <w:tcPr>
            <w:tcW w:w="562" w:type="dxa"/>
          </w:tcPr>
          <w:p w14:paraId="139161E7" w14:textId="30C3E55F" w:rsidR="009D4E10" w:rsidRDefault="009D4E10" w:rsidP="009D4E10">
            <w:pPr>
              <w:ind w:firstLine="0"/>
            </w:pPr>
            <w:r>
              <w:t>8</w:t>
            </w:r>
          </w:p>
        </w:tc>
        <w:tc>
          <w:tcPr>
            <w:tcW w:w="4536" w:type="dxa"/>
          </w:tcPr>
          <w:p w14:paraId="4B6598F5" w14:textId="047615CF" w:rsidR="009D4E10" w:rsidRDefault="009D4E10" w:rsidP="009D4E10">
            <w:pPr>
              <w:ind w:firstLine="0"/>
              <w:jc w:val="center"/>
            </w:pPr>
            <w:proofErr w:type="spellStart"/>
            <w:r>
              <w:t>Фишберна</w:t>
            </w:r>
            <w:proofErr w:type="spellEnd"/>
          </w:p>
        </w:tc>
        <w:tc>
          <w:tcPr>
            <w:tcW w:w="4247" w:type="dxa"/>
          </w:tcPr>
          <w:p w14:paraId="13A9D822" w14:textId="3B3A1F7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3B9D3FC7" w14:textId="77777777" w:rsidTr="009D4E10">
        <w:tc>
          <w:tcPr>
            <w:tcW w:w="562" w:type="dxa"/>
          </w:tcPr>
          <w:p w14:paraId="10AF182B" w14:textId="66433165" w:rsidR="009D4E10" w:rsidRDefault="009D4E10" w:rsidP="009D4E10">
            <w:pPr>
              <w:ind w:firstLine="0"/>
            </w:pPr>
            <w:r>
              <w:t>9</w:t>
            </w:r>
          </w:p>
        </w:tc>
        <w:tc>
          <w:tcPr>
            <w:tcW w:w="4536" w:type="dxa"/>
          </w:tcPr>
          <w:p w14:paraId="283ED143" w14:textId="30CDCD11" w:rsidR="009D4E10" w:rsidRDefault="009D4E10" w:rsidP="009D4E10">
            <w:pPr>
              <w:ind w:firstLine="0"/>
              <w:jc w:val="center"/>
            </w:pPr>
            <w:r>
              <w:t xml:space="preserve">Модифицированного </w:t>
            </w:r>
            <w:proofErr w:type="spellStart"/>
            <w:r>
              <w:t>Нансона</w:t>
            </w:r>
            <w:proofErr w:type="spellEnd"/>
          </w:p>
        </w:tc>
        <w:tc>
          <w:tcPr>
            <w:tcW w:w="4247" w:type="dxa"/>
          </w:tcPr>
          <w:p w14:paraId="0CEEAE31" w14:textId="3FD68F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0C95749" w14:textId="77777777" w:rsidTr="009D4E10">
        <w:tc>
          <w:tcPr>
            <w:tcW w:w="562" w:type="dxa"/>
          </w:tcPr>
          <w:p w14:paraId="1AA4950E" w14:textId="13E3D294" w:rsidR="009D4E10" w:rsidRDefault="009D4E10" w:rsidP="009D4E10">
            <w:pPr>
              <w:ind w:firstLine="0"/>
            </w:pPr>
            <w:r>
              <w:t>10</w:t>
            </w:r>
          </w:p>
        </w:tc>
        <w:tc>
          <w:tcPr>
            <w:tcW w:w="4536" w:type="dxa"/>
          </w:tcPr>
          <w:p w14:paraId="36F6F2CF" w14:textId="599832B7" w:rsidR="009D4E10" w:rsidRDefault="009D4E10" w:rsidP="009D4E10">
            <w:pPr>
              <w:ind w:firstLine="0"/>
              <w:jc w:val="center"/>
            </w:pPr>
            <w:proofErr w:type="spellStart"/>
            <w:r>
              <w:t>Коупленда</w:t>
            </w:r>
            <w:proofErr w:type="spellEnd"/>
          </w:p>
        </w:tc>
        <w:tc>
          <w:tcPr>
            <w:tcW w:w="4247" w:type="dxa"/>
          </w:tcPr>
          <w:p w14:paraId="3ACDB5EF" w14:textId="25545E1C"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4E4210A7" w14:textId="1245A92D" w:rsidR="00DC294D" w:rsidRPr="009D4E10" w:rsidRDefault="00DC294D" w:rsidP="00DC294D">
      <w:pPr>
        <w:ind w:firstLine="0"/>
        <w:rPr>
          <w:b/>
          <w:bCs/>
        </w:rPr>
      </w:pPr>
    </w:p>
    <w:p w14:paraId="0F6F72CF" w14:textId="2E6D6BE1" w:rsidR="00C746C8" w:rsidRPr="00F53901" w:rsidRDefault="009D4E10" w:rsidP="0055769A">
      <w:pPr>
        <w:pStyle w:val="2"/>
        <w:numPr>
          <w:ilvl w:val="1"/>
          <w:numId w:val="1"/>
        </w:numPr>
        <w:rPr>
          <w:b w:val="0"/>
          <w:bCs/>
        </w:rPr>
      </w:pPr>
      <w:bookmarkStart w:id="137" w:name="_Toc43326544"/>
      <w:r w:rsidRPr="00F53901">
        <w:rPr>
          <w:b w:val="0"/>
          <w:bCs/>
        </w:rPr>
        <w:lastRenderedPageBreak/>
        <w:t>Сравнение «ручных» вычислений с результатами работы системы</w:t>
      </w:r>
      <w:bookmarkEnd w:id="137"/>
    </w:p>
    <w:p w14:paraId="6615639F" w14:textId="7528B9E1" w:rsidR="00C746C8" w:rsidRDefault="00F53901" w:rsidP="00C746C8">
      <w:r w:rsidRPr="00C746C8">
        <w:rPr>
          <w:b/>
          <w:bCs/>
          <w:noProof/>
          <w:lang w:eastAsia="ru-RU"/>
        </w:rPr>
        <w:drawing>
          <wp:anchor distT="0" distB="0" distL="114300" distR="114300" simplePos="0" relativeHeight="251671552" behindDoc="1" locked="0" layoutInCell="1" allowOverlap="1" wp14:anchorId="17B84D8D" wp14:editId="77F41480">
            <wp:simplePos x="0" y="0"/>
            <wp:positionH relativeFrom="column">
              <wp:posOffset>-91868</wp:posOffset>
            </wp:positionH>
            <wp:positionV relativeFrom="paragraph">
              <wp:posOffset>356309</wp:posOffset>
            </wp:positionV>
            <wp:extent cx="5940425" cy="3566795"/>
            <wp:effectExtent l="0" t="0" r="3175" b="0"/>
            <wp:wrapTight wrapText="bothSides">
              <wp:wrapPolygon edited="0">
                <wp:start x="0" y="0"/>
                <wp:lineTo x="0" y="21458"/>
                <wp:lineTo x="21542" y="21458"/>
                <wp:lineTo x="21542"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0425" cy="3566795"/>
                    </a:xfrm>
                    <a:prstGeom prst="rect">
                      <a:avLst/>
                    </a:prstGeom>
                  </pic:spPr>
                </pic:pic>
              </a:graphicData>
            </a:graphic>
            <wp14:sizeRelH relativeFrom="page">
              <wp14:pctWidth>0</wp14:pctWidth>
            </wp14:sizeRelH>
            <wp14:sizeRelV relativeFrom="page">
              <wp14:pctHeight>0</wp14:pctHeight>
            </wp14:sizeRelV>
          </wp:anchor>
        </w:drawing>
      </w:r>
      <w:r w:rsidR="00C746C8">
        <w:t>На рисунке 3.12 приведены результаты работы системы.</w:t>
      </w:r>
    </w:p>
    <w:p w14:paraId="235C8827" w14:textId="77777777" w:rsidR="00BB588B" w:rsidRDefault="00C746C8" w:rsidP="00C746C8">
      <w:pPr>
        <w:jc w:val="center"/>
      </w:pPr>
      <w:r>
        <w:t>Рисунок 3.12 – Результаты работы системы</w:t>
      </w:r>
    </w:p>
    <w:p w14:paraId="3463E3DD" w14:textId="77777777" w:rsidR="00654178" w:rsidRDefault="00654178" w:rsidP="00654178"/>
    <w:p w14:paraId="409AEFB2" w14:textId="6118A871" w:rsidR="00BB588B" w:rsidRDefault="00BB588B" w:rsidP="00654178">
      <w:r>
        <w:t xml:space="preserve">Данные работы системы соответствуют следующим обозначениям при «ручном» вычислении: </w:t>
      </w:r>
      <w:r>
        <w:rPr>
          <w:lang w:val="en-US"/>
        </w:rPr>
        <w:t>A</w:t>
      </w:r>
      <w:r w:rsidRPr="00BB588B">
        <w:t xml:space="preserve"> </w:t>
      </w:r>
      <w:r>
        <w:t>–</w:t>
      </w:r>
      <w:r w:rsidRPr="00BB588B">
        <w:t xml:space="preserve"> </w:t>
      </w:r>
      <w:r>
        <w:t xml:space="preserve">Суханова Юлия Глебовна, В – </w:t>
      </w:r>
      <w:proofErr w:type="spellStart"/>
      <w:r>
        <w:t>Колпачёв</w:t>
      </w:r>
      <w:proofErr w:type="spellEnd"/>
      <w:r>
        <w:t xml:space="preserve"> Владимир </w:t>
      </w:r>
      <w:proofErr w:type="spellStart"/>
      <w:r>
        <w:t>Агапович</w:t>
      </w:r>
      <w:proofErr w:type="spellEnd"/>
      <w:r>
        <w:t xml:space="preserve">, С – Егоров Фадей </w:t>
      </w:r>
      <w:proofErr w:type="spellStart"/>
      <w:r>
        <w:t>Куприянович</w:t>
      </w:r>
      <w:proofErr w:type="spellEnd"/>
      <w:r>
        <w:t xml:space="preserve">. </w:t>
      </w:r>
      <w:r w:rsidR="00654178">
        <w:t>Сравнение рез</w:t>
      </w:r>
      <w:r w:rsidR="006E2425">
        <w:t>у</w:t>
      </w:r>
      <w:r w:rsidR="00654178">
        <w:t>льтатов, полученных при «ручном» вычислении и работе системы приведены в таблице 3.3.</w:t>
      </w:r>
    </w:p>
    <w:p w14:paraId="49A2BB10" w14:textId="77777777" w:rsidR="00BB588B" w:rsidRDefault="00BB588B" w:rsidP="00BB588B">
      <w:pPr>
        <w:jc w:val="left"/>
      </w:pPr>
    </w:p>
    <w:p w14:paraId="00AF2F9D" w14:textId="0BF940E8" w:rsidR="00BB588B" w:rsidRPr="00BC5DAA" w:rsidRDefault="00BB588B" w:rsidP="00BB588B">
      <w:pPr>
        <w:ind w:firstLine="0"/>
      </w:pPr>
      <w:r>
        <w:t>Таблица 3.</w:t>
      </w:r>
      <w:r w:rsidR="00654178">
        <w:t>3</w:t>
      </w:r>
      <w:r>
        <w:t xml:space="preserve"> – </w:t>
      </w:r>
      <w:r w:rsidR="00654178">
        <w:t>Сравнение полученных результатов</w:t>
      </w:r>
    </w:p>
    <w:tbl>
      <w:tblPr>
        <w:tblStyle w:val="af1"/>
        <w:tblW w:w="0" w:type="auto"/>
        <w:tblLook w:val="04A0" w:firstRow="1" w:lastRow="0" w:firstColumn="1" w:lastColumn="0" w:noHBand="0" w:noVBand="1"/>
      </w:tblPr>
      <w:tblGrid>
        <w:gridCol w:w="496"/>
        <w:gridCol w:w="3610"/>
        <w:gridCol w:w="2719"/>
        <w:gridCol w:w="2520"/>
      </w:tblGrid>
      <w:tr w:rsidR="00BB588B" w14:paraId="7E537D4B" w14:textId="77777777" w:rsidTr="00BB588B">
        <w:tc>
          <w:tcPr>
            <w:tcW w:w="496" w:type="dxa"/>
            <w:vAlign w:val="center"/>
          </w:tcPr>
          <w:p w14:paraId="45F8D9DB" w14:textId="427FA0FE" w:rsidR="00BB588B" w:rsidRDefault="00BB588B" w:rsidP="00BB588B">
            <w:pPr>
              <w:ind w:firstLine="0"/>
              <w:jc w:val="center"/>
            </w:pPr>
            <w:r>
              <w:t>№</w:t>
            </w:r>
          </w:p>
        </w:tc>
        <w:tc>
          <w:tcPr>
            <w:tcW w:w="3610" w:type="dxa"/>
            <w:vAlign w:val="center"/>
          </w:tcPr>
          <w:p w14:paraId="76CA8C29" w14:textId="3550192D" w:rsidR="00BB588B" w:rsidRDefault="00BB588B" w:rsidP="00BB588B">
            <w:pPr>
              <w:ind w:firstLine="0"/>
              <w:jc w:val="center"/>
            </w:pPr>
            <w:r>
              <w:t>Процедура</w:t>
            </w:r>
          </w:p>
        </w:tc>
        <w:tc>
          <w:tcPr>
            <w:tcW w:w="2719" w:type="dxa"/>
            <w:vAlign w:val="center"/>
          </w:tcPr>
          <w:p w14:paraId="536FE66C" w14:textId="10EDF923" w:rsidR="00BB588B" w:rsidRDefault="00BB588B" w:rsidP="00BB588B">
            <w:pPr>
              <w:ind w:firstLine="0"/>
              <w:jc w:val="center"/>
            </w:pPr>
            <w:r>
              <w:t>«Ручной» результат</w:t>
            </w:r>
          </w:p>
        </w:tc>
        <w:tc>
          <w:tcPr>
            <w:tcW w:w="2520" w:type="dxa"/>
            <w:vAlign w:val="center"/>
          </w:tcPr>
          <w:p w14:paraId="06E79BDF" w14:textId="6F8237BC" w:rsidR="00BB588B" w:rsidRDefault="00BB588B" w:rsidP="00BB588B">
            <w:pPr>
              <w:ind w:firstLine="0"/>
              <w:jc w:val="center"/>
            </w:pPr>
            <w:r>
              <w:t>Результат системы</w:t>
            </w:r>
          </w:p>
        </w:tc>
      </w:tr>
      <w:tr w:rsidR="00BB588B" w14:paraId="6C8B9330" w14:textId="77777777" w:rsidTr="00BB588B">
        <w:tc>
          <w:tcPr>
            <w:tcW w:w="496" w:type="dxa"/>
          </w:tcPr>
          <w:p w14:paraId="63FAAACB" w14:textId="7B100AAA" w:rsidR="00BB588B" w:rsidRDefault="00BB588B" w:rsidP="00BB588B">
            <w:pPr>
              <w:ind w:firstLine="0"/>
              <w:jc w:val="left"/>
            </w:pPr>
            <w:r>
              <w:t>1</w:t>
            </w:r>
          </w:p>
        </w:tc>
        <w:tc>
          <w:tcPr>
            <w:tcW w:w="3610" w:type="dxa"/>
          </w:tcPr>
          <w:p w14:paraId="22771406" w14:textId="31760EEC" w:rsidR="00BB588B" w:rsidRDefault="00BB588B" w:rsidP="00BB588B">
            <w:pPr>
              <w:ind w:firstLine="0"/>
              <w:jc w:val="left"/>
            </w:pPr>
            <w:proofErr w:type="spellStart"/>
            <w:r>
              <w:t>Борда</w:t>
            </w:r>
            <w:proofErr w:type="spellEnd"/>
          </w:p>
        </w:tc>
        <w:tc>
          <w:tcPr>
            <w:tcW w:w="2719" w:type="dxa"/>
          </w:tcPr>
          <w:p w14:paraId="4D4801B2" w14:textId="405C534D"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E75E97F" w14:textId="13836DFC"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25FC6C68" w14:textId="77777777" w:rsidTr="00BB588B">
        <w:tc>
          <w:tcPr>
            <w:tcW w:w="496" w:type="dxa"/>
          </w:tcPr>
          <w:p w14:paraId="419A816A" w14:textId="14E605EC" w:rsidR="00BB588B" w:rsidRDefault="00BB588B" w:rsidP="00BB588B">
            <w:pPr>
              <w:ind w:firstLine="0"/>
              <w:jc w:val="left"/>
            </w:pPr>
            <w:r>
              <w:t>2</w:t>
            </w:r>
          </w:p>
        </w:tc>
        <w:tc>
          <w:tcPr>
            <w:tcW w:w="3610" w:type="dxa"/>
          </w:tcPr>
          <w:p w14:paraId="5F63856A" w14:textId="577DDE03" w:rsidR="00BB588B" w:rsidRDefault="00BB588B" w:rsidP="00BB588B">
            <w:pPr>
              <w:ind w:firstLine="0"/>
              <w:jc w:val="left"/>
            </w:pPr>
            <w:r>
              <w:t>Доджсона</w:t>
            </w:r>
          </w:p>
        </w:tc>
        <w:tc>
          <w:tcPr>
            <w:tcW w:w="2719" w:type="dxa"/>
          </w:tcPr>
          <w:p w14:paraId="08021F69" w14:textId="30F4807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47BA1D6" w14:textId="341F11D2"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B7B872D" w14:textId="77777777" w:rsidTr="00BB588B">
        <w:tc>
          <w:tcPr>
            <w:tcW w:w="496" w:type="dxa"/>
          </w:tcPr>
          <w:p w14:paraId="5FD78734" w14:textId="2C8FDD66" w:rsidR="00BB588B" w:rsidRDefault="00BB588B" w:rsidP="00BB588B">
            <w:pPr>
              <w:ind w:firstLine="0"/>
              <w:jc w:val="left"/>
            </w:pPr>
            <w:r>
              <w:t>3</w:t>
            </w:r>
          </w:p>
        </w:tc>
        <w:tc>
          <w:tcPr>
            <w:tcW w:w="3610" w:type="dxa"/>
          </w:tcPr>
          <w:p w14:paraId="6A6AC349" w14:textId="262D4B4D" w:rsidR="00BB588B" w:rsidRDefault="00BB588B" w:rsidP="00BB588B">
            <w:pPr>
              <w:ind w:firstLine="0"/>
              <w:jc w:val="left"/>
            </w:pPr>
            <w:r>
              <w:t xml:space="preserve">Модифицированного </w:t>
            </w:r>
            <w:proofErr w:type="spellStart"/>
            <w:r>
              <w:t>Борда</w:t>
            </w:r>
            <w:proofErr w:type="spellEnd"/>
          </w:p>
        </w:tc>
        <w:tc>
          <w:tcPr>
            <w:tcW w:w="2719" w:type="dxa"/>
          </w:tcPr>
          <w:p w14:paraId="1CD2A8DB" w14:textId="2EF1711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A48B29" w14:textId="26FB84C0"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73281A00" w14:textId="77777777" w:rsidTr="00BB588B">
        <w:tc>
          <w:tcPr>
            <w:tcW w:w="496" w:type="dxa"/>
          </w:tcPr>
          <w:p w14:paraId="0CFD96AD" w14:textId="6F5B663C" w:rsidR="00BB588B" w:rsidRDefault="00BB588B" w:rsidP="00BB588B">
            <w:pPr>
              <w:ind w:firstLine="0"/>
              <w:jc w:val="left"/>
            </w:pPr>
            <w:r>
              <w:t>4</w:t>
            </w:r>
          </w:p>
        </w:tc>
        <w:tc>
          <w:tcPr>
            <w:tcW w:w="3610" w:type="dxa"/>
          </w:tcPr>
          <w:p w14:paraId="778A2FB4" w14:textId="206DF6DF" w:rsidR="00BB588B" w:rsidRDefault="00BB588B" w:rsidP="00BB588B">
            <w:pPr>
              <w:ind w:firstLine="0"/>
              <w:jc w:val="left"/>
            </w:pPr>
            <w:r>
              <w:t>Кондорсе</w:t>
            </w:r>
          </w:p>
        </w:tc>
        <w:tc>
          <w:tcPr>
            <w:tcW w:w="2719" w:type="dxa"/>
          </w:tcPr>
          <w:p w14:paraId="0B5509D3" w14:textId="7F8C054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6699D3" w14:textId="1A207CF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4AFEF03B" w14:textId="77777777" w:rsidTr="00BB588B">
        <w:tc>
          <w:tcPr>
            <w:tcW w:w="496" w:type="dxa"/>
          </w:tcPr>
          <w:p w14:paraId="647A76D9" w14:textId="058A3395" w:rsidR="00BB588B" w:rsidRDefault="00BB588B" w:rsidP="00BB588B">
            <w:pPr>
              <w:ind w:firstLine="0"/>
              <w:jc w:val="left"/>
            </w:pPr>
            <w:r>
              <w:t>5</w:t>
            </w:r>
          </w:p>
        </w:tc>
        <w:tc>
          <w:tcPr>
            <w:tcW w:w="3610" w:type="dxa"/>
          </w:tcPr>
          <w:p w14:paraId="492E3E9E" w14:textId="21E98850" w:rsidR="00BB588B" w:rsidRDefault="00BB588B" w:rsidP="00BB588B">
            <w:pPr>
              <w:ind w:firstLine="0"/>
              <w:jc w:val="left"/>
            </w:pPr>
            <w:proofErr w:type="spellStart"/>
            <w:r>
              <w:t>Нансона</w:t>
            </w:r>
            <w:proofErr w:type="spellEnd"/>
          </w:p>
        </w:tc>
        <w:tc>
          <w:tcPr>
            <w:tcW w:w="2719" w:type="dxa"/>
          </w:tcPr>
          <w:p w14:paraId="0E2520CC" w14:textId="39B335A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4167ED14" w14:textId="6B66C09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5C8B637D" w14:textId="77777777" w:rsidTr="00BB588B">
        <w:tc>
          <w:tcPr>
            <w:tcW w:w="496" w:type="dxa"/>
          </w:tcPr>
          <w:p w14:paraId="3152EAB7" w14:textId="220834C2" w:rsidR="00BB588B" w:rsidRDefault="00BB588B" w:rsidP="00BB588B">
            <w:pPr>
              <w:ind w:firstLine="0"/>
              <w:jc w:val="left"/>
            </w:pPr>
            <w:r>
              <w:lastRenderedPageBreak/>
              <w:t>6</w:t>
            </w:r>
          </w:p>
        </w:tc>
        <w:tc>
          <w:tcPr>
            <w:tcW w:w="3610" w:type="dxa"/>
          </w:tcPr>
          <w:p w14:paraId="55033BCE" w14:textId="2FDCCB99" w:rsidR="00BB588B" w:rsidRDefault="00BB588B" w:rsidP="00BB588B">
            <w:pPr>
              <w:ind w:firstLine="0"/>
              <w:jc w:val="left"/>
            </w:pPr>
            <w:r>
              <w:t>Симпсона</w:t>
            </w:r>
          </w:p>
        </w:tc>
        <w:tc>
          <w:tcPr>
            <w:tcW w:w="2719" w:type="dxa"/>
          </w:tcPr>
          <w:p w14:paraId="781A390E" w14:textId="2B1F39B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10BCB85" w14:textId="5FF6FE73"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68D50D91" w14:textId="77777777" w:rsidTr="00BB588B">
        <w:tc>
          <w:tcPr>
            <w:tcW w:w="496" w:type="dxa"/>
          </w:tcPr>
          <w:p w14:paraId="6A7498C3" w14:textId="4E1ADA5C" w:rsidR="00BB588B" w:rsidRDefault="00BB588B" w:rsidP="00BB588B">
            <w:pPr>
              <w:ind w:firstLine="0"/>
              <w:jc w:val="left"/>
            </w:pPr>
            <w:r>
              <w:t>7</w:t>
            </w:r>
          </w:p>
        </w:tc>
        <w:tc>
          <w:tcPr>
            <w:tcW w:w="3610" w:type="dxa"/>
          </w:tcPr>
          <w:p w14:paraId="16154F54" w14:textId="7737D868" w:rsidR="00BB588B" w:rsidRDefault="00BB588B" w:rsidP="00BB588B">
            <w:pPr>
              <w:ind w:firstLine="0"/>
              <w:jc w:val="left"/>
            </w:pPr>
            <w:proofErr w:type="spellStart"/>
            <w:r>
              <w:t>Кумбса</w:t>
            </w:r>
            <w:proofErr w:type="spellEnd"/>
          </w:p>
        </w:tc>
        <w:tc>
          <w:tcPr>
            <w:tcW w:w="2719" w:type="dxa"/>
          </w:tcPr>
          <w:p w14:paraId="4A90FEDD" w14:textId="67F6E638"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378E4AB7" w14:textId="218C7864"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7721331" w14:textId="77777777" w:rsidTr="00BB588B">
        <w:tc>
          <w:tcPr>
            <w:tcW w:w="496" w:type="dxa"/>
          </w:tcPr>
          <w:p w14:paraId="507671A1" w14:textId="2CA7D4E3" w:rsidR="00BB588B" w:rsidRDefault="00BB588B" w:rsidP="00BB588B">
            <w:pPr>
              <w:ind w:firstLine="0"/>
              <w:jc w:val="left"/>
            </w:pPr>
            <w:r>
              <w:t>8</w:t>
            </w:r>
          </w:p>
        </w:tc>
        <w:tc>
          <w:tcPr>
            <w:tcW w:w="3610" w:type="dxa"/>
          </w:tcPr>
          <w:p w14:paraId="6AF2144A" w14:textId="3D9EE66D" w:rsidR="00BB588B" w:rsidRDefault="00BB588B" w:rsidP="00BB588B">
            <w:pPr>
              <w:ind w:firstLine="0"/>
              <w:jc w:val="left"/>
            </w:pPr>
            <w:proofErr w:type="spellStart"/>
            <w:r>
              <w:t>Фишберна</w:t>
            </w:r>
            <w:proofErr w:type="spellEnd"/>
          </w:p>
        </w:tc>
        <w:tc>
          <w:tcPr>
            <w:tcW w:w="2719" w:type="dxa"/>
          </w:tcPr>
          <w:p w14:paraId="64013CD0" w14:textId="05EAD50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1E86E0FD" w14:textId="24F35C6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0804B6F" w14:textId="77777777" w:rsidTr="00BB588B">
        <w:tc>
          <w:tcPr>
            <w:tcW w:w="496" w:type="dxa"/>
          </w:tcPr>
          <w:p w14:paraId="2E570B01" w14:textId="13FA921B" w:rsidR="00654178" w:rsidRDefault="00654178" w:rsidP="00654178">
            <w:pPr>
              <w:ind w:firstLine="0"/>
              <w:jc w:val="left"/>
            </w:pPr>
            <w:r>
              <w:t>9</w:t>
            </w:r>
          </w:p>
        </w:tc>
        <w:tc>
          <w:tcPr>
            <w:tcW w:w="3610" w:type="dxa"/>
          </w:tcPr>
          <w:p w14:paraId="5C4DF4C9" w14:textId="0EC3D247" w:rsidR="00654178" w:rsidRDefault="00654178" w:rsidP="00654178">
            <w:pPr>
              <w:ind w:firstLine="0"/>
              <w:jc w:val="left"/>
            </w:pPr>
            <w:r>
              <w:t xml:space="preserve">Модифицированного </w:t>
            </w:r>
            <w:proofErr w:type="spellStart"/>
            <w:r>
              <w:t>Нансона</w:t>
            </w:r>
            <w:proofErr w:type="spellEnd"/>
          </w:p>
        </w:tc>
        <w:tc>
          <w:tcPr>
            <w:tcW w:w="2719" w:type="dxa"/>
          </w:tcPr>
          <w:p w14:paraId="35B4B18A" w14:textId="4F6EC09F"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700BD1E6" w14:textId="66E0734B"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BB31579" w14:textId="77777777" w:rsidTr="00BB588B">
        <w:tc>
          <w:tcPr>
            <w:tcW w:w="496" w:type="dxa"/>
          </w:tcPr>
          <w:p w14:paraId="24DAA3F0" w14:textId="44A11F12" w:rsidR="00654178" w:rsidRDefault="00654178" w:rsidP="00654178">
            <w:pPr>
              <w:ind w:firstLine="0"/>
              <w:jc w:val="left"/>
            </w:pPr>
            <w:r>
              <w:t>10</w:t>
            </w:r>
          </w:p>
        </w:tc>
        <w:tc>
          <w:tcPr>
            <w:tcW w:w="3610" w:type="dxa"/>
          </w:tcPr>
          <w:p w14:paraId="72CFF405" w14:textId="7431CA5B" w:rsidR="00654178" w:rsidRDefault="00654178" w:rsidP="00654178">
            <w:pPr>
              <w:ind w:firstLine="0"/>
              <w:jc w:val="left"/>
            </w:pPr>
            <w:proofErr w:type="spellStart"/>
            <w:r>
              <w:t>Коупленда</w:t>
            </w:r>
            <w:proofErr w:type="spellEnd"/>
          </w:p>
        </w:tc>
        <w:tc>
          <w:tcPr>
            <w:tcW w:w="2719" w:type="dxa"/>
          </w:tcPr>
          <w:p w14:paraId="2ED148BF" w14:textId="51C2BC7A"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DE094A4" w14:textId="36C57F05"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02A66178" w14:textId="77777777" w:rsidR="00654178" w:rsidRDefault="00654178" w:rsidP="00BB588B">
      <w:pPr>
        <w:jc w:val="left"/>
      </w:pPr>
    </w:p>
    <w:p w14:paraId="66152E35" w14:textId="30B81C7B" w:rsidR="00ED71ED" w:rsidRDefault="00654178" w:rsidP="00654178">
      <w:r>
        <w:t>Из таблицы 3.3 видно, что результаты работы системы и «ручные» вычисления полностью совпадают, из этого следует то, что алгоритмы подсчета результатов по каждой процедуре при работе системы были правильно составлены.</w:t>
      </w:r>
      <w:r w:rsidR="00ED71ED" w:rsidRPr="00DC294D">
        <w:br w:type="page"/>
      </w:r>
    </w:p>
    <w:p w14:paraId="108FA9A6" w14:textId="7E5EEA5B" w:rsidR="00ED71ED" w:rsidRDefault="00ED71ED" w:rsidP="0055769A">
      <w:pPr>
        <w:pStyle w:val="1"/>
        <w:numPr>
          <w:ilvl w:val="0"/>
          <w:numId w:val="1"/>
        </w:numPr>
        <w:ind w:firstLine="64"/>
        <w:rPr>
          <w:b w:val="0"/>
          <w:bCs/>
        </w:rPr>
      </w:pPr>
      <w:bookmarkStart w:id="138" w:name="_Toc43326545"/>
      <w:r w:rsidRPr="00ED71ED">
        <w:rPr>
          <w:b w:val="0"/>
          <w:bCs/>
        </w:rPr>
        <w:lastRenderedPageBreak/>
        <w:t>Технико</w:t>
      </w:r>
      <w:r w:rsidR="0043104A">
        <w:rPr>
          <w:b w:val="0"/>
          <w:bCs/>
        </w:rPr>
        <w:t>-</w:t>
      </w:r>
      <w:r w:rsidRPr="00ED71ED">
        <w:rPr>
          <w:b w:val="0"/>
          <w:bCs/>
        </w:rPr>
        <w:t>экономическое обоснование</w:t>
      </w:r>
      <w:bookmarkEnd w:id="138"/>
    </w:p>
    <w:p w14:paraId="6FA8F720" w14:textId="77777777"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 xml:space="preserve">система безопасных онлайн-голосований. Эта система основа на технологии </w:t>
      </w:r>
      <w:proofErr w:type="spellStart"/>
      <w:r>
        <w:t>блокчейн</w:t>
      </w:r>
      <w:proofErr w:type="spellEnd"/>
      <w:r>
        <w:t xml:space="preserve">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proofErr w:type="spellStart"/>
      <w:r w:rsidRPr="00B81723">
        <w:rPr>
          <w:szCs w:val="28"/>
        </w:rPr>
        <w:t>Electionrunner</w:t>
      </w:r>
      <w:proofErr w:type="spellEnd"/>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lastRenderedPageBreak/>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proofErr w:type="spellStart"/>
            <w:r w:rsidRPr="003F02A8">
              <w:rPr>
                <w:sz w:val="24"/>
              </w:rPr>
              <w:t>Electionrunner</w:t>
            </w:r>
            <w:proofErr w:type="spellEnd"/>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lastRenderedPageBreak/>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w:t>
      </w:r>
      <w:proofErr w:type="spellStart"/>
      <w:r>
        <w:t>Зс</w:t>
      </w:r>
      <w:proofErr w:type="spellEnd"/>
      <w:r>
        <w:t>) относятся:</w:t>
      </w:r>
    </w:p>
    <w:p w14:paraId="0599399F" w14:textId="77777777" w:rsidR="0097002F" w:rsidRDefault="0097002F" w:rsidP="0055769A">
      <w:pPr>
        <w:pStyle w:val="a7"/>
        <w:numPr>
          <w:ilvl w:val="0"/>
          <w:numId w:val="25"/>
        </w:numPr>
        <w:ind w:left="0" w:firstLine="709"/>
      </w:pPr>
      <w:r>
        <w:t>Материальные затраты (</w:t>
      </w:r>
      <w:proofErr w:type="spellStart"/>
      <w:r>
        <w:t>Зм</w:t>
      </w:r>
      <w:proofErr w:type="spellEnd"/>
      <w:r>
        <w:t>);</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w:t>
      </w:r>
      <w:proofErr w:type="spellStart"/>
      <w:r>
        <w:t>Зт</w:t>
      </w:r>
      <w:proofErr w:type="spellEnd"/>
      <w:r>
        <w:t>);</w:t>
      </w:r>
    </w:p>
    <w:p w14:paraId="0E6ECCDC" w14:textId="77777777" w:rsidR="0097002F" w:rsidRDefault="0097002F" w:rsidP="0055769A">
      <w:pPr>
        <w:pStyle w:val="a7"/>
        <w:numPr>
          <w:ilvl w:val="0"/>
          <w:numId w:val="25"/>
        </w:numPr>
        <w:ind w:left="0" w:firstLine="709"/>
      </w:pPr>
      <w:r>
        <w:t>Отчисления на социальные нужды (</w:t>
      </w:r>
      <w:proofErr w:type="spellStart"/>
      <w:r>
        <w:t>Зо</w:t>
      </w:r>
      <w:proofErr w:type="spellEnd"/>
      <w:r>
        <w:t>);</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w:t>
      </w:r>
      <w:proofErr w:type="spellStart"/>
      <w:r>
        <w:t>Зпр</w:t>
      </w:r>
      <w:proofErr w:type="spellEnd"/>
      <w:r>
        <w:t>).</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proofErr w:type="spellStart"/>
      <w:r>
        <w:lastRenderedPageBreak/>
        <w:t>Зс</w:t>
      </w:r>
      <w:proofErr w:type="spellEnd"/>
      <w:r>
        <w:t xml:space="preserve"> = </w:t>
      </w:r>
      <w:proofErr w:type="spellStart"/>
      <w:r>
        <w:t>Зм</w:t>
      </w:r>
      <w:proofErr w:type="spellEnd"/>
      <w:r>
        <w:t xml:space="preserve"> + Зэ + </w:t>
      </w:r>
      <w:proofErr w:type="spellStart"/>
      <w:r>
        <w:t>Зт</w:t>
      </w:r>
      <w:proofErr w:type="spellEnd"/>
      <w:r>
        <w:t xml:space="preserve"> + </w:t>
      </w:r>
      <w:proofErr w:type="spellStart"/>
      <w:r>
        <w:t>Зо</w:t>
      </w:r>
      <w:proofErr w:type="spellEnd"/>
      <w:r>
        <w:t xml:space="preserve"> + За + </w:t>
      </w:r>
      <w:proofErr w:type="spellStart"/>
      <w:r>
        <w:t>Зпр</w:t>
      </w:r>
      <w:proofErr w:type="spellEnd"/>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9"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52" w:tooltip="Ноутбук LENOVO IdeaPad S145-15IWL, 81MV018FRK, черный" w:history="1">
        <w:r w:rsidR="0014296A" w:rsidRPr="0014296A">
          <w:rPr>
            <w:rStyle w:val="a6"/>
            <w:color w:val="auto"/>
            <w:u w:val="none"/>
          </w:rPr>
          <w:t>LENOVO S145-15IWL 81MV018FRK</w:t>
        </w:r>
      </w:hyperlink>
      <w:r w:rsidR="0014296A">
        <w:t>.</w:t>
      </w:r>
    </w:p>
    <w:bookmarkEnd w:id="139"/>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 xml:space="preserve">Цена за ед., </w:t>
            </w:r>
            <w:proofErr w:type="spellStart"/>
            <w:r w:rsidRPr="007173A6">
              <w:rPr>
                <w:rFonts w:eastAsia="Calibri"/>
              </w:rPr>
              <w:t>руб</w:t>
            </w:r>
            <w:proofErr w:type="spellEnd"/>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40"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w:t>
      </w:r>
      <w:proofErr w:type="spellStart"/>
      <w:r w:rsidR="0015648B">
        <w:t>Lenovo</w:t>
      </w:r>
      <w:proofErr w:type="spellEnd"/>
      <w:r w:rsidR="0015648B">
        <w:t xml:space="preserve">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 xml:space="preserve">Потребляемая мощность, </w:t>
            </w:r>
            <w:proofErr w:type="spellStart"/>
            <w:r w:rsidRPr="007173A6">
              <w:rPr>
                <w:rFonts w:eastAsia="Calibri"/>
              </w:rPr>
              <w:t>кВТ</w:t>
            </w:r>
            <w:proofErr w:type="spellEnd"/>
          </w:p>
        </w:tc>
        <w:tc>
          <w:tcPr>
            <w:tcW w:w="768" w:type="dxa"/>
          </w:tcPr>
          <w:p w14:paraId="255629C0" w14:textId="77777777" w:rsidR="0097002F" w:rsidRPr="007173A6" w:rsidRDefault="0097002F" w:rsidP="0097002F">
            <w:pPr>
              <w:ind w:firstLine="0"/>
              <w:rPr>
                <w:rFonts w:eastAsia="Calibri"/>
              </w:rPr>
            </w:pPr>
            <w:r w:rsidRPr="007173A6">
              <w:rPr>
                <w:rFonts w:eastAsia="Calibri"/>
              </w:rPr>
              <w:t xml:space="preserve">Кол-во, </w:t>
            </w:r>
            <w:proofErr w:type="spellStart"/>
            <w:r w:rsidRPr="007173A6">
              <w:rPr>
                <w:rFonts w:eastAsia="Calibri"/>
              </w:rPr>
              <w:t>шт</w:t>
            </w:r>
            <w:proofErr w:type="spellEnd"/>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 xml:space="preserve">Цена электроэнергии за 1 кВт/ч, </w:t>
            </w:r>
            <w:proofErr w:type="spellStart"/>
            <w:r w:rsidRPr="007173A6">
              <w:rPr>
                <w:rFonts w:eastAsia="Calibri"/>
              </w:rPr>
              <w:t>руб</w:t>
            </w:r>
            <w:proofErr w:type="spellEnd"/>
          </w:p>
        </w:tc>
        <w:tc>
          <w:tcPr>
            <w:tcW w:w="1557" w:type="dxa"/>
          </w:tcPr>
          <w:p w14:paraId="784B3E92"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F07CCE" w:rsidRPr="00CD687F" w14:paraId="62522F7D" w14:textId="77777777" w:rsidTr="0097002F">
        <w:tc>
          <w:tcPr>
            <w:tcW w:w="2263" w:type="dxa"/>
          </w:tcPr>
          <w:p w14:paraId="4F106AE2" w14:textId="33085DC2" w:rsidR="00F07CCE" w:rsidRDefault="00F07CCE" w:rsidP="00F07CCE">
            <w:pPr>
              <w:ind w:firstLine="0"/>
            </w:pPr>
            <w:proofErr w:type="spellStart"/>
            <w:r>
              <w:t>Lenovo</w:t>
            </w:r>
            <w:proofErr w:type="spellEnd"/>
            <w:r>
              <w:t xml:space="preserve">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F21F25"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F21F25"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F21F25"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F21F25"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F21F25"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41"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proofErr w:type="spellStart"/>
      <w:r w:rsidRPr="00F07CCE">
        <w:rPr>
          <w:rFonts w:cs="Times New Roman"/>
          <w:lang w:val="en-US"/>
        </w:rPr>
        <w:t>hh</w:t>
      </w:r>
      <w:proofErr w:type="spellEnd"/>
      <w:r w:rsidRPr="00F07CCE">
        <w:rPr>
          <w:rFonts w:cs="Times New Roman"/>
        </w:rPr>
        <w:t>.</w:t>
      </w:r>
      <w:proofErr w:type="spellStart"/>
      <w:r w:rsidRPr="00F07CCE">
        <w:rPr>
          <w:rFonts w:cs="Times New Roman"/>
          <w:lang w:val="en-US"/>
        </w:rPr>
        <w:t>ru</w:t>
      </w:r>
      <w:proofErr w:type="spellEnd"/>
      <w:r w:rsidRPr="00F07CCE">
        <w:rPr>
          <w:rFonts w:cs="Times New Roman"/>
        </w:rPr>
        <w:t>".</w:t>
      </w:r>
      <w:bookmarkStart w:id="142" w:name="_Hlk9943150"/>
      <w:bookmarkEnd w:id="140"/>
      <w:bookmarkEnd w:id="141"/>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43" w:name="_Hlk9943232"/>
      <w:bookmarkEnd w:id="142"/>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w:t>
      </w:r>
      <w:proofErr w:type="spellStart"/>
      <w:r w:rsidRPr="005D1595">
        <w:t>Зед</w:t>
      </w:r>
      <w:proofErr w:type="spellEnd"/>
      <w:r w:rsidRPr="005D1595">
        <w:t>) это отношение суммарных затрат на создание (</w:t>
      </w:r>
      <w:proofErr w:type="spellStart"/>
      <w:r w:rsidRPr="005D1595">
        <w:t>Зп</w:t>
      </w:r>
      <w:proofErr w:type="spellEnd"/>
      <w:r w:rsidRPr="005D1595">
        <w:t>), ноутбук (</w:t>
      </w:r>
      <w:proofErr w:type="spellStart"/>
      <w:r w:rsidRPr="005D1595">
        <w:t>Зноутбук</w:t>
      </w:r>
      <w:proofErr w:type="spellEnd"/>
      <w:r w:rsidRPr="005D1595">
        <w:t>)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proofErr w:type="spellStart"/>
      <w:r w:rsidRPr="00FE442F">
        <w:rPr>
          <w:rFonts w:eastAsia="Calibri" w:cs="Times New Roman"/>
          <w:szCs w:val="28"/>
        </w:rPr>
        <w:t>Зед</w:t>
      </w:r>
      <w:proofErr w:type="spellEnd"/>
      <w:r w:rsidRPr="00FE442F">
        <w:rPr>
          <w:rFonts w:eastAsia="Calibri" w:cs="Times New Roman"/>
          <w:szCs w:val="28"/>
        </w:rPr>
        <w:t>= (</w:t>
      </w:r>
      <w:proofErr w:type="spellStart"/>
      <w:r w:rsidRPr="00FE442F">
        <w:rPr>
          <w:rFonts w:eastAsia="Calibri" w:cs="Times New Roman"/>
          <w:szCs w:val="28"/>
        </w:rPr>
        <w:t>Зп</w:t>
      </w:r>
      <w:proofErr w:type="spellEnd"/>
      <w:r w:rsidRPr="00FE442F">
        <w:rPr>
          <w:rFonts w:eastAsia="Calibri" w:cs="Times New Roman"/>
          <w:szCs w:val="28"/>
        </w:rPr>
        <w:t xml:space="preserve"> +</w:t>
      </w:r>
      <w:proofErr w:type="spellStart"/>
      <w:r w:rsidRPr="00FE442F">
        <w:rPr>
          <w:rFonts w:eastAsia="Calibri" w:cs="Times New Roman"/>
          <w:szCs w:val="28"/>
        </w:rPr>
        <w:t>Зноутбук</w:t>
      </w:r>
      <w:proofErr w:type="spellEnd"/>
      <w:proofErr w:type="gramStart"/>
      <w:r w:rsidRPr="00FE442F">
        <w:rPr>
          <w:rFonts w:eastAsia="Calibri" w:cs="Times New Roman"/>
          <w:szCs w:val="28"/>
        </w:rPr>
        <w:t>) :</w:t>
      </w:r>
      <w:proofErr w:type="gramEnd"/>
      <w:r w:rsidRPr="00FE442F">
        <w:rPr>
          <w:rFonts w:eastAsia="Calibri" w:cs="Times New Roman"/>
          <w:szCs w:val="28"/>
        </w:rPr>
        <w:t xml:space="preserve">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F21F25"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44" w:name="_Hlk9943563"/>
      <w:bookmarkEnd w:id="143"/>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proofErr w:type="spellStart"/>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proofErr w:type="spellEnd"/>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w:t>
      </w:r>
      <w:proofErr w:type="spellStart"/>
      <w:r w:rsidRPr="00A01904">
        <w:rPr>
          <w:rFonts w:eastAsia="Calibri" w:cs="Times New Roman"/>
          <w:szCs w:val="28"/>
        </w:rPr>
        <w:t>I</w:t>
      </w:r>
      <w:r w:rsidRPr="00A01904">
        <w:rPr>
          <w:rFonts w:eastAsia="Calibri" w:cs="Times New Roman"/>
          <w:szCs w:val="28"/>
          <w:vertAlign w:val="subscript"/>
        </w:rPr>
        <w:t>a</w:t>
      </w:r>
      <w:proofErr w:type="spellEnd"/>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proofErr w:type="spellStart"/>
      <w:r w:rsidRPr="00A01904">
        <w:t>К</w:t>
      </w:r>
      <w:r w:rsidRPr="006D442F">
        <w:rPr>
          <w:vertAlign w:val="subscript"/>
        </w:rPr>
        <w:t>э</w:t>
      </w:r>
      <w:proofErr w:type="spellEnd"/>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proofErr w:type="spellStart"/>
      <w:r w:rsidRPr="00A01904">
        <w:t>I</w:t>
      </w:r>
      <w:r w:rsidRPr="006D442F">
        <w:rPr>
          <w:vertAlign w:val="subscript"/>
        </w:rPr>
        <w:t>р</w:t>
      </w:r>
      <w:proofErr w:type="spellEnd"/>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lang w:val="en-US"/>
              </w:rPr>
              <w:t>I</w:t>
            </w:r>
            <w:r w:rsidRPr="00A01904">
              <w:rPr>
                <w:rFonts w:eastAsia="Calibri" w:cs="Times New Roman"/>
                <w:szCs w:val="28"/>
                <w:vertAlign w:val="subscript"/>
                <w:lang w:val="en-US"/>
              </w:rPr>
              <w:t>a</w:t>
            </w:r>
            <w:proofErr w:type="spellEnd"/>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Коэффициент цены потребления, </w:t>
            </w: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a</w:t>
            </w:r>
            <w:proofErr w:type="spellEnd"/>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45" w:name="_Hlk9943653"/>
      <w:bookmarkEnd w:id="144"/>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Интегральный </w:t>
            </w:r>
            <w:proofErr w:type="spellStart"/>
            <w:r w:rsidRPr="003D2BED">
              <w:rPr>
                <w:rFonts w:eastAsia="Calibri" w:cs="Times New Roman"/>
                <w:szCs w:val="28"/>
              </w:rPr>
              <w:t>техн</w:t>
            </w:r>
            <w:proofErr w:type="spellEnd"/>
            <w:r w:rsidRPr="003D2BED">
              <w:rPr>
                <w:rFonts w:eastAsia="Calibri" w:cs="Times New Roman"/>
                <w:szCs w:val="28"/>
              </w:rPr>
              <w:t>.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p</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a</w:t>
            </w:r>
            <w:proofErr w:type="spellEnd"/>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p</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a</w:t>
            </w:r>
            <w:proofErr w:type="spellEnd"/>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Сравнительная технико-эконом. эффективность, </w:t>
            </w:r>
            <w:proofErr w:type="spellStart"/>
            <w:r w:rsidRPr="003D2BED">
              <w:rPr>
                <w:rFonts w:eastAsia="Calibri" w:cs="Times New Roman"/>
                <w:szCs w:val="28"/>
              </w:rPr>
              <w:t>Эср</w:t>
            </w:r>
            <w:proofErr w:type="spellEnd"/>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Э</w:t>
            </w:r>
            <w:r w:rsidRPr="003D2BED">
              <w:rPr>
                <w:rFonts w:eastAsia="Calibri" w:cs="Times New Roman"/>
                <w:szCs w:val="28"/>
                <w:vertAlign w:val="subscript"/>
              </w:rPr>
              <w:t>ср</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45"/>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4939D098" w:rsidR="00DC7917" w:rsidRPr="00DC7917" w:rsidRDefault="00DC7917" w:rsidP="0055769A">
      <w:pPr>
        <w:pStyle w:val="1"/>
        <w:numPr>
          <w:ilvl w:val="0"/>
          <w:numId w:val="1"/>
        </w:numPr>
        <w:ind w:left="0" w:firstLine="709"/>
        <w:rPr>
          <w:b w:val="0"/>
          <w:bCs/>
        </w:rPr>
      </w:pPr>
      <w:bookmarkStart w:id="146" w:name="_Toc43326546"/>
      <w:r w:rsidRPr="00DC7917">
        <w:rPr>
          <w:b w:val="0"/>
          <w:bCs/>
        </w:rPr>
        <w:lastRenderedPageBreak/>
        <w:t>Безопасность человеко-машинного взаимодействия</w:t>
      </w:r>
      <w:bookmarkEnd w:id="146"/>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Т.к. информационная система не требует следить за процессом выполнения, то длительность сосредоточенного </w:t>
            </w:r>
            <w:proofErr w:type="gramStart"/>
            <w:r w:rsidRPr="00223C9B">
              <w:rPr>
                <w:rFonts w:eastAsia="Calibri" w:cs="Times New Roman"/>
                <w:szCs w:val="28"/>
              </w:rPr>
              <w:t>наблюдения  не</w:t>
            </w:r>
            <w:proofErr w:type="gramEnd"/>
            <w:r w:rsidRPr="00223C9B">
              <w:rPr>
                <w:rFonts w:eastAsia="Calibri" w:cs="Times New Roman"/>
                <w:szCs w:val="28"/>
              </w:rPr>
              <w:t xml:space="preserve">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 xml:space="preserve">лощадь на одно рабочее место с компьютером для пользователей должна составлять не менее 4,5 </w:t>
      </w:r>
      <w:proofErr w:type="spellStart"/>
      <w:proofErr w:type="gramStart"/>
      <w:r w:rsidR="00C56FCB">
        <w:t>кв.м</w:t>
      </w:r>
      <w:proofErr w:type="spellEnd"/>
      <w:proofErr w:type="gramEnd"/>
      <w:r w:rsidR="00C56FCB">
        <w:t xml:space="preserve"> при работе с ЖК-монитором, а объем не менее 20,0 </w:t>
      </w:r>
      <w:proofErr w:type="spellStart"/>
      <w:r w:rsidR="00C56FCB">
        <w:t>куб.м</w:t>
      </w:r>
      <w:proofErr w:type="spellEnd"/>
      <w:r w:rsidR="00C56FCB">
        <w:t>.</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1C7E3556" w:rsidR="00C82622" w:rsidRDefault="00C82622" w:rsidP="00444A9F">
      <w:pPr>
        <w:pStyle w:val="1"/>
        <w:ind w:firstLine="0"/>
        <w:jc w:val="center"/>
        <w:rPr>
          <w:b w:val="0"/>
          <w:bCs/>
        </w:rPr>
      </w:pPr>
      <w:bookmarkStart w:id="147" w:name="_Toc43326547"/>
      <w:r w:rsidRPr="00C82622">
        <w:rPr>
          <w:b w:val="0"/>
          <w:bCs/>
        </w:rPr>
        <w:lastRenderedPageBreak/>
        <w:t>СПИСОК ИСПОЛЬЗОВАННЫХ ИСТОЧНИКОВ</w:t>
      </w:r>
      <w:bookmarkEnd w:id="147"/>
    </w:p>
    <w:p w14:paraId="23F93EBC" w14:textId="4140E7B0" w:rsidR="00701738" w:rsidRPr="0045718A" w:rsidRDefault="00701738" w:rsidP="0055769A">
      <w:pPr>
        <w:pStyle w:val="a7"/>
        <w:numPr>
          <w:ilvl w:val="0"/>
          <w:numId w:val="20"/>
        </w:numPr>
        <w:ind w:left="0" w:firstLine="709"/>
        <w:contextualSpacing w:val="0"/>
        <w:rPr>
          <w:rFonts w:cs="Times New Roman"/>
          <w:szCs w:val="28"/>
        </w:rPr>
      </w:pPr>
      <w:r>
        <w:t>Голосов</w:t>
      </w:r>
      <w:r w:rsidR="003C452B">
        <w:t>,</w:t>
      </w:r>
      <w:r>
        <w:t xml:space="preserve"> Г.В. Выборы и электоральная политика </w:t>
      </w:r>
      <w:r w:rsidRPr="0045718A">
        <w:t>[</w:t>
      </w:r>
      <w:r>
        <w:t>Текст</w:t>
      </w:r>
      <w:proofErr w:type="gramStart"/>
      <w:r w:rsidRPr="0045718A">
        <w:t>]</w:t>
      </w:r>
      <w:r w:rsidR="00455095">
        <w:t xml:space="preserve"> :</w:t>
      </w:r>
      <w:proofErr w:type="gramEnd"/>
      <w:r w:rsidR="00455095">
        <w:t xml:space="preserve"> словарь</w:t>
      </w:r>
      <w:r>
        <w:t xml:space="preserve"> </w:t>
      </w:r>
      <w:r w:rsidR="00181567">
        <w:t>/</w:t>
      </w:r>
      <w:r>
        <w:t xml:space="preserve"> Г. В. Голосов, К. В. Киселев, О. Б. </w:t>
      </w:r>
      <w:proofErr w:type="spellStart"/>
      <w:r>
        <w:t>Подвинцев</w:t>
      </w:r>
      <w:proofErr w:type="spellEnd"/>
      <w:r w:rsidR="00455095" w:rsidRPr="00455095">
        <w:t xml:space="preserve"> [</w:t>
      </w:r>
      <w:r w:rsidR="00455095">
        <w:t>и др.</w:t>
      </w:r>
      <w:r w:rsidR="00455095" w:rsidRPr="00455095">
        <w:t>]</w:t>
      </w:r>
      <w:r w:rsidR="00181567">
        <w:t xml:space="preserve">; гл. ред. Г. В. Голосов ; ред. К. В. Киселев, О. Б. </w:t>
      </w:r>
      <w:proofErr w:type="spellStart"/>
      <w:r w:rsidR="00181567">
        <w:t>Подвинцев</w:t>
      </w:r>
      <w:proofErr w:type="spellEnd"/>
      <w:r w:rsidR="00181567">
        <w:t xml:space="preserve">. — СПб.: </w:t>
      </w:r>
      <w:proofErr w:type="spellStart"/>
      <w:r w:rsidR="00181567">
        <w:t>Геликс</w:t>
      </w:r>
      <w:proofErr w:type="spellEnd"/>
      <w:r w:rsidR="00181567">
        <w:t>, 2010. — 159 с.</w:t>
      </w:r>
    </w:p>
    <w:p w14:paraId="2BE8664C" w14:textId="3EC07108" w:rsidR="00701738" w:rsidRPr="00181567" w:rsidRDefault="00701738" w:rsidP="0055769A">
      <w:pPr>
        <w:pStyle w:val="a7"/>
        <w:numPr>
          <w:ilvl w:val="0"/>
          <w:numId w:val="20"/>
        </w:numPr>
        <w:ind w:left="0" w:firstLine="709"/>
        <w:contextualSpacing w:val="0"/>
        <w:rPr>
          <w:rFonts w:cs="Times New Roman"/>
          <w:szCs w:val="28"/>
          <w:lang w:val="en-US"/>
        </w:rPr>
      </w:pPr>
      <w:proofErr w:type="spellStart"/>
      <w:r w:rsidRPr="00181567">
        <w:rPr>
          <w:rFonts w:cs="Times New Roman"/>
          <w:szCs w:val="28"/>
          <w:shd w:val="clear" w:color="auto" w:fill="FFFFFF"/>
          <w:lang w:val="en-US"/>
        </w:rPr>
        <w:t>Toplak</w:t>
      </w:r>
      <w:proofErr w:type="spellEnd"/>
      <w:r w:rsidRPr="00181567">
        <w:rPr>
          <w:rFonts w:cs="Times New Roman"/>
          <w:szCs w:val="28"/>
          <w:shd w:val="clear" w:color="auto" w:fill="FFFFFF"/>
          <w:lang w:val="en-US"/>
        </w:rPr>
        <w:t>, J.</w:t>
      </w:r>
      <w:r w:rsidR="00455095" w:rsidRPr="00181567">
        <w:rPr>
          <w:rFonts w:cs="Times New Roman"/>
          <w:szCs w:val="28"/>
          <w:shd w:val="clear" w:color="auto" w:fill="FFFFFF"/>
          <w:lang w:val="en-US"/>
        </w:rPr>
        <w:t xml:space="preserve"> </w:t>
      </w:r>
      <w:hyperlink r:id="rId68" w:history="1">
        <w:r w:rsidRPr="00181567">
          <w:rPr>
            <w:rStyle w:val="a6"/>
            <w:rFonts w:cs="Times New Roman"/>
            <w:color w:val="auto"/>
            <w:szCs w:val="28"/>
            <w:u w:val="none"/>
            <w:lang w:val="en-US"/>
          </w:rPr>
          <w:t>Preferential Voting: Definition and Classification</w:t>
        </w:r>
      </w:hyperlink>
      <w:r w:rsidRPr="00181567">
        <w:rPr>
          <w:rFonts w:cs="Times New Roman"/>
          <w:szCs w:val="28"/>
          <w:lang w:val="en-US"/>
        </w:rPr>
        <w:t xml:space="preserve"> </w:t>
      </w:r>
      <w:r w:rsidR="00455095" w:rsidRPr="00181567">
        <w:rPr>
          <w:rFonts w:cs="Times New Roman"/>
          <w:szCs w:val="28"/>
          <w:lang w:val="en-US"/>
        </w:rPr>
        <w:t>[Text] / J</w:t>
      </w:r>
      <w:r w:rsidR="00DB637C" w:rsidRPr="00DB637C">
        <w:rPr>
          <w:rFonts w:cs="Times New Roman"/>
          <w:szCs w:val="28"/>
          <w:lang w:val="en-US"/>
        </w:rPr>
        <w:t>.</w:t>
      </w:r>
      <w:r w:rsidR="00455095" w:rsidRPr="00181567">
        <w:rPr>
          <w:rFonts w:cs="Times New Roman"/>
          <w:szCs w:val="28"/>
          <w:lang w:val="en-US"/>
        </w:rPr>
        <w:t xml:space="preserve"> </w:t>
      </w:r>
      <w:proofErr w:type="spellStart"/>
      <w:r w:rsidR="00455095" w:rsidRPr="00181567">
        <w:rPr>
          <w:rFonts w:cs="Times New Roman"/>
          <w:szCs w:val="28"/>
          <w:lang w:val="en-US"/>
        </w:rPr>
        <w:t>Toplak</w:t>
      </w:r>
      <w:proofErr w:type="spellEnd"/>
      <w:r w:rsidR="00DB637C" w:rsidRPr="00DB637C">
        <w:rPr>
          <w:rFonts w:cs="Times New Roman"/>
          <w:szCs w:val="28"/>
          <w:lang w:val="en-US"/>
        </w:rPr>
        <w:t xml:space="preserve"> </w:t>
      </w:r>
      <w:r w:rsidRPr="00181567">
        <w:rPr>
          <w:rFonts w:cs="Times New Roman"/>
          <w:szCs w:val="28"/>
          <w:lang w:val="en-US"/>
        </w:rPr>
        <w:t>//</w:t>
      </w:r>
      <w:r w:rsidRPr="00DB637C">
        <w:rPr>
          <w:rFonts w:cs="Times New Roman"/>
          <w:szCs w:val="28"/>
          <w:shd w:val="clear" w:color="auto" w:fill="FFFFFF"/>
          <w:lang w:val="en-US"/>
        </w:rPr>
        <w:t> </w:t>
      </w:r>
      <w:hyperlink r:id="rId69" w:tgtFrame="_blank" w:history="1">
        <w:r w:rsidR="00DB637C" w:rsidRPr="00DB637C">
          <w:rPr>
            <w:rStyle w:val="a6"/>
            <w:rFonts w:cs="Times New Roman"/>
            <w:color w:val="auto"/>
            <w:szCs w:val="28"/>
            <w:u w:val="none"/>
            <w:bdr w:val="none" w:sz="0" w:space="0" w:color="auto" w:frame="1"/>
            <w:lang w:val="en-US"/>
          </w:rPr>
          <w:t xml:space="preserve">Lex </w:t>
        </w:r>
        <w:proofErr w:type="spellStart"/>
        <w:r w:rsidR="00DB637C" w:rsidRPr="00DB637C">
          <w:rPr>
            <w:rStyle w:val="a6"/>
            <w:rFonts w:cs="Times New Roman"/>
            <w:color w:val="auto"/>
            <w:szCs w:val="28"/>
            <w:u w:val="none"/>
            <w:bdr w:val="none" w:sz="0" w:space="0" w:color="auto" w:frame="1"/>
            <w:lang w:val="en-US"/>
          </w:rPr>
          <w:t>Localis</w:t>
        </w:r>
        <w:proofErr w:type="spellEnd"/>
      </w:hyperlink>
      <w:r w:rsidRPr="00DB637C">
        <w:rPr>
          <w:rFonts w:cs="Times New Roman"/>
          <w:szCs w:val="28"/>
          <w:shd w:val="clear" w:color="auto" w:fill="FFFFFF"/>
          <w:lang w:val="en-US"/>
        </w:rPr>
        <w:t>.</w:t>
      </w:r>
      <w:r w:rsidRPr="00181567">
        <w:rPr>
          <w:rFonts w:cs="Times New Roman"/>
          <w:szCs w:val="28"/>
          <w:shd w:val="clear" w:color="auto" w:fill="FFFFFF"/>
          <w:lang w:val="en-US"/>
        </w:rPr>
        <w:t xml:space="preserve"> </w:t>
      </w:r>
      <w:r w:rsidR="00DB637C" w:rsidRPr="00DB637C">
        <w:rPr>
          <w:rFonts w:cs="Times New Roman"/>
          <w:szCs w:val="28"/>
          <w:shd w:val="clear" w:color="auto" w:fill="FFFFFF"/>
          <w:lang w:val="en-US"/>
        </w:rPr>
        <w:t>–</w:t>
      </w:r>
      <w:r w:rsidRPr="00181567">
        <w:rPr>
          <w:rFonts w:cs="Times New Roman"/>
          <w:szCs w:val="28"/>
          <w:shd w:val="clear" w:color="auto" w:fill="FFFFFF"/>
          <w:lang w:val="en-US"/>
        </w:rPr>
        <w:t xml:space="preserve"> 20</w:t>
      </w:r>
      <w:r w:rsidR="00DB637C">
        <w:rPr>
          <w:rFonts w:cs="Times New Roman"/>
          <w:szCs w:val="28"/>
          <w:shd w:val="clear" w:color="auto" w:fill="FFFFFF"/>
          <w:lang w:val="en-US"/>
        </w:rPr>
        <w:t>17</w:t>
      </w:r>
      <w:r w:rsidRPr="00181567">
        <w:rPr>
          <w:rFonts w:cs="Times New Roman"/>
          <w:szCs w:val="28"/>
          <w:shd w:val="clear" w:color="auto" w:fill="FFFFFF"/>
          <w:lang w:val="en-US"/>
        </w:rPr>
        <w:t>.</w:t>
      </w:r>
      <w:r w:rsidR="00DB637C" w:rsidRPr="00DB637C">
        <w:rPr>
          <w:rFonts w:cs="Times New Roman"/>
          <w:szCs w:val="28"/>
          <w:shd w:val="clear" w:color="auto" w:fill="FFFFFF"/>
          <w:lang w:val="en-US"/>
        </w:rPr>
        <w:t xml:space="preserve"> – </w:t>
      </w:r>
      <w:r w:rsidR="00DB637C">
        <w:rPr>
          <w:rFonts w:cs="Times New Roman"/>
          <w:szCs w:val="28"/>
          <w:shd w:val="clear" w:color="auto" w:fill="FFFFFF"/>
          <w:lang w:val="en-US"/>
        </w:rPr>
        <w:t>Vol. 15, no. 4. – P. 5</w:t>
      </w:r>
      <w:r w:rsidR="00381A7A" w:rsidRPr="00381A7A">
        <w:rPr>
          <w:rFonts w:cs="Times New Roman"/>
          <w:szCs w:val="28"/>
          <w:shd w:val="clear" w:color="auto" w:fill="FFFFFF"/>
          <w:lang w:val="en-US"/>
        </w:rPr>
        <w:t>–</w:t>
      </w:r>
      <w:r w:rsidR="00DB637C">
        <w:rPr>
          <w:rFonts w:cs="Times New Roman"/>
          <w:szCs w:val="28"/>
          <w:shd w:val="clear" w:color="auto" w:fill="FFFFFF"/>
          <w:lang w:val="en-US"/>
        </w:rPr>
        <w:t>20.</w:t>
      </w:r>
    </w:p>
    <w:p w14:paraId="0DA94DB3" w14:textId="185DF094" w:rsidR="00701738" w:rsidRPr="00181567" w:rsidRDefault="00701738" w:rsidP="0055769A">
      <w:pPr>
        <w:pStyle w:val="a7"/>
        <w:numPr>
          <w:ilvl w:val="0"/>
          <w:numId w:val="20"/>
        </w:numPr>
        <w:ind w:left="0" w:firstLine="709"/>
        <w:contextualSpacing w:val="0"/>
        <w:rPr>
          <w:rFonts w:cs="Times New Roman"/>
          <w:szCs w:val="28"/>
          <w:lang w:val="en-US"/>
        </w:rPr>
      </w:pPr>
      <w:r w:rsidRPr="00181567">
        <w:rPr>
          <w:rFonts w:cs="Times New Roman"/>
          <w:szCs w:val="28"/>
          <w:lang w:val="en-US"/>
        </w:rPr>
        <w:t>Presidential elections 1938 – 2011 [</w:t>
      </w:r>
      <w:r w:rsidR="00DB637C">
        <w:rPr>
          <w:rFonts w:cs="Times New Roman"/>
          <w:szCs w:val="28"/>
          <w:lang w:val="en-US"/>
        </w:rPr>
        <w:t>Text</w:t>
      </w:r>
      <w:r w:rsidRPr="00181567">
        <w:rPr>
          <w:rFonts w:cs="Times New Roman"/>
          <w:szCs w:val="28"/>
          <w:lang w:val="en-US"/>
        </w:rPr>
        <w:t>] /</w:t>
      </w:r>
      <w:r w:rsidR="00DB637C">
        <w:rPr>
          <w:rFonts w:cs="Times New Roman"/>
          <w:szCs w:val="28"/>
          <w:lang w:val="en-US"/>
        </w:rPr>
        <w:t>/</w:t>
      </w:r>
      <w:r w:rsidRPr="00181567">
        <w:rPr>
          <w:rFonts w:cs="Times New Roman"/>
          <w:szCs w:val="28"/>
          <w:lang w:val="en-US"/>
        </w:rPr>
        <w:t xml:space="preserve"> </w:t>
      </w:r>
      <w:proofErr w:type="spellStart"/>
      <w:r w:rsidRPr="00181567">
        <w:rPr>
          <w:rFonts w:cs="Times New Roman"/>
          <w:szCs w:val="28"/>
          <w:lang w:val="en-US"/>
        </w:rPr>
        <w:t>Enviroment</w:t>
      </w:r>
      <w:proofErr w:type="spellEnd"/>
      <w:r w:rsidRPr="00181567">
        <w:rPr>
          <w:rFonts w:cs="Times New Roman"/>
          <w:szCs w:val="28"/>
          <w:lang w:val="en-US"/>
        </w:rPr>
        <w:t>, Community and Local Government. –</w:t>
      </w:r>
      <w:r w:rsidR="00DB637C">
        <w:rPr>
          <w:rFonts w:cs="Times New Roman"/>
          <w:szCs w:val="28"/>
          <w:lang w:val="en-US"/>
        </w:rPr>
        <w:t xml:space="preserve"> 2013. –</w:t>
      </w:r>
      <w:r w:rsidRPr="00181567">
        <w:rPr>
          <w:rFonts w:cs="Times New Roman"/>
          <w:szCs w:val="28"/>
          <w:lang w:val="en-US"/>
        </w:rPr>
        <w:t xml:space="preserve"> P. 5-17, 31-32.</w:t>
      </w:r>
    </w:p>
    <w:p w14:paraId="33168892" w14:textId="160ABE77"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70" w:tooltip="Прохоров, Александр Михайлович" w:history="1">
        <w:r w:rsidRPr="00BD36B4">
          <w:rPr>
            <w:rStyle w:val="a6"/>
            <w:color w:val="auto"/>
            <w:u w:val="none"/>
          </w:rPr>
          <w:t>А. М. Прохоров</w:t>
        </w:r>
      </w:hyperlink>
      <w:r w:rsidRPr="00BD36B4">
        <w:t xml:space="preserve"> // </w:t>
      </w:r>
      <w:hyperlink r:id="rId71"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xml:space="preserve">— 3-е изд. — </w:t>
      </w:r>
      <w:proofErr w:type="gramStart"/>
      <w:r w:rsidR="00DB637C" w:rsidRPr="00077E42">
        <w:rPr>
          <w:rFonts w:cs="Times New Roman"/>
          <w:szCs w:val="28"/>
        </w:rPr>
        <w:t>М. :</w:t>
      </w:r>
      <w:proofErr w:type="gramEnd"/>
      <w:r w:rsidR="00DB637C" w:rsidRPr="00077E42">
        <w:rPr>
          <w:rFonts w:cs="Times New Roman"/>
          <w:szCs w:val="28"/>
        </w:rPr>
        <w:t xml:space="preserve"> Сов. </w:t>
      </w:r>
      <w:proofErr w:type="spellStart"/>
      <w:r w:rsidR="00DB637C" w:rsidRPr="00077E42">
        <w:rPr>
          <w:rFonts w:cs="Times New Roman"/>
          <w:szCs w:val="28"/>
        </w:rPr>
        <w:t>энцикл</w:t>
      </w:r>
      <w:proofErr w:type="spellEnd"/>
      <w:r w:rsidR="00DB637C" w:rsidRPr="00077E42">
        <w:rPr>
          <w:rFonts w:cs="Times New Roman"/>
          <w:szCs w:val="28"/>
        </w:rPr>
        <w:t>., 1969 – 1978.</w:t>
      </w:r>
    </w:p>
    <w:p w14:paraId="028219E4" w14:textId="139FEB46" w:rsidR="00701738" w:rsidRDefault="00701738" w:rsidP="0055769A">
      <w:pPr>
        <w:pStyle w:val="a7"/>
        <w:numPr>
          <w:ilvl w:val="0"/>
          <w:numId w:val="20"/>
        </w:numPr>
        <w:ind w:left="0" w:firstLine="709"/>
        <w:contextualSpacing w:val="0"/>
      </w:pPr>
      <w:proofErr w:type="spellStart"/>
      <w:r>
        <w:t>Байчорова</w:t>
      </w:r>
      <w:proofErr w:type="spellEnd"/>
      <w:r w:rsidR="00077E42">
        <w:t>,</w:t>
      </w:r>
      <w:r>
        <w:t xml:space="preserve"> </w:t>
      </w:r>
      <w:r w:rsidR="00077E42">
        <w:t xml:space="preserve">М.М. </w:t>
      </w:r>
      <w:r>
        <w:t xml:space="preserve">Современные процедуры голосования </w:t>
      </w:r>
      <w:r w:rsidRPr="00FB3DC6">
        <w:t>[</w:t>
      </w:r>
      <w:r>
        <w:t>Текст</w:t>
      </w:r>
      <w:r w:rsidRPr="00FB3DC6">
        <w:t>]</w:t>
      </w:r>
      <w:r>
        <w:t xml:space="preserve"> / М.М. </w:t>
      </w:r>
      <w:proofErr w:type="spellStart"/>
      <w:r>
        <w:t>Байчорова</w:t>
      </w:r>
      <w:proofErr w:type="spellEnd"/>
      <w:r>
        <w:t>, П.В. Агеев, Н.Э. Комарова // Международный научный журнал «Молодой ученый»</w:t>
      </w:r>
      <w:r w:rsidR="00077E42">
        <w:t>.</w:t>
      </w:r>
      <w:r>
        <w:t xml:space="preserve"> –</w:t>
      </w:r>
      <w:r w:rsidR="00077E42">
        <w:t xml:space="preserve"> </w:t>
      </w:r>
      <w:r>
        <w:t>2016.</w:t>
      </w:r>
      <w:r w:rsidR="00077E42">
        <w:t xml:space="preserve"> – №14(18). </w:t>
      </w:r>
      <w:r>
        <w:t>–</w:t>
      </w:r>
      <w:r w:rsidR="00077E42">
        <w:t xml:space="preserve"> </w:t>
      </w:r>
      <w:r>
        <w:t>С.9</w:t>
      </w:r>
      <w:r w:rsidR="00595046" w:rsidRPr="00595046">
        <w:t>–</w:t>
      </w:r>
      <w:r>
        <w:t>11.</w:t>
      </w:r>
    </w:p>
    <w:p w14:paraId="5427F2EE" w14:textId="09F563F5" w:rsidR="00701738" w:rsidRPr="00701C4F"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Kumar</w:t>
      </w:r>
      <w:r w:rsidR="00077E42" w:rsidRPr="00077E42">
        <w:rPr>
          <w:rFonts w:cs="Times New Roman"/>
          <w:color w:val="000000"/>
          <w:shd w:val="clear" w:color="auto" w:fill="FFFFFF"/>
          <w:lang w:val="en-US"/>
        </w:rPr>
        <w:t>,</w:t>
      </w:r>
      <w:r w:rsidRPr="00701C4F">
        <w:rPr>
          <w:rFonts w:cs="Times New Roman"/>
          <w:color w:val="000000"/>
          <w:shd w:val="clear" w:color="auto" w:fill="FFFFFF"/>
          <w:lang w:val="en-US"/>
        </w:rPr>
        <w:t xml:space="preserve"> R.</w:t>
      </w:r>
      <w:r w:rsidR="00077E42" w:rsidRP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Ranking Reviews Using Ranked Voting Method [Text]</w:t>
      </w:r>
      <w:r>
        <w:rPr>
          <w:rFonts w:cs="Times New Roman"/>
          <w:color w:val="000000"/>
          <w:shd w:val="clear" w:color="auto" w:fill="FFFFFF"/>
          <w:lang w:val="en-US"/>
        </w:rPr>
        <w:t xml:space="preserve"> / R. Kumar, A. Sharan, C.S. Yadav //</w:t>
      </w:r>
      <w:r w:rsidRPr="00701C4F">
        <w:rPr>
          <w:rFonts w:cs="Times New Roman"/>
          <w:color w:val="000000"/>
          <w:shd w:val="clear" w:color="auto" w:fill="FFFFFF"/>
          <w:lang w:val="en-US"/>
        </w:rPr>
        <w:t xml:space="preserve"> Proceedings of the Second International Conference on Computer and Communication Technologies</w:t>
      </w:r>
      <w:r>
        <w:rPr>
          <w:rFonts w:cs="Times New Roman"/>
          <w:color w:val="000000"/>
          <w:shd w:val="clear" w:color="auto" w:fill="FFFFFF"/>
          <w:lang w:val="en-US"/>
        </w:rPr>
        <w:t>. –</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2015.</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w:t>
      </w:r>
      <w:r w:rsidR="00077E42" w:rsidRPr="00077E42">
        <w:rPr>
          <w:rFonts w:cs="Times New Roman"/>
          <w:color w:val="000000"/>
          <w:shd w:val="clear" w:color="auto" w:fill="FFFFFF"/>
          <w:lang w:val="en-US"/>
        </w:rPr>
        <w:t xml:space="preserve"> </w:t>
      </w:r>
      <w:r w:rsidR="00077E42">
        <w:rPr>
          <w:rFonts w:cs="Times New Roman"/>
          <w:color w:val="000000"/>
          <w:shd w:val="clear" w:color="auto" w:fill="FFFFFF"/>
          <w:lang w:val="en-US"/>
        </w:rPr>
        <w:t>Vol. 1. –</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P. </w:t>
      </w:r>
      <w:r w:rsidRPr="00701C4F">
        <w:rPr>
          <w:rFonts w:cs="Times New Roman"/>
          <w:color w:val="000000"/>
          <w:shd w:val="clear" w:color="auto" w:fill="FFFFFF"/>
          <w:lang w:val="en-US"/>
        </w:rPr>
        <w:t>263–272. </w:t>
      </w:r>
    </w:p>
    <w:p w14:paraId="1B9F69A9" w14:textId="5F3ABB30" w:rsidR="00701738" w:rsidRPr="00837435" w:rsidRDefault="00701738" w:rsidP="0055769A">
      <w:pPr>
        <w:pStyle w:val="a7"/>
        <w:numPr>
          <w:ilvl w:val="0"/>
          <w:numId w:val="20"/>
        </w:numPr>
        <w:ind w:left="0" w:firstLine="709"/>
        <w:contextualSpacing w:val="0"/>
        <w:rPr>
          <w:rFonts w:cs="Times New Roman"/>
          <w:lang w:val="en-US"/>
        </w:rPr>
      </w:pPr>
      <w:proofErr w:type="spellStart"/>
      <w:r w:rsidRPr="00701C4F">
        <w:rPr>
          <w:rFonts w:cs="Times New Roman"/>
          <w:color w:val="000000"/>
          <w:shd w:val="clear" w:color="auto" w:fill="FFFFFF"/>
          <w:lang w:val="en-US"/>
        </w:rPr>
        <w:t>Baranwal</w:t>
      </w:r>
      <w:proofErr w:type="spellEnd"/>
      <w:r w:rsidR="00077E42">
        <w:rPr>
          <w:rFonts w:cs="Times New Roman"/>
          <w:color w:val="000000"/>
          <w:shd w:val="clear" w:color="auto" w:fill="FFFFFF"/>
          <w:lang w:val="en-US"/>
        </w:rPr>
        <w:t>,</w:t>
      </w:r>
      <w:r w:rsidRPr="00701C4F">
        <w:rPr>
          <w:rFonts w:cs="Times New Roman"/>
          <w:color w:val="000000"/>
          <w:shd w:val="clear" w:color="auto" w:fill="FFFFFF"/>
          <w:lang w:val="en-US"/>
        </w:rPr>
        <w:t xml:space="preserve"> G</w:t>
      </w:r>
      <w:r w:rsid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selection of best cloud service provider using ranked voting method</w:t>
      </w:r>
      <w:r>
        <w:rPr>
          <w:rFonts w:cs="Times New Roman"/>
          <w:color w:val="000000"/>
          <w:shd w:val="clear" w:color="auto" w:fill="FFFFFF"/>
          <w:lang w:val="en-US"/>
        </w:rPr>
        <w:t xml:space="preserve"> [Text]</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 G. </w:t>
      </w:r>
      <w:proofErr w:type="spellStart"/>
      <w:r>
        <w:rPr>
          <w:rFonts w:cs="Times New Roman"/>
          <w:color w:val="000000"/>
          <w:shd w:val="clear" w:color="auto" w:fill="FFFFFF"/>
          <w:lang w:val="en-US"/>
        </w:rPr>
        <w:t>Baranwal</w:t>
      </w:r>
      <w:proofErr w:type="spellEnd"/>
      <w:r>
        <w:rPr>
          <w:rFonts w:cs="Times New Roman"/>
          <w:color w:val="000000"/>
          <w:shd w:val="clear" w:color="auto" w:fill="FFFFFF"/>
          <w:lang w:val="en-US"/>
        </w:rPr>
        <w:t xml:space="preserve">, D.P. Vidyarthi // </w:t>
      </w:r>
      <w:r w:rsidRPr="00701C4F">
        <w:rPr>
          <w:rFonts w:cs="Times New Roman"/>
          <w:color w:val="000000"/>
          <w:shd w:val="clear" w:color="auto" w:fill="FFFFFF"/>
          <w:lang w:val="en-US"/>
        </w:rPr>
        <w:t>IEEE International Advance Computing Conference (IACC). </w:t>
      </w:r>
      <w:r>
        <w:rPr>
          <w:rFonts w:cs="Times New Roman"/>
          <w:color w:val="000000"/>
          <w:shd w:val="clear" w:color="auto" w:fill="FFFFFF"/>
          <w:lang w:val="en-US"/>
        </w:rPr>
        <w:t>–2014.</w:t>
      </w:r>
      <w:r w:rsidR="00077E42">
        <w:rPr>
          <w:rFonts w:cs="Times New Roman"/>
          <w:color w:val="000000"/>
          <w:shd w:val="clear" w:color="auto" w:fill="FFFFFF"/>
          <w:lang w:val="en-US"/>
        </w:rPr>
        <w:t xml:space="preserve"> </w:t>
      </w:r>
      <w:r w:rsidR="00595046">
        <w:rPr>
          <w:rFonts w:cs="Times New Roman"/>
          <w:color w:val="000000"/>
          <w:shd w:val="clear" w:color="auto" w:fill="FFFFFF"/>
          <w:lang w:val="en-US"/>
        </w:rPr>
        <w:t>– P. 831–837.</w:t>
      </w:r>
    </w:p>
    <w:p w14:paraId="4DA530AA" w14:textId="2C72B121" w:rsidR="00701738" w:rsidRPr="0004019A" w:rsidRDefault="00701738" w:rsidP="0055769A">
      <w:pPr>
        <w:pStyle w:val="a7"/>
        <w:numPr>
          <w:ilvl w:val="0"/>
          <w:numId w:val="20"/>
        </w:numPr>
        <w:ind w:left="0" w:firstLine="709"/>
        <w:contextualSpacing w:val="0"/>
        <w:rPr>
          <w:rFonts w:cs="Times New Roman"/>
        </w:rPr>
      </w:pPr>
      <w:r w:rsidRPr="0004019A">
        <w:rPr>
          <w:rFonts w:cs="Times New Roman"/>
          <w:color w:val="000000"/>
          <w:shd w:val="clear" w:color="auto" w:fill="FFFFFF"/>
        </w:rPr>
        <w:t xml:space="preserve">Евровидение [Электронный ресурс]. – Режим </w:t>
      </w:r>
      <w:proofErr w:type="gramStart"/>
      <w:r w:rsidRPr="0004019A">
        <w:rPr>
          <w:rFonts w:cs="Times New Roman"/>
          <w:color w:val="000000"/>
          <w:shd w:val="clear" w:color="auto" w:fill="FFFFFF"/>
        </w:rPr>
        <w:t>доступа</w:t>
      </w:r>
      <w:r w:rsidR="00595046" w:rsidRPr="00595046">
        <w:rPr>
          <w:rFonts w:cs="Times New Roman"/>
          <w:color w:val="000000"/>
          <w:shd w:val="clear" w:color="auto" w:fill="FFFFFF"/>
        </w:rPr>
        <w:t xml:space="preserve"> </w:t>
      </w:r>
      <w:r w:rsidRPr="0004019A">
        <w:rPr>
          <w:rFonts w:cs="Times New Roman"/>
          <w:color w:val="000000"/>
          <w:shd w:val="clear" w:color="auto" w:fill="FFFFFF"/>
        </w:rPr>
        <w:t>:</w:t>
      </w:r>
      <w:proofErr w:type="gramEnd"/>
      <w:r w:rsidRPr="0004019A">
        <w:rPr>
          <w:rFonts w:cs="Times New Roman"/>
          <w:color w:val="000000"/>
          <w:shd w:val="clear" w:color="auto" w:fill="FFFFFF"/>
        </w:rPr>
        <w:t xml:space="preserve"> </w:t>
      </w:r>
      <w:r w:rsidRPr="0004019A">
        <w:rPr>
          <w:rFonts w:cs="Times New Roman"/>
          <w:color w:val="000000"/>
          <w:shd w:val="clear" w:color="auto" w:fill="FFFFFF"/>
          <w:lang w:val="en-US"/>
        </w:rPr>
        <w:t>URL</w:t>
      </w:r>
      <w:r w:rsidRPr="0004019A">
        <w:rPr>
          <w:rFonts w:cs="Times New Roman"/>
          <w:color w:val="000000"/>
          <w:shd w:val="clear" w:color="auto" w:fill="FFFFFF"/>
        </w:rPr>
        <w:t xml:space="preserve">: </w:t>
      </w:r>
      <w:hyperlink r:id="rId72" w:history="1">
        <w:r w:rsidRPr="009F7B99">
          <w:rPr>
            <w:rStyle w:val="a6"/>
            <w:color w:val="auto"/>
            <w:u w:val="none"/>
          </w:rPr>
          <w:t>https://eurovision.tv/about/rules/</w:t>
        </w:r>
      </w:hyperlink>
      <w:r w:rsidRPr="0004019A">
        <w:t xml:space="preserve"> (</w:t>
      </w:r>
      <w:r>
        <w:t>дата обращения</w:t>
      </w:r>
      <w:r w:rsidR="00595046" w:rsidRPr="00595046">
        <w:t xml:space="preserve"> </w:t>
      </w:r>
      <w:r>
        <w:t>: 21.04.2020).</w:t>
      </w:r>
    </w:p>
    <w:p w14:paraId="5548D368" w14:textId="5B46767C"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 xml:space="preserve">McLean  </w:t>
      </w:r>
      <w:hyperlink r:id="rId73" w:history="1">
        <w:r w:rsidRPr="009F7B99">
          <w:rPr>
            <w:rStyle w:val="a6"/>
            <w:rFonts w:cs="Times New Roman"/>
            <w:color w:val="auto"/>
            <w:szCs w:val="28"/>
            <w:u w:val="none"/>
            <w:lang w:val="en-US"/>
          </w:rPr>
          <w:t>Australian electoral reform and two concepts of representation</w:t>
        </w:r>
      </w:hyperlink>
      <w:r w:rsidRPr="009F7B99">
        <w:rPr>
          <w:rFonts w:cs="Times New Roman"/>
          <w:szCs w:val="28"/>
          <w:lang w:val="en-US"/>
        </w:rPr>
        <w:t xml:space="preserve"> [Text] / </w:t>
      </w:r>
      <w:r w:rsidRPr="009F7B99">
        <w:rPr>
          <w:rFonts w:cs="Times New Roman"/>
          <w:szCs w:val="28"/>
          <w:shd w:val="clear" w:color="auto" w:fill="FFFFFF"/>
          <w:lang w:val="en-US"/>
        </w:rPr>
        <w:t>McLean</w:t>
      </w:r>
      <w:r w:rsidR="00595046">
        <w:rPr>
          <w:rFonts w:cs="Times New Roman"/>
          <w:szCs w:val="28"/>
          <w:shd w:val="clear" w:color="auto" w:fill="FFFFFF"/>
          <w:lang w:val="en-US"/>
        </w:rPr>
        <w:t xml:space="preserve"> // </w:t>
      </w:r>
      <w:hyperlink r:id="rId74" w:tgtFrame="_blank" w:history="1">
        <w:r w:rsidR="00595046" w:rsidRPr="00615657">
          <w:rPr>
            <w:rStyle w:val="a6"/>
            <w:rFonts w:cs="Times New Roman"/>
            <w:color w:val="auto"/>
            <w:szCs w:val="28"/>
            <w:u w:val="none"/>
            <w:bdr w:val="none" w:sz="0" w:space="0" w:color="auto" w:frame="1"/>
            <w:lang w:val="en-US"/>
          </w:rPr>
          <w:t>Australian Journal of Political Science</w:t>
        </w:r>
      </w:hyperlink>
      <w:r w:rsidRPr="009F7B99">
        <w:rPr>
          <w:rFonts w:cs="Times New Roman"/>
          <w:szCs w:val="28"/>
          <w:shd w:val="clear" w:color="auto" w:fill="FFFFFF"/>
          <w:lang w:val="en-US"/>
        </w:rPr>
        <w:t xml:space="preserve">. – 2002. – </w:t>
      </w:r>
      <w:r w:rsidR="00595046">
        <w:rPr>
          <w:rFonts w:cs="Times New Roman"/>
          <w:szCs w:val="28"/>
          <w:shd w:val="clear" w:color="auto" w:fill="FFFFFF"/>
          <w:lang w:val="en-US"/>
        </w:rPr>
        <w:t>Vol. 31. –</w:t>
      </w:r>
      <w:r w:rsidRPr="009F7B99">
        <w:rPr>
          <w:rFonts w:cs="Times New Roman"/>
          <w:szCs w:val="28"/>
          <w:shd w:val="clear" w:color="auto" w:fill="FFFFFF"/>
          <w:lang w:val="en-US"/>
        </w:rPr>
        <w:t> </w:t>
      </w:r>
      <w:r w:rsidR="00595046">
        <w:rPr>
          <w:rFonts w:cs="Times New Roman"/>
          <w:szCs w:val="28"/>
          <w:shd w:val="clear" w:color="auto" w:fill="FFFFFF"/>
          <w:lang w:val="en-US"/>
        </w:rPr>
        <w:t>P</w:t>
      </w:r>
      <w:r w:rsidRPr="009F7B99">
        <w:rPr>
          <w:rFonts w:cs="Times New Roman"/>
          <w:szCs w:val="28"/>
          <w:shd w:val="clear" w:color="auto" w:fill="FFFFFF"/>
          <w:lang w:val="en-US"/>
        </w:rPr>
        <w:t>. 11.</w:t>
      </w:r>
    </w:p>
    <w:p w14:paraId="65E31AF7" w14:textId="2D7B68F4"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Harold</w:t>
      </w:r>
      <w:r w:rsidR="00615657">
        <w:rPr>
          <w:rFonts w:cs="Times New Roman"/>
          <w:szCs w:val="28"/>
          <w:shd w:val="clear" w:color="auto" w:fill="FFFFFF"/>
          <w:lang w:val="en-US"/>
        </w:rPr>
        <w:t>,</w:t>
      </w:r>
      <w:r w:rsidRPr="009F7B99">
        <w:rPr>
          <w:rFonts w:cs="Times New Roman"/>
          <w:szCs w:val="28"/>
          <w:shd w:val="clear" w:color="auto" w:fill="FFFFFF"/>
          <w:lang w:val="en-US"/>
        </w:rPr>
        <w:t xml:space="preserve"> J. The Political Consequences of the Alternative Vote: Lessons from Western Canada [Text] / </w:t>
      </w:r>
      <w:r w:rsidR="0043104A">
        <w:rPr>
          <w:rFonts w:cs="Times New Roman"/>
          <w:szCs w:val="28"/>
          <w:shd w:val="clear" w:color="auto" w:fill="FFFFFF"/>
          <w:lang w:val="en-US"/>
        </w:rPr>
        <w:t xml:space="preserve">J. </w:t>
      </w:r>
      <w:r w:rsidRPr="009F7B99">
        <w:rPr>
          <w:rFonts w:cs="Times New Roman"/>
          <w:szCs w:val="28"/>
          <w:shd w:val="clear" w:color="auto" w:fill="FFFFFF"/>
          <w:lang w:val="en-US"/>
        </w:rPr>
        <w:t>Harold // Canadian Journal of Political Science. – 2004.</w:t>
      </w:r>
      <w:r w:rsidR="00615657">
        <w:rPr>
          <w:rFonts w:cs="Times New Roman"/>
          <w:szCs w:val="28"/>
          <w:shd w:val="clear" w:color="auto" w:fill="FFFFFF"/>
          <w:lang w:val="en-US"/>
        </w:rPr>
        <w:t xml:space="preserve"> – Vol. 37, no. 3. – P. 647–669.</w:t>
      </w:r>
    </w:p>
    <w:p w14:paraId="548E5BEF" w14:textId="7ED051E4" w:rsidR="00701738" w:rsidRPr="00F53901" w:rsidRDefault="00701738" w:rsidP="0055769A">
      <w:pPr>
        <w:pStyle w:val="a7"/>
        <w:numPr>
          <w:ilvl w:val="0"/>
          <w:numId w:val="20"/>
        </w:numPr>
        <w:ind w:left="0" w:firstLine="709"/>
        <w:contextualSpacing w:val="0"/>
        <w:rPr>
          <w:rStyle w:val="HTML"/>
          <w:rFonts w:cs="Times New Roman"/>
          <w:szCs w:val="28"/>
          <w:lang w:val="en-US"/>
        </w:rPr>
      </w:pPr>
      <w:proofErr w:type="spellStart"/>
      <w:r w:rsidRPr="0004019A">
        <w:rPr>
          <w:rStyle w:val="HTML"/>
          <w:rFonts w:cs="Times New Roman"/>
          <w:i w:val="0"/>
          <w:iCs w:val="0"/>
          <w:szCs w:val="28"/>
          <w:lang w:val="en-US"/>
        </w:rPr>
        <w:lastRenderedPageBreak/>
        <w:t>Novák</w:t>
      </w:r>
      <w:proofErr w:type="spellEnd"/>
      <w:r w:rsidR="00615657">
        <w:rPr>
          <w:rStyle w:val="HTML"/>
          <w:rFonts w:cs="Times New Roman"/>
          <w:i w:val="0"/>
          <w:iCs w:val="0"/>
          <w:szCs w:val="28"/>
          <w:lang w:val="en-US"/>
        </w:rPr>
        <w:t>, V.</w:t>
      </w:r>
      <w:r w:rsidRPr="0004019A">
        <w:rPr>
          <w:rStyle w:val="HTML"/>
          <w:rFonts w:cs="Times New Roman"/>
          <w:i w:val="0"/>
          <w:iCs w:val="0"/>
          <w:szCs w:val="28"/>
          <w:lang w:val="en-US"/>
        </w:rPr>
        <w:t xml:space="preserve"> </w:t>
      </w:r>
      <w:hyperlink r:id="rId75" w:history="1">
        <w:r w:rsidRPr="0004019A">
          <w:rPr>
            <w:rStyle w:val="a6"/>
            <w:rFonts w:cs="Times New Roman"/>
            <w:color w:val="auto"/>
            <w:szCs w:val="28"/>
            <w:u w:val="none"/>
            <w:lang w:val="en-US"/>
          </w:rPr>
          <w:t>The Greens have tested a non-lost electoral system that supports broad consensus</w:t>
        </w:r>
      </w:hyperlink>
      <w:r w:rsidR="00615657">
        <w:rPr>
          <w:rStyle w:val="a6"/>
          <w:rFonts w:cs="Times New Roman"/>
          <w:color w:val="auto"/>
          <w:szCs w:val="28"/>
          <w:u w:val="none"/>
          <w:lang w:val="en-US"/>
        </w:rPr>
        <w:t xml:space="preserve"> [</w:t>
      </w:r>
      <w:r w:rsidR="00615657">
        <w:rPr>
          <w:rStyle w:val="a6"/>
          <w:rFonts w:cs="Times New Roman"/>
          <w:color w:val="auto"/>
          <w:szCs w:val="28"/>
          <w:u w:val="none"/>
        </w:rPr>
        <w:t>Электронный</w:t>
      </w:r>
      <w:r w:rsidR="00615657" w:rsidRPr="00615657">
        <w:rPr>
          <w:rStyle w:val="a6"/>
          <w:rFonts w:cs="Times New Roman"/>
          <w:color w:val="auto"/>
          <w:szCs w:val="28"/>
          <w:u w:val="none"/>
          <w:lang w:val="en-US"/>
        </w:rPr>
        <w:t xml:space="preserve"> </w:t>
      </w:r>
      <w:r w:rsidR="00615657">
        <w:rPr>
          <w:rStyle w:val="a6"/>
          <w:rFonts w:cs="Times New Roman"/>
          <w:color w:val="auto"/>
          <w:szCs w:val="28"/>
          <w:u w:val="none"/>
        </w:rPr>
        <w:t>ресурс</w:t>
      </w:r>
      <w:r w:rsidR="00615657">
        <w:rPr>
          <w:rStyle w:val="a6"/>
          <w:rFonts w:cs="Times New Roman"/>
          <w:color w:val="auto"/>
          <w:szCs w:val="28"/>
          <w:u w:val="none"/>
          <w:lang w:val="en-US"/>
        </w:rPr>
        <w:t>]</w:t>
      </w:r>
      <w:r w:rsidRPr="0004019A">
        <w:rPr>
          <w:rStyle w:val="HTML"/>
          <w:rFonts w:cs="Times New Roman"/>
          <w:szCs w:val="28"/>
          <w:lang w:val="en-US"/>
        </w:rPr>
        <w:t xml:space="preserve"> </w:t>
      </w:r>
      <w:r w:rsidRPr="0004019A">
        <w:rPr>
          <w:rStyle w:val="HTML"/>
          <w:rFonts w:cs="Times New Roman"/>
          <w:i w:val="0"/>
          <w:iCs w:val="0"/>
          <w:szCs w:val="28"/>
          <w:lang w:val="en-US"/>
        </w:rPr>
        <w:t>/</w:t>
      </w:r>
      <w:r w:rsidR="00615657">
        <w:rPr>
          <w:rStyle w:val="HTML"/>
          <w:rFonts w:cs="Times New Roman"/>
          <w:i w:val="0"/>
          <w:iCs w:val="0"/>
          <w:szCs w:val="28"/>
          <w:lang w:val="en-US"/>
        </w:rPr>
        <w:t xml:space="preserve"> V.</w:t>
      </w:r>
      <w:r w:rsidRPr="0004019A">
        <w:rPr>
          <w:rStyle w:val="HTML"/>
          <w:rFonts w:cs="Times New Roman"/>
          <w:i w:val="0"/>
          <w:iCs w:val="0"/>
          <w:szCs w:val="28"/>
          <w:lang w:val="en-US"/>
        </w:rPr>
        <w:t xml:space="preserve"> </w:t>
      </w:r>
      <w:proofErr w:type="spellStart"/>
      <w:r w:rsidRPr="0004019A">
        <w:rPr>
          <w:rStyle w:val="HTML"/>
          <w:rFonts w:cs="Times New Roman"/>
          <w:i w:val="0"/>
          <w:iCs w:val="0"/>
          <w:szCs w:val="28"/>
          <w:lang w:val="en-US"/>
        </w:rPr>
        <w:t>Novák</w:t>
      </w:r>
      <w:proofErr w:type="spellEnd"/>
      <w:r w:rsidR="00615657">
        <w:rPr>
          <w:rStyle w:val="HTML"/>
          <w:rFonts w:cs="Times New Roman"/>
          <w:i w:val="0"/>
          <w:iCs w:val="0"/>
          <w:szCs w:val="28"/>
          <w:lang w:val="en-US"/>
        </w:rPr>
        <w:t xml:space="preserve">. </w:t>
      </w:r>
      <w:r w:rsidRPr="0004019A">
        <w:rPr>
          <w:rStyle w:val="HTML"/>
          <w:rFonts w:cs="Times New Roman"/>
          <w:i w:val="0"/>
          <w:iCs w:val="0"/>
          <w:szCs w:val="28"/>
          <w:lang w:val="en-US"/>
        </w:rPr>
        <w:t xml:space="preserve">– </w:t>
      </w:r>
      <w:r w:rsidR="00615657">
        <w:rPr>
          <w:rStyle w:val="HTML"/>
          <w:rFonts w:cs="Times New Roman"/>
          <w:i w:val="0"/>
          <w:iCs w:val="0"/>
          <w:szCs w:val="28"/>
        </w:rPr>
        <w:t>Режим</w:t>
      </w:r>
      <w:r w:rsidR="00615657" w:rsidRPr="00615657">
        <w:rPr>
          <w:rStyle w:val="HTML"/>
          <w:rFonts w:cs="Times New Roman"/>
          <w:i w:val="0"/>
          <w:iCs w:val="0"/>
          <w:szCs w:val="28"/>
          <w:lang w:val="en-US"/>
        </w:rPr>
        <w:t xml:space="preserve"> </w:t>
      </w:r>
      <w:r w:rsidR="00615657">
        <w:rPr>
          <w:rStyle w:val="HTML"/>
          <w:rFonts w:cs="Times New Roman"/>
          <w:i w:val="0"/>
          <w:iCs w:val="0"/>
          <w:szCs w:val="28"/>
        </w:rPr>
        <w:t>доступа</w:t>
      </w:r>
      <w:r w:rsidR="00615657" w:rsidRPr="00615657">
        <w:rPr>
          <w:rStyle w:val="HTML"/>
          <w:rFonts w:cs="Times New Roman"/>
          <w:i w:val="0"/>
          <w:iCs w:val="0"/>
          <w:szCs w:val="28"/>
          <w:lang w:val="en-US"/>
        </w:rPr>
        <w:t xml:space="preserve">: </w:t>
      </w:r>
      <w:proofErr w:type="gramStart"/>
      <w:r w:rsidR="00615657">
        <w:rPr>
          <w:rStyle w:val="HTML"/>
          <w:rFonts w:cs="Times New Roman"/>
          <w:i w:val="0"/>
          <w:iCs w:val="0"/>
          <w:szCs w:val="28"/>
          <w:lang w:val="en-US"/>
        </w:rPr>
        <w:t>URL :</w:t>
      </w:r>
      <w:proofErr w:type="gramEnd"/>
      <w:r w:rsidR="00615657">
        <w:rPr>
          <w:rStyle w:val="HTML"/>
          <w:rFonts w:cs="Times New Roman"/>
          <w:i w:val="0"/>
          <w:iCs w:val="0"/>
          <w:szCs w:val="28"/>
          <w:lang w:val="en-US"/>
        </w:rPr>
        <w:t xml:space="preserve"> </w:t>
      </w:r>
      <w:r w:rsidR="00615657" w:rsidRPr="0004019A">
        <w:rPr>
          <w:rStyle w:val="HTML"/>
          <w:rFonts w:cs="Times New Roman"/>
          <w:i w:val="0"/>
          <w:iCs w:val="0"/>
          <w:szCs w:val="28"/>
          <w:lang w:val="en-US"/>
        </w:rPr>
        <w:t>data.blog.ihned.cz</w:t>
      </w:r>
      <w:r w:rsidR="00615657">
        <w:rPr>
          <w:rStyle w:val="HTML"/>
          <w:rFonts w:cs="Times New Roman"/>
          <w:i w:val="0"/>
          <w:iCs w:val="0"/>
          <w:szCs w:val="28"/>
          <w:lang w:val="en-US"/>
        </w:rPr>
        <w:t xml:space="preserve"> (</w:t>
      </w:r>
      <w:r w:rsidR="00615657">
        <w:rPr>
          <w:rStyle w:val="HTML"/>
          <w:rFonts w:cs="Times New Roman"/>
          <w:i w:val="0"/>
          <w:iCs w:val="0"/>
          <w:szCs w:val="28"/>
        </w:rPr>
        <w:t>дата</w:t>
      </w:r>
      <w:r w:rsidR="00615657" w:rsidRPr="00615657">
        <w:rPr>
          <w:rStyle w:val="HTML"/>
          <w:rFonts w:cs="Times New Roman"/>
          <w:i w:val="0"/>
          <w:iCs w:val="0"/>
          <w:szCs w:val="28"/>
          <w:lang w:val="en-US"/>
        </w:rPr>
        <w:t xml:space="preserve"> </w:t>
      </w:r>
      <w:r w:rsidR="00615657">
        <w:rPr>
          <w:rStyle w:val="HTML"/>
          <w:rFonts w:cs="Times New Roman"/>
          <w:i w:val="0"/>
          <w:iCs w:val="0"/>
          <w:szCs w:val="28"/>
        </w:rPr>
        <w:t>обращения</w:t>
      </w:r>
      <w:r w:rsidR="00615657" w:rsidRPr="00615657">
        <w:rPr>
          <w:rStyle w:val="HTML"/>
          <w:rFonts w:cs="Times New Roman"/>
          <w:i w:val="0"/>
          <w:iCs w:val="0"/>
          <w:szCs w:val="28"/>
          <w:lang w:val="en-US"/>
        </w:rPr>
        <w:t xml:space="preserve"> 21.02.2020).</w:t>
      </w:r>
      <w:r w:rsidR="00615657">
        <w:rPr>
          <w:rStyle w:val="HTML"/>
          <w:rFonts w:cs="Times New Roman"/>
          <w:i w:val="0"/>
          <w:iCs w:val="0"/>
          <w:szCs w:val="28"/>
          <w:lang w:val="en-US"/>
        </w:rPr>
        <w:t xml:space="preserve"> </w:t>
      </w:r>
    </w:p>
    <w:p w14:paraId="7469B05F" w14:textId="2543700F" w:rsidR="00701738" w:rsidRPr="00F53901" w:rsidRDefault="00F21F25" w:rsidP="0055769A">
      <w:pPr>
        <w:pStyle w:val="a7"/>
        <w:numPr>
          <w:ilvl w:val="0"/>
          <w:numId w:val="20"/>
        </w:numPr>
        <w:ind w:left="0" w:firstLine="709"/>
        <w:contextualSpacing w:val="0"/>
        <w:rPr>
          <w:rStyle w:val="HTML"/>
          <w:rFonts w:cs="Times New Roman"/>
          <w:szCs w:val="28"/>
          <w:lang w:val="en-US"/>
        </w:rPr>
      </w:pPr>
      <w:hyperlink r:id="rId76" w:history="1">
        <w:r w:rsidR="00701738" w:rsidRPr="00F53901">
          <w:rPr>
            <w:rStyle w:val="a6"/>
            <w:rFonts w:cs="Times New Roman"/>
            <w:color w:val="auto"/>
            <w:szCs w:val="28"/>
            <w:u w:val="none"/>
            <w:shd w:val="clear" w:color="auto" w:fill="FFFFFF"/>
            <w:lang w:val="en-US"/>
          </w:rPr>
          <w:t xml:space="preserve"> Functional Constituencies: The Preferential Elimination System of the 4 SFCs</w:t>
        </w:r>
      </w:hyperlink>
      <w:r w:rsidR="00701738" w:rsidRPr="00F53901">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Электронный</w:t>
      </w:r>
      <w:r w:rsidR="00381A7A" w:rsidRPr="00381A7A">
        <w:rPr>
          <w:rStyle w:val="a6"/>
          <w:rFonts w:cs="Times New Roman"/>
          <w:color w:val="auto"/>
          <w:szCs w:val="28"/>
          <w:u w:val="none"/>
          <w:shd w:val="clear" w:color="auto" w:fill="FFFFFF"/>
          <w:lang w:val="en-US"/>
        </w:rPr>
        <w:t xml:space="preserve"> </w:t>
      </w:r>
      <w:proofErr w:type="spellStart"/>
      <w:r w:rsidR="00381A7A">
        <w:rPr>
          <w:rStyle w:val="a6"/>
          <w:rFonts w:cs="Times New Roman"/>
          <w:color w:val="auto"/>
          <w:szCs w:val="28"/>
          <w:u w:val="none"/>
          <w:shd w:val="clear" w:color="auto" w:fill="FFFFFF"/>
        </w:rPr>
        <w:t>ресус</w:t>
      </w:r>
      <w:proofErr w:type="spellEnd"/>
      <w:r w:rsidR="00701738" w:rsidRPr="00F53901">
        <w:rPr>
          <w:rStyle w:val="a6"/>
          <w:rFonts w:cs="Times New Roman"/>
          <w:color w:val="auto"/>
          <w:szCs w:val="28"/>
          <w:u w:val="none"/>
          <w:shd w:val="clear" w:color="auto" w:fill="FFFFFF"/>
          <w:lang w:val="en-US"/>
        </w:rPr>
        <w:t xml:space="preserve">] </w:t>
      </w:r>
      <w:r w:rsidR="00701738" w:rsidRPr="00F53901">
        <w:rPr>
          <w:rStyle w:val="a6"/>
          <w:rFonts w:cs="Times New Roman"/>
          <w:i/>
          <w:iCs/>
          <w:color w:val="auto"/>
          <w:szCs w:val="28"/>
          <w:u w:val="none"/>
          <w:shd w:val="clear" w:color="auto" w:fill="FFFFFF"/>
          <w:lang w:val="en-US"/>
        </w:rPr>
        <w:t>//</w:t>
      </w:r>
      <w:r w:rsidR="00701738" w:rsidRPr="00F53901">
        <w:rPr>
          <w:rStyle w:val="HTML"/>
          <w:rFonts w:cs="Times New Roman"/>
          <w:i w:val="0"/>
          <w:iCs w:val="0"/>
          <w:szCs w:val="28"/>
          <w:shd w:val="clear" w:color="auto" w:fill="FFFFFF"/>
          <w:lang w:val="en-US"/>
        </w:rPr>
        <w:t> </w:t>
      </w:r>
      <w:r w:rsidR="00381A7A" w:rsidRPr="00381A7A">
        <w:rPr>
          <w:rStyle w:val="aff2"/>
          <w:rFonts w:cs="Times New Roman"/>
          <w:b w:val="0"/>
          <w:bCs w:val="0"/>
          <w:szCs w:val="28"/>
          <w:shd w:val="clear" w:color="auto" w:fill="FFFFFF"/>
          <w:lang w:val="en-US"/>
        </w:rPr>
        <w:t>Election Briefs</w:t>
      </w:r>
      <w:r w:rsidR="00701738" w:rsidRPr="00F53901">
        <w:rPr>
          <w:rStyle w:val="reference-accessdate"/>
          <w:rFonts w:cs="Times New Roman"/>
          <w:i/>
          <w:iCs/>
          <w:szCs w:val="28"/>
          <w:shd w:val="clear" w:color="auto" w:fill="FFFFFF"/>
          <w:lang w:val="en-US"/>
        </w:rPr>
        <w:t>. –</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Режим</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доступа</w:t>
      </w:r>
      <w:r w:rsidR="00381A7A" w:rsidRPr="00381A7A">
        <w:rPr>
          <w:rStyle w:val="reference-accessdate"/>
          <w:rFonts w:cs="Times New Roman"/>
          <w:szCs w:val="28"/>
          <w:shd w:val="clear" w:color="auto" w:fill="FFFFFF"/>
          <w:lang w:val="en-US"/>
        </w:rPr>
        <w:t xml:space="preserve">: </w:t>
      </w:r>
      <w:proofErr w:type="gramStart"/>
      <w:r w:rsidR="00381A7A">
        <w:rPr>
          <w:rStyle w:val="reference-accessdate"/>
          <w:rFonts w:cs="Times New Roman"/>
          <w:szCs w:val="28"/>
          <w:shd w:val="clear" w:color="auto" w:fill="FFFFFF"/>
          <w:lang w:val="en-US"/>
        </w:rPr>
        <w:t>URL</w:t>
      </w:r>
      <w:r w:rsidR="00381A7A" w:rsidRPr="00381A7A">
        <w:rPr>
          <w:rStyle w:val="reference-accessdate"/>
          <w:rFonts w:cs="Times New Roman"/>
          <w:szCs w:val="28"/>
          <w:shd w:val="clear" w:color="auto" w:fill="FFFFFF"/>
          <w:lang w:val="en-US"/>
        </w:rPr>
        <w:t xml:space="preserve"> :</w:t>
      </w:r>
      <w:proofErr w:type="gramEnd"/>
      <w:r w:rsidR="00381A7A" w:rsidRPr="00381A7A">
        <w:rPr>
          <w:rStyle w:val="reference-accessdate"/>
          <w:rFonts w:cs="Times New Roman"/>
          <w:szCs w:val="28"/>
          <w:shd w:val="clear" w:color="auto" w:fill="FFFFFF"/>
          <w:lang w:val="en-US"/>
        </w:rPr>
        <w:t xml:space="preserve"> </w:t>
      </w:r>
      <w:hyperlink r:id="rId77" w:history="1">
        <w:r w:rsidR="00381A7A" w:rsidRPr="00381A7A">
          <w:rPr>
            <w:rStyle w:val="a6"/>
            <w:color w:val="auto"/>
            <w:u w:val="none"/>
            <w:lang w:val="en-US"/>
          </w:rPr>
          <w:t>https://www.eac.hk/en_txt/legco/fc.html</w:t>
        </w:r>
      </w:hyperlink>
      <w:r w:rsidR="00381A7A">
        <w:rPr>
          <w:lang w:val="en-US"/>
        </w:rPr>
        <w:t xml:space="preserve"> (</w:t>
      </w:r>
      <w:r w:rsidR="00381A7A">
        <w:t>дата</w:t>
      </w:r>
      <w:r w:rsidR="00381A7A" w:rsidRPr="00381A7A">
        <w:rPr>
          <w:lang w:val="en-US"/>
        </w:rPr>
        <w:t xml:space="preserve"> </w:t>
      </w:r>
      <w:r w:rsidR="00381A7A">
        <w:t>обращения</w:t>
      </w:r>
      <w:r w:rsidR="00381A7A" w:rsidRPr="00381A7A">
        <w:rPr>
          <w:lang w:val="en-US"/>
        </w:rPr>
        <w:t>: 21.02.2020).</w:t>
      </w:r>
    </w:p>
    <w:p w14:paraId="15A01078" w14:textId="19E4A865" w:rsidR="00701738" w:rsidRPr="009F7B99" w:rsidRDefault="001F34C4" w:rsidP="0055769A">
      <w:pPr>
        <w:pStyle w:val="a7"/>
        <w:numPr>
          <w:ilvl w:val="0"/>
          <w:numId w:val="20"/>
        </w:numPr>
        <w:ind w:left="0" w:firstLine="709"/>
        <w:contextualSpacing w:val="0"/>
        <w:rPr>
          <w:rFonts w:cs="Times New Roman"/>
          <w:i/>
          <w:iCs/>
          <w:szCs w:val="28"/>
        </w:rPr>
      </w:pPr>
      <w:r>
        <w:t xml:space="preserve">Президент Индии </w:t>
      </w:r>
      <w:r w:rsidR="00701738" w:rsidRPr="00F81B66">
        <w:t>[</w:t>
      </w:r>
      <w:r w:rsidR="00701738">
        <w:t>Электронный ресурс</w:t>
      </w:r>
      <w:r w:rsidR="00701738" w:rsidRPr="00F81B66">
        <w:t>]</w:t>
      </w:r>
      <w:r w:rsidR="00701738">
        <w:t xml:space="preserve">. – Режим доступа: </w:t>
      </w:r>
      <w:r w:rsidR="00701738">
        <w:rPr>
          <w:lang w:val="en-US"/>
        </w:rPr>
        <w:t>URL</w:t>
      </w:r>
      <w:r w:rsidR="00701738" w:rsidRPr="002C5B30">
        <w:t xml:space="preserve">: </w:t>
      </w:r>
      <w:r w:rsidR="00701738" w:rsidRPr="001F34C4">
        <w:rPr>
          <w:lang w:val="en-US"/>
        </w:rPr>
        <w:t>http</w:t>
      </w:r>
      <w:r w:rsidR="00701738" w:rsidRPr="001F34C4">
        <w:t>://</w:t>
      </w:r>
      <w:proofErr w:type="spellStart"/>
      <w:r w:rsidR="00701738" w:rsidRPr="001F34C4">
        <w:rPr>
          <w:lang w:val="en-US"/>
        </w:rPr>
        <w:t>swapsushias</w:t>
      </w:r>
      <w:proofErr w:type="spellEnd"/>
      <w:r w:rsidR="00701738" w:rsidRPr="001F34C4">
        <w:t>.</w:t>
      </w:r>
      <w:proofErr w:type="spellStart"/>
      <w:r w:rsidR="00701738" w:rsidRPr="001F34C4">
        <w:rPr>
          <w:lang w:val="en-US"/>
        </w:rPr>
        <w:t>blogspot</w:t>
      </w:r>
      <w:proofErr w:type="spellEnd"/>
      <w:r w:rsidR="00701738" w:rsidRPr="001F34C4">
        <w:t>.</w:t>
      </w:r>
      <w:r w:rsidR="00701738" w:rsidRPr="001F34C4">
        <w:rPr>
          <w:lang w:val="en-US"/>
        </w:rPr>
        <w:t>com</w:t>
      </w:r>
      <w:r w:rsidR="00701738" w:rsidRPr="001F34C4">
        <w:t>/2010/10/</w:t>
      </w:r>
      <w:r w:rsidR="00701738" w:rsidRPr="001F34C4">
        <w:rPr>
          <w:lang w:val="en-US"/>
        </w:rPr>
        <w:t>presidents</w:t>
      </w:r>
      <w:r w:rsidR="00701738" w:rsidRPr="001F34C4">
        <w:t>-</w:t>
      </w:r>
      <w:r w:rsidR="00701738" w:rsidRPr="001F34C4">
        <w:rPr>
          <w:lang w:val="en-US"/>
        </w:rPr>
        <w:t>of</w:t>
      </w:r>
      <w:r w:rsidR="00701738" w:rsidRPr="001F34C4">
        <w:t>-</w:t>
      </w:r>
      <w:proofErr w:type="spellStart"/>
      <w:r w:rsidR="00701738" w:rsidRPr="001F34C4">
        <w:rPr>
          <w:lang w:val="en-US"/>
        </w:rPr>
        <w:t>indiarashtrapati</w:t>
      </w:r>
      <w:proofErr w:type="spellEnd"/>
      <w:r w:rsidR="00701738" w:rsidRPr="009F7B99">
        <w:t xml:space="preserve"> </w:t>
      </w:r>
      <w:r w:rsidR="00701738">
        <w:t>(дата обращения: 21.04.2020).</w:t>
      </w:r>
    </w:p>
    <w:p w14:paraId="38A48B0F" w14:textId="4E7C3064" w:rsidR="00701738" w:rsidRPr="009F7B99" w:rsidRDefault="00701738" w:rsidP="0055769A">
      <w:pPr>
        <w:pStyle w:val="a7"/>
        <w:numPr>
          <w:ilvl w:val="0"/>
          <w:numId w:val="20"/>
        </w:numPr>
        <w:ind w:left="0" w:firstLine="709"/>
        <w:contextualSpacing w:val="0"/>
        <w:rPr>
          <w:rFonts w:cs="Times New Roman"/>
          <w:i/>
          <w:iCs/>
          <w:szCs w:val="28"/>
        </w:rPr>
      </w:pPr>
      <w:r>
        <w:t xml:space="preserve">Городской совет Веллингтона </w:t>
      </w:r>
      <w:r w:rsidRPr="00F81B66">
        <w:t>[</w:t>
      </w:r>
      <w:r>
        <w:t>Электронный ресурс</w:t>
      </w:r>
      <w:r w:rsidRPr="00F81B66">
        <w:t>]</w:t>
      </w:r>
      <w:r>
        <w:t xml:space="preserve">. – Режим доступа: </w:t>
      </w:r>
      <w:r>
        <w:rPr>
          <w:lang w:val="en-US"/>
        </w:rPr>
        <w:t>URL</w:t>
      </w:r>
      <w:r w:rsidR="001F34C4">
        <w:t xml:space="preserve"> </w:t>
      </w:r>
      <w:r w:rsidRPr="002C5B30">
        <w:t xml:space="preserve">: </w:t>
      </w:r>
      <w:r w:rsidRPr="009F7B99">
        <w:t xml:space="preserve"> </w:t>
      </w:r>
      <w:hyperlink r:id="rId78" w:history="1">
        <w:r w:rsidRPr="009F7B99">
          <w:rPr>
            <w:rStyle w:val="a6"/>
            <w:color w:val="auto"/>
            <w:u w:val="none"/>
          </w:rPr>
          <w:t>https://wellington.govt.nz/your-council/elections/electoral-systems</w:t>
        </w:r>
      </w:hyperlink>
      <w:r>
        <w:t xml:space="preserve"> (дата обращения: 21.04.2020).</w:t>
      </w:r>
    </w:p>
    <w:p w14:paraId="1B779285" w14:textId="77777777" w:rsidR="00701738" w:rsidRPr="009F7B99" w:rsidRDefault="00701738" w:rsidP="0055769A">
      <w:pPr>
        <w:pStyle w:val="a7"/>
        <w:numPr>
          <w:ilvl w:val="0"/>
          <w:numId w:val="20"/>
        </w:numPr>
        <w:ind w:left="0" w:firstLine="709"/>
        <w:contextualSpacing w:val="0"/>
        <w:rPr>
          <w:rFonts w:cs="Times New Roman"/>
          <w:i/>
          <w:iCs/>
          <w:szCs w:val="28"/>
        </w:rPr>
      </w:pPr>
      <w:r>
        <w:t xml:space="preserve">Избирательная комиссия Папуа Новая Гвинея </w:t>
      </w:r>
      <w:r w:rsidRPr="00F81B66">
        <w:t>[</w:t>
      </w:r>
      <w:r>
        <w:t>Электронный ресурс</w:t>
      </w:r>
      <w:r w:rsidRPr="00F81B66">
        <w:t>]</w:t>
      </w:r>
      <w:r>
        <w:t xml:space="preserve">. – Режим доступа: </w:t>
      </w:r>
      <w:r>
        <w:rPr>
          <w:lang w:val="en-US"/>
        </w:rPr>
        <w:t>URL</w:t>
      </w:r>
      <w:r w:rsidRPr="002C5B30">
        <w:t xml:space="preserve">: </w:t>
      </w:r>
      <w:hyperlink r:id="rId79" w:history="1">
        <w:r w:rsidRPr="009F7B99">
          <w:rPr>
            <w:rStyle w:val="a6"/>
            <w:color w:val="auto"/>
            <w:u w:val="none"/>
          </w:rPr>
          <w:t>http://aceproject.org/ero-en/regions/pacific/PG/Papua_new_guinea_leaflet.pdf/view</w:t>
        </w:r>
      </w:hyperlink>
      <w:r>
        <w:t xml:space="preserve"> (дата обращения: 21.04.2020).</w:t>
      </w:r>
    </w:p>
    <w:p w14:paraId="553CCA83" w14:textId="26947332" w:rsidR="00701738" w:rsidRPr="001F34C4" w:rsidRDefault="00F21F25" w:rsidP="0055769A">
      <w:pPr>
        <w:pStyle w:val="a7"/>
        <w:numPr>
          <w:ilvl w:val="0"/>
          <w:numId w:val="20"/>
        </w:numPr>
        <w:ind w:left="0" w:firstLine="709"/>
        <w:contextualSpacing w:val="0"/>
        <w:rPr>
          <w:rStyle w:val="reference-accessdate"/>
          <w:rFonts w:cs="Times New Roman"/>
          <w:szCs w:val="28"/>
        </w:rPr>
      </w:pPr>
      <w:hyperlink r:id="rId80" w:history="1">
        <w:r w:rsidR="00701738" w:rsidRPr="009F7B99">
          <w:rPr>
            <w:rStyle w:val="a6"/>
            <w:rFonts w:cs="Times New Roman"/>
            <w:color w:val="auto"/>
            <w:szCs w:val="28"/>
            <w:u w:val="none"/>
            <w:lang w:val="en-US"/>
          </w:rPr>
          <w:t>BBC</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News</w:t>
        </w:r>
        <w:r w:rsidR="00701738" w:rsidRPr="001F34C4">
          <w:rPr>
            <w:rStyle w:val="a6"/>
            <w:rFonts w:cs="Times New Roman"/>
            <w:color w:val="auto"/>
            <w:szCs w:val="28"/>
            <w:u w:val="none"/>
          </w:rPr>
          <w:t xml:space="preserve"> </w:t>
        </w:r>
        <w:r w:rsidR="001F34C4" w:rsidRPr="001F34C4">
          <w:rPr>
            <w:rStyle w:val="a6"/>
            <w:rFonts w:cs="Times New Roman"/>
            <w:color w:val="auto"/>
            <w:szCs w:val="28"/>
            <w:u w:val="none"/>
          </w:rPr>
          <w:t>[</w:t>
        </w:r>
        <w:r w:rsidR="001F34C4">
          <w:rPr>
            <w:rStyle w:val="a6"/>
            <w:rFonts w:cs="Times New Roman"/>
            <w:color w:val="auto"/>
            <w:szCs w:val="28"/>
            <w:u w:val="none"/>
          </w:rPr>
          <w:t>Электронный</w:t>
        </w:r>
        <w:r w:rsidR="001F34C4" w:rsidRPr="001F34C4">
          <w:rPr>
            <w:rStyle w:val="a6"/>
            <w:rFonts w:cs="Times New Roman"/>
            <w:color w:val="auto"/>
            <w:szCs w:val="28"/>
            <w:u w:val="none"/>
          </w:rPr>
          <w:t xml:space="preserve"> </w:t>
        </w:r>
        <w:r w:rsidR="001F34C4">
          <w:rPr>
            <w:rStyle w:val="a6"/>
            <w:rFonts w:cs="Times New Roman"/>
            <w:color w:val="auto"/>
            <w:szCs w:val="28"/>
            <w:u w:val="none"/>
          </w:rPr>
          <w:t>ресурс</w:t>
        </w:r>
        <w:r w:rsidR="001F34C4" w:rsidRPr="001F34C4">
          <w:rPr>
            <w:rStyle w:val="a6"/>
            <w:rFonts w:cs="Times New Roman"/>
            <w:color w:val="auto"/>
            <w:szCs w:val="28"/>
            <w:u w:val="none"/>
          </w:rPr>
          <w:t>] //</w:t>
        </w:r>
        <w:r w:rsidR="00701738" w:rsidRPr="009F7B99">
          <w:rPr>
            <w:rStyle w:val="a6"/>
            <w:rFonts w:cs="Times New Roman"/>
            <w:color w:val="auto"/>
            <w:szCs w:val="28"/>
            <w:u w:val="none"/>
            <w:lang w:val="en-US"/>
          </w:rPr>
          <w:t>Alternative</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vote</w:t>
        </w:r>
      </w:hyperlink>
      <w:r w:rsidR="001F34C4" w:rsidRPr="001F34C4">
        <w:rPr>
          <w:rStyle w:val="a6"/>
          <w:rFonts w:cs="Times New Roman"/>
          <w:color w:val="auto"/>
          <w:szCs w:val="28"/>
          <w:u w:val="none"/>
        </w:rPr>
        <w:t>.</w:t>
      </w:r>
      <w:r w:rsidR="001F34C4" w:rsidRPr="001F34C4">
        <w:t xml:space="preserve"> </w:t>
      </w:r>
      <w:r w:rsidR="001F34C4">
        <w:t xml:space="preserve">– Режим доступа: </w:t>
      </w:r>
      <w:r w:rsidR="001F34C4">
        <w:rPr>
          <w:lang w:val="en-US"/>
        </w:rPr>
        <w:t>URL</w:t>
      </w:r>
      <w:r w:rsidR="001F34C4" w:rsidRPr="002C5B30">
        <w:t>:</w:t>
      </w:r>
      <w:r w:rsidR="001F34C4">
        <w:t xml:space="preserve"> </w:t>
      </w:r>
      <w:hyperlink r:id="rId81" w:history="1">
        <w:r w:rsidR="001F34C4" w:rsidRPr="001F34C4">
          <w:rPr>
            <w:rStyle w:val="a6"/>
            <w:color w:val="auto"/>
            <w:u w:val="none"/>
          </w:rPr>
          <w:t>http://news.bbc.co.uk/2/hi/uk_news/politics/8506306.stm</w:t>
        </w:r>
      </w:hyperlink>
      <w:r w:rsidR="001F34C4">
        <w:t xml:space="preserve"> (дата обращения: 3.05.2020).</w:t>
      </w:r>
    </w:p>
    <w:p w14:paraId="1831E766" w14:textId="5C26A929" w:rsidR="00701738" w:rsidRPr="009F7B99" w:rsidRDefault="00701738" w:rsidP="0055769A">
      <w:pPr>
        <w:pStyle w:val="a7"/>
        <w:numPr>
          <w:ilvl w:val="0"/>
          <w:numId w:val="20"/>
        </w:numPr>
        <w:ind w:left="0" w:firstLine="709"/>
        <w:contextualSpacing w:val="0"/>
        <w:rPr>
          <w:rFonts w:cs="Times New Roman"/>
          <w:szCs w:val="28"/>
          <w:lang w:val="en-US"/>
        </w:rPr>
      </w:pPr>
      <w:proofErr w:type="spellStart"/>
      <w:r w:rsidRPr="009F7B99">
        <w:rPr>
          <w:rFonts w:cs="Times New Roman"/>
          <w:szCs w:val="28"/>
          <w:shd w:val="clear" w:color="auto" w:fill="FFFFFF"/>
          <w:lang w:val="en-US"/>
        </w:rPr>
        <w:t>Arntz</w:t>
      </w:r>
      <w:proofErr w:type="spellEnd"/>
      <w:r w:rsidRPr="009F7B99">
        <w:rPr>
          <w:rFonts w:cs="Times New Roman"/>
          <w:szCs w:val="28"/>
          <w:shd w:val="clear" w:color="auto" w:fill="FFFFFF"/>
          <w:lang w:val="en-US"/>
        </w:rPr>
        <w:t>, J</w:t>
      </w:r>
      <w:r w:rsidR="001F34C4">
        <w:rPr>
          <w:rFonts w:cs="Times New Roman"/>
          <w:szCs w:val="28"/>
          <w:shd w:val="clear" w:color="auto" w:fill="FFFFFF"/>
          <w:lang w:val="en-US"/>
        </w:rPr>
        <w:t>.</w:t>
      </w:r>
      <w:r w:rsidRPr="009F7B99">
        <w:rPr>
          <w:rFonts w:cs="Times New Roman"/>
          <w:szCs w:val="28"/>
          <w:shd w:val="clear" w:color="auto" w:fill="FFFFFF"/>
          <w:lang w:val="en-US"/>
        </w:rPr>
        <w:t> </w:t>
      </w:r>
      <w:hyperlink r:id="rId82" w:history="1">
        <w:r w:rsidRPr="009F7B99">
          <w:rPr>
            <w:rStyle w:val="a6"/>
            <w:rFonts w:cs="Times New Roman"/>
            <w:color w:val="auto"/>
            <w:szCs w:val="28"/>
            <w:u w:val="none"/>
            <w:shd w:val="clear" w:color="auto" w:fill="FFFFFF"/>
            <w:lang w:val="en-US"/>
          </w:rPr>
          <w:t>Ranked-Choice Voting: A Guide for Candidates</w:t>
        </w:r>
      </w:hyperlink>
      <w:r>
        <w:rPr>
          <w:rStyle w:val="a6"/>
          <w:rFonts w:cs="Times New Roman"/>
          <w:color w:val="auto"/>
          <w:szCs w:val="28"/>
          <w:u w:val="none"/>
          <w:shd w:val="clear" w:color="auto" w:fill="FFFFFF"/>
          <w:lang w:val="en-US"/>
        </w:rPr>
        <w:t xml:space="preserve"> [Text] / J</w:t>
      </w:r>
      <w:r w:rsidR="001F34C4">
        <w:rPr>
          <w:rStyle w:val="a6"/>
          <w:rFonts w:cs="Times New Roman"/>
          <w:color w:val="auto"/>
          <w:szCs w:val="28"/>
          <w:u w:val="none"/>
          <w:shd w:val="clear" w:color="auto" w:fill="FFFFFF"/>
          <w:lang w:val="en-US"/>
        </w:rPr>
        <w:t>.</w:t>
      </w:r>
      <w:r>
        <w:rPr>
          <w:rStyle w:val="a6"/>
          <w:rFonts w:cs="Times New Roman"/>
          <w:color w:val="auto"/>
          <w:szCs w:val="28"/>
          <w:u w:val="none"/>
          <w:shd w:val="clear" w:color="auto" w:fill="FFFFFF"/>
          <w:lang w:val="en-US"/>
        </w:rPr>
        <w:t xml:space="preserve"> </w:t>
      </w:r>
      <w:proofErr w:type="spellStart"/>
      <w:r>
        <w:rPr>
          <w:rStyle w:val="a6"/>
          <w:rFonts w:cs="Times New Roman"/>
          <w:color w:val="auto"/>
          <w:szCs w:val="28"/>
          <w:u w:val="none"/>
          <w:shd w:val="clear" w:color="auto" w:fill="FFFFFF"/>
          <w:lang w:val="en-US"/>
        </w:rPr>
        <w:t>Arntz</w:t>
      </w:r>
      <w:proofErr w:type="spellEnd"/>
      <w:r>
        <w:rPr>
          <w:rStyle w:val="a6"/>
          <w:rFonts w:cs="Times New Roman"/>
          <w:color w:val="auto"/>
          <w:szCs w:val="28"/>
          <w:u w:val="none"/>
          <w:shd w:val="clear" w:color="auto" w:fill="FFFFFF"/>
          <w:lang w:val="en-US"/>
        </w:rPr>
        <w:t>. – 2005.</w:t>
      </w:r>
    </w:p>
    <w:p w14:paraId="4D86E56F" w14:textId="77777777" w:rsidR="00701738" w:rsidRDefault="00701738" w:rsidP="0055769A">
      <w:pPr>
        <w:pStyle w:val="a7"/>
        <w:numPr>
          <w:ilvl w:val="0"/>
          <w:numId w:val="20"/>
        </w:numPr>
        <w:ind w:left="0" w:firstLine="709"/>
        <w:contextualSpacing w:val="0"/>
      </w:pPr>
      <w:r>
        <w:t xml:space="preserve">Центральная избирательная комиссия Российской Федерации </w:t>
      </w:r>
      <w:r w:rsidRPr="00F81B66">
        <w:t>[</w:t>
      </w:r>
      <w:r>
        <w:t>Электронный ресурс</w:t>
      </w:r>
      <w:r w:rsidRPr="00F81B66">
        <w:t>]</w:t>
      </w:r>
      <w:r>
        <w:t xml:space="preserve">. – Режим доступа: </w:t>
      </w:r>
      <w:r>
        <w:rPr>
          <w:lang w:val="en-US"/>
        </w:rPr>
        <w:t>URL</w:t>
      </w:r>
      <w:r w:rsidRPr="002C5B30">
        <w:t xml:space="preserve">: </w:t>
      </w:r>
      <w:hyperlink r:id="rId83" w:history="1">
        <w:r w:rsidRPr="009F7B99">
          <w:rPr>
            <w:rStyle w:val="a6"/>
            <w:color w:val="auto"/>
            <w:u w:val="none"/>
          </w:rPr>
          <w:t>http://www.cikrf.ru/reception/dlya-otdelnykh-kategoriy-izbirateley/mobilnii-izbiratel/</w:t>
        </w:r>
      </w:hyperlink>
      <w:r w:rsidRPr="002C5B30">
        <w:t xml:space="preserve"> </w:t>
      </w:r>
      <w:r>
        <w:t xml:space="preserve">(дата обращения: 17.12.2019). </w:t>
      </w:r>
    </w:p>
    <w:p w14:paraId="4B1CA1B3" w14:textId="34A2C69F" w:rsidR="00701738" w:rsidRDefault="001F34C4" w:rsidP="0055769A">
      <w:pPr>
        <w:pStyle w:val="a7"/>
        <w:numPr>
          <w:ilvl w:val="0"/>
          <w:numId w:val="20"/>
        </w:numPr>
        <w:ind w:left="0" w:firstLine="709"/>
        <w:contextualSpacing w:val="0"/>
      </w:pPr>
      <w:proofErr w:type="spellStart"/>
      <w:r>
        <w:rPr>
          <w:lang w:val="en-US"/>
        </w:rPr>
        <w:t>Habr</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4" w:history="1">
        <w:r w:rsidR="00701738" w:rsidRPr="009F7B99">
          <w:rPr>
            <w:rStyle w:val="a6"/>
            <w:color w:val="auto"/>
            <w:u w:val="none"/>
          </w:rPr>
          <w:t>https://habr.com/ru/article/480152/</w:t>
        </w:r>
      </w:hyperlink>
      <w:r w:rsidR="00701738" w:rsidRPr="002C5B30">
        <w:t xml:space="preserve"> </w:t>
      </w:r>
      <w:r w:rsidR="00701738">
        <w:t xml:space="preserve">(дата обращения: 20.12.2019). </w:t>
      </w:r>
    </w:p>
    <w:p w14:paraId="247429B8" w14:textId="073C9880" w:rsidR="00701738" w:rsidRDefault="001F34C4" w:rsidP="0055769A">
      <w:pPr>
        <w:pStyle w:val="a7"/>
        <w:numPr>
          <w:ilvl w:val="0"/>
          <w:numId w:val="20"/>
        </w:numPr>
        <w:ind w:left="0" w:firstLine="709"/>
        <w:contextualSpacing w:val="0"/>
      </w:pPr>
      <w:r>
        <w:rPr>
          <w:lang w:val="en-US"/>
        </w:rPr>
        <w:t>Polys</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5" w:history="1">
        <w:r w:rsidR="00701738" w:rsidRPr="009F7B99">
          <w:rPr>
            <w:rStyle w:val="a6"/>
            <w:color w:val="auto"/>
            <w:u w:val="none"/>
          </w:rPr>
          <w:t>https://polys.me/ru</w:t>
        </w:r>
      </w:hyperlink>
      <w:r w:rsidR="00701738" w:rsidRPr="009F7B99">
        <w:t xml:space="preserve"> </w:t>
      </w:r>
      <w:r w:rsidR="00701738">
        <w:t>(дата обращения: 18.12.2019).</w:t>
      </w:r>
    </w:p>
    <w:p w14:paraId="17713B95" w14:textId="01AFD4CB" w:rsidR="00701738" w:rsidRDefault="001F34C4" w:rsidP="0055769A">
      <w:pPr>
        <w:pStyle w:val="a7"/>
        <w:numPr>
          <w:ilvl w:val="0"/>
          <w:numId w:val="20"/>
        </w:numPr>
        <w:ind w:left="0" w:firstLine="709"/>
        <w:contextualSpacing w:val="0"/>
      </w:pPr>
      <w:proofErr w:type="spellStart"/>
      <w:r>
        <w:lastRenderedPageBreak/>
        <w:t>Домсканнер</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sidRPr="00D41858">
        <w:rPr>
          <w:lang w:val="en-US"/>
        </w:rPr>
        <w:t>URL</w:t>
      </w:r>
      <w:r w:rsidR="00701738" w:rsidRPr="002C5B30">
        <w:t xml:space="preserve">: </w:t>
      </w:r>
      <w:hyperlink r:id="rId86" w:history="1">
        <w:r w:rsidR="00701738" w:rsidRPr="009F7B99">
          <w:rPr>
            <w:rStyle w:val="a6"/>
            <w:color w:val="auto"/>
            <w:u w:val="none"/>
          </w:rPr>
          <w:t>http://domscanner.ru/article/18</w:t>
        </w:r>
      </w:hyperlink>
      <w:r w:rsidR="00701738" w:rsidRPr="009F7B99">
        <w:t xml:space="preserve"> (</w:t>
      </w:r>
      <w:r w:rsidR="00701738">
        <w:t xml:space="preserve">дата обращения: 20.12.2019). </w:t>
      </w:r>
    </w:p>
    <w:p w14:paraId="6E077E65" w14:textId="1C95518F" w:rsidR="00701738" w:rsidRDefault="001F34C4" w:rsidP="0055769A">
      <w:pPr>
        <w:pStyle w:val="a7"/>
        <w:numPr>
          <w:ilvl w:val="0"/>
          <w:numId w:val="20"/>
        </w:numPr>
        <w:ind w:left="0" w:firstLine="709"/>
        <w:contextualSpacing w:val="0"/>
      </w:pPr>
      <w:r>
        <w:t>ИС «Кворум»</w:t>
      </w:r>
      <w:r w:rsidR="00701738">
        <w:t xml:space="preserve"> </w:t>
      </w:r>
      <w:r w:rsidR="00701738" w:rsidRPr="00BF7840">
        <w:t>[</w:t>
      </w:r>
      <w:r w:rsidR="00701738">
        <w:t>Электронный ре</w:t>
      </w:r>
      <w:r w:rsidR="00701738">
        <w:rPr>
          <w:lang w:val="en-US"/>
        </w:rPr>
        <w:t>c</w:t>
      </w:r>
      <w:proofErr w:type="spellStart"/>
      <w:r w:rsidR="00701738">
        <w:t>урс</w:t>
      </w:r>
      <w:proofErr w:type="spellEnd"/>
      <w:r w:rsidR="00701738" w:rsidRPr="00BF7840">
        <w:t>]</w:t>
      </w:r>
      <w:r w:rsidR="00701738">
        <w:t xml:space="preserve">. – Режим доступа: </w:t>
      </w:r>
      <w:r w:rsidR="00701738">
        <w:rPr>
          <w:lang w:val="en-US"/>
        </w:rPr>
        <w:t>URL</w:t>
      </w:r>
      <w:r w:rsidR="00701738">
        <w:t xml:space="preserve">: </w:t>
      </w:r>
      <w:hyperlink r:id="rId87" w:history="1">
        <w:r w:rsidR="00701738" w:rsidRPr="009F7B99">
          <w:rPr>
            <w:rStyle w:val="a6"/>
            <w:color w:val="auto"/>
            <w:u w:val="none"/>
          </w:rPr>
          <w:t>https://www.rrost.ru/ru/about/kvorum/</w:t>
        </w:r>
      </w:hyperlink>
      <w:r w:rsidR="00701738" w:rsidRPr="009F7B99">
        <w:t xml:space="preserve"> </w:t>
      </w:r>
      <w:r w:rsidR="00701738">
        <w:t>(дата обращения</w:t>
      </w:r>
      <w:r w:rsidR="0043104A" w:rsidRPr="0043104A">
        <w:t>:</w:t>
      </w:r>
      <w:r w:rsidR="00701738">
        <w:t xml:space="preserve"> 20.12.2019).</w:t>
      </w:r>
    </w:p>
    <w:p w14:paraId="3088DC88" w14:textId="3BA51E53" w:rsidR="00701738" w:rsidRDefault="001F34C4" w:rsidP="0055769A">
      <w:pPr>
        <w:pStyle w:val="a7"/>
        <w:numPr>
          <w:ilvl w:val="0"/>
          <w:numId w:val="20"/>
        </w:numPr>
        <w:ind w:left="0" w:firstLine="709"/>
        <w:contextualSpacing w:val="0"/>
      </w:pPr>
      <w:r>
        <w:t>ИС «</w:t>
      </w:r>
      <w:r>
        <w:rPr>
          <w:lang w:val="en-US"/>
        </w:rPr>
        <w:t>I</w:t>
      </w:r>
      <w:r w:rsidRPr="001F34C4">
        <w:t>-</w:t>
      </w:r>
      <w:r>
        <w:rPr>
          <w:lang w:val="en-US"/>
        </w:rPr>
        <w:t>vote</w:t>
      </w:r>
      <w:r>
        <w:t>»</w:t>
      </w:r>
      <w:r w:rsidR="00701738">
        <w:t xml:space="preserve"> </w:t>
      </w:r>
      <w:r w:rsidR="00701738" w:rsidRPr="00BF7840">
        <w:t>[</w:t>
      </w:r>
      <w:r w:rsidR="00701738">
        <w:t>Электронный ресурс</w:t>
      </w:r>
      <w:r w:rsidR="00701738" w:rsidRPr="00BF7840">
        <w:t>]</w:t>
      </w:r>
      <w:r w:rsidR="00701738">
        <w:t xml:space="preserve">. – Режим доступа: </w:t>
      </w:r>
      <w:r w:rsidR="00701738">
        <w:rPr>
          <w:lang w:val="en-US"/>
        </w:rPr>
        <w:t>URL</w:t>
      </w:r>
      <w:r w:rsidR="00701738">
        <w:t xml:space="preserve">: </w:t>
      </w:r>
      <w:hyperlink r:id="rId88" w:history="1">
        <w:r w:rsidR="00701738" w:rsidRPr="009F7B99">
          <w:rPr>
            <w:rStyle w:val="a6"/>
            <w:color w:val="auto"/>
            <w:u w:val="none"/>
          </w:rPr>
          <w:t>https://www.i-vote.ru/</w:t>
        </w:r>
      </w:hyperlink>
      <w:r w:rsidR="00701738" w:rsidRPr="009F7B99">
        <w:t xml:space="preserve"> </w:t>
      </w:r>
      <w:r w:rsidR="00701738">
        <w:t xml:space="preserve">(дата </w:t>
      </w:r>
      <w:proofErr w:type="gramStart"/>
      <w:r w:rsidR="00701738">
        <w:t xml:space="preserve">обращения </w:t>
      </w:r>
      <w:r w:rsidR="0043104A" w:rsidRPr="0043104A">
        <w:t>:</w:t>
      </w:r>
      <w:proofErr w:type="gramEnd"/>
      <w:r w:rsidR="0043104A" w:rsidRPr="0043104A">
        <w:t xml:space="preserve"> </w:t>
      </w:r>
      <w:r w:rsidR="00701738">
        <w:t>21.12.2019).</w:t>
      </w:r>
    </w:p>
    <w:p w14:paraId="0D81205B" w14:textId="311BE766" w:rsidR="00701738" w:rsidRDefault="001F34C4" w:rsidP="0055769A">
      <w:pPr>
        <w:pStyle w:val="a7"/>
        <w:numPr>
          <w:ilvl w:val="0"/>
          <w:numId w:val="20"/>
        </w:numPr>
        <w:ind w:left="0" w:firstLine="709"/>
        <w:contextualSpacing w:val="0"/>
      </w:pPr>
      <w:proofErr w:type="spellStart"/>
      <w:r>
        <w:rPr>
          <w:lang w:val="en-US"/>
        </w:rPr>
        <w:t>Electionrunner</w:t>
      </w:r>
      <w:proofErr w:type="spellEnd"/>
      <w:r w:rsidR="00701738">
        <w:t xml:space="preserve"> </w:t>
      </w:r>
      <w:r w:rsidR="00701738" w:rsidRPr="00152A07">
        <w:t>[</w:t>
      </w:r>
      <w:r w:rsidR="00701738">
        <w:t>Электронный ресурс</w:t>
      </w:r>
      <w:r w:rsidR="00701738" w:rsidRPr="00152A07">
        <w:t>]</w:t>
      </w:r>
      <w:r w:rsidR="00701738">
        <w:t xml:space="preserve">. – Режим доступа: </w:t>
      </w:r>
      <w:r w:rsidR="00701738">
        <w:rPr>
          <w:lang w:val="en-US"/>
        </w:rPr>
        <w:t>URL</w:t>
      </w:r>
      <w:r w:rsidR="00701738" w:rsidRPr="00152A07">
        <w:t>:</w:t>
      </w:r>
      <w:r w:rsidR="00701738">
        <w:t xml:space="preserve"> </w:t>
      </w:r>
      <w:hyperlink r:id="rId89" w:history="1">
        <w:r w:rsidR="00701738" w:rsidRPr="009F7B99">
          <w:rPr>
            <w:rStyle w:val="a6"/>
            <w:color w:val="auto"/>
            <w:u w:val="none"/>
          </w:rPr>
          <w:t>https://electionrunner.com/</w:t>
        </w:r>
      </w:hyperlink>
      <w:r w:rsidR="00701738" w:rsidRPr="009F7B99">
        <w:t xml:space="preserve"> </w:t>
      </w:r>
      <w:r w:rsidR="00701738">
        <w:t>(дата обращения</w:t>
      </w:r>
      <w:r w:rsidR="0043104A" w:rsidRPr="0043104A">
        <w:t>:</w:t>
      </w:r>
      <w:r w:rsidR="00701738">
        <w:t xml:space="preserve"> 21.12.2019).</w:t>
      </w:r>
    </w:p>
    <w:p w14:paraId="2DC2F975" w14:textId="591A210D" w:rsidR="00701738" w:rsidRDefault="00701738" w:rsidP="0055769A">
      <w:pPr>
        <w:pStyle w:val="a7"/>
        <w:numPr>
          <w:ilvl w:val="0"/>
          <w:numId w:val="20"/>
        </w:numPr>
        <w:ind w:left="0" w:firstLine="709"/>
        <w:contextualSpacing w:val="0"/>
      </w:pPr>
      <w:proofErr w:type="spellStart"/>
      <w:r>
        <w:t>Покшиванов</w:t>
      </w:r>
      <w:proofErr w:type="spellEnd"/>
      <w:r w:rsidRPr="003E0C1B">
        <w:t>,</w:t>
      </w:r>
      <w:r>
        <w:t xml:space="preserve"> Д.О.</w:t>
      </w:r>
      <w:r w:rsidRPr="004062A9">
        <w:t xml:space="preserve"> </w:t>
      </w:r>
      <w:hyperlink r:id="rId90" w:history="1">
        <w:r>
          <w:t>С</w:t>
        </w:r>
        <w:r w:rsidRPr="004062A9">
          <w:t>оздание системы для онлайн-опросов и голосований</w:t>
        </w:r>
      </w:hyperlink>
      <w:r>
        <w:t xml:space="preserve"> / Д.О. </w:t>
      </w:r>
      <w:proofErr w:type="spellStart"/>
      <w:r>
        <w:t>Покшиванов</w:t>
      </w:r>
      <w:proofErr w:type="spellEnd"/>
      <w:r>
        <w:t xml:space="preserve"> // </w:t>
      </w:r>
      <w:hyperlink r:id="rId91" w:history="1">
        <w:r w:rsidRPr="004062A9">
          <w:t>Материалы XIX Всероссийской научно-практической конференции молодых ученых, аспирантов и студентов</w:t>
        </w:r>
      </w:hyperlink>
      <w:r w:rsidRPr="004062A9">
        <w:t xml:space="preserve">. </w:t>
      </w:r>
      <w:r w:rsidR="001F34C4">
        <w:t xml:space="preserve">Секции 1-5. — </w:t>
      </w:r>
      <w:proofErr w:type="gramStart"/>
      <w:r w:rsidR="001F34C4">
        <w:t>Нерюнгри :</w:t>
      </w:r>
      <w:proofErr w:type="gramEnd"/>
      <w:r w:rsidR="001F34C4">
        <w:t xml:space="preserve"> Изд-во Технического института (ф) СВФУ, 2018. </w:t>
      </w:r>
      <w:r w:rsidR="00DE2966" w:rsidRPr="00802924">
        <w:t xml:space="preserve">– </w:t>
      </w:r>
      <w:r w:rsidRPr="004062A9">
        <w:t>С. 254-257.</w:t>
      </w:r>
    </w:p>
    <w:p w14:paraId="2BE8D266" w14:textId="77777777" w:rsidR="00701738" w:rsidRPr="005234C8" w:rsidRDefault="00701738" w:rsidP="0055769A">
      <w:pPr>
        <w:pStyle w:val="a7"/>
        <w:numPr>
          <w:ilvl w:val="0"/>
          <w:numId w:val="20"/>
        </w:numPr>
        <w:ind w:left="0" w:firstLine="709"/>
        <w:contextualSpacing w:val="0"/>
        <w:rPr>
          <w:lang w:val="en-US"/>
        </w:rPr>
      </w:pPr>
      <w:proofErr w:type="spellStart"/>
      <w:r w:rsidRPr="005234C8">
        <w:rPr>
          <w:lang w:val="en-US"/>
        </w:rPr>
        <w:t>Alhawawsha</w:t>
      </w:r>
      <w:proofErr w:type="spellEnd"/>
      <w:r>
        <w:rPr>
          <w:lang w:val="en-US"/>
        </w:rPr>
        <w:t>,</w:t>
      </w:r>
      <w:r w:rsidRPr="005234C8">
        <w:rPr>
          <w:lang w:val="en-US"/>
        </w:rPr>
        <w:t xml:space="preserve"> M. </w:t>
      </w:r>
      <w:hyperlink r:id="rId92" w:history="1">
        <w:r w:rsidRPr="005234C8">
          <w:rPr>
            <w:rStyle w:val="a6"/>
            <w:color w:val="auto"/>
            <w:u w:val="none"/>
            <w:lang w:val="en-US"/>
          </w:rPr>
          <w:t>Developing of the e-government system based on java for online voting</w:t>
        </w:r>
      </w:hyperlink>
      <w:r w:rsidRPr="005234C8">
        <w:rPr>
          <w:lang w:val="en-US"/>
        </w:rPr>
        <w:t xml:space="preserve"> </w:t>
      </w:r>
      <w:r>
        <w:rPr>
          <w:lang w:val="en-US"/>
        </w:rPr>
        <w:t xml:space="preserve">/ M. </w:t>
      </w:r>
      <w:proofErr w:type="spellStart"/>
      <w:r w:rsidRPr="005234C8">
        <w:rPr>
          <w:lang w:val="en-US"/>
        </w:rPr>
        <w:t>Alhawawsha</w:t>
      </w:r>
      <w:proofErr w:type="spellEnd"/>
      <w:r>
        <w:rPr>
          <w:lang w:val="en-US"/>
        </w:rPr>
        <w:t xml:space="preserve"> // T</w:t>
      </w:r>
      <w:r w:rsidRPr="005234C8">
        <w:rPr>
          <w:lang w:val="en-US"/>
        </w:rPr>
        <w:t>echnological audit and production reserves</w:t>
      </w:r>
      <w:r>
        <w:rPr>
          <w:lang w:val="en-US"/>
        </w:rPr>
        <w:t>. – 2017.–</w:t>
      </w:r>
      <w:r w:rsidRPr="005234C8">
        <w:rPr>
          <w:lang w:val="en-US"/>
        </w:rPr>
        <w:t xml:space="preserve"> </w:t>
      </w:r>
      <w:r>
        <w:rPr>
          <w:lang w:val="en-US"/>
        </w:rPr>
        <w:t>Vol. 3</w:t>
      </w:r>
      <w:r w:rsidRPr="00D90F5A">
        <w:rPr>
          <w:lang w:val="en-US"/>
        </w:rPr>
        <w:t>,</w:t>
      </w:r>
      <w:r>
        <w:rPr>
          <w:lang w:val="en-US"/>
        </w:rPr>
        <w:t xml:space="preserve"> no. 2 (35)</w:t>
      </w:r>
      <w:r w:rsidRPr="004552F1">
        <w:rPr>
          <w:lang w:val="en-US"/>
        </w:rPr>
        <w:t>.</w:t>
      </w:r>
      <w:r>
        <w:rPr>
          <w:lang w:val="en-US"/>
        </w:rPr>
        <w:t xml:space="preserve"> – P. 9-13</w:t>
      </w:r>
      <w:r w:rsidRPr="00AB77E6">
        <w:rPr>
          <w:lang w:val="en-US"/>
        </w:rPr>
        <w:t>.</w:t>
      </w:r>
    </w:p>
    <w:p w14:paraId="1DDC652E" w14:textId="5BB4B59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Emerson</w:t>
      </w:r>
      <w:r w:rsidR="00DE2966">
        <w:rPr>
          <w:rFonts w:cs="Times New Roman"/>
          <w:color w:val="000000"/>
          <w:shd w:val="clear" w:color="auto" w:fill="FFFFFF"/>
          <w:lang w:val="en-US"/>
        </w:rPr>
        <w:t>,</w:t>
      </w:r>
      <w:r w:rsidRPr="00BE5220">
        <w:rPr>
          <w:rFonts w:cs="Times New Roman"/>
          <w:color w:val="000000"/>
          <w:shd w:val="clear" w:color="auto" w:fill="FFFFFF"/>
          <w:lang w:val="en-US"/>
        </w:rPr>
        <w:t xml:space="preserve"> P. The original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count and partial voting. Social Choice and Welfare [Text] / P. Emerson. –2011.</w:t>
      </w:r>
      <w:r w:rsidR="00DE2966">
        <w:rPr>
          <w:rFonts w:cs="Times New Roman"/>
          <w:color w:val="000000"/>
          <w:shd w:val="clear" w:color="auto" w:fill="FFFFFF"/>
          <w:lang w:val="en-US"/>
        </w:rPr>
        <w:t xml:space="preserve"> –</w:t>
      </w:r>
      <w:r w:rsidR="00DE2966" w:rsidRPr="00DE2966">
        <w:rPr>
          <w:rFonts w:ascii="Arial" w:hAnsi="Arial" w:cs="Arial"/>
          <w:color w:val="333333"/>
          <w:shd w:val="clear" w:color="auto" w:fill="FFFFFF"/>
          <w:lang w:val="en-US"/>
        </w:rPr>
        <w:t xml:space="preserve"> </w:t>
      </w:r>
      <w:r w:rsidR="00DE2966">
        <w:rPr>
          <w:rFonts w:cs="Times New Roman"/>
          <w:shd w:val="clear" w:color="auto" w:fill="FFFFFF"/>
          <w:lang w:val="en-US"/>
        </w:rPr>
        <w:t>V</w:t>
      </w:r>
      <w:r w:rsidR="00DE2966" w:rsidRPr="00DE2966">
        <w:rPr>
          <w:rFonts w:cs="Times New Roman"/>
          <w:shd w:val="clear" w:color="auto" w:fill="FFFFFF"/>
          <w:lang w:val="en-US"/>
        </w:rPr>
        <w:t xml:space="preserve">ol. 40(2) </w:t>
      </w:r>
      <w:r w:rsidRPr="00BE5220">
        <w:rPr>
          <w:rFonts w:cs="Times New Roman"/>
          <w:color w:val="000000"/>
          <w:shd w:val="clear" w:color="auto" w:fill="FFFFFF"/>
          <w:lang w:val="en-US"/>
        </w:rPr>
        <w:t>– P. 353–358. </w:t>
      </w:r>
    </w:p>
    <w:p w14:paraId="2B224C2F" w14:textId="014F6D3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McLean</w:t>
      </w:r>
      <w:r w:rsidR="00DE2966">
        <w:rPr>
          <w:rFonts w:cs="Times New Roman"/>
          <w:color w:val="000000"/>
          <w:shd w:val="clear" w:color="auto" w:fill="FFFFFF"/>
          <w:lang w:val="en-US"/>
        </w:rPr>
        <w:t xml:space="preserve">, </w:t>
      </w:r>
      <w:r w:rsidRPr="00BE5220">
        <w:rPr>
          <w:rFonts w:cs="Times New Roman"/>
          <w:color w:val="000000"/>
          <w:shd w:val="clear" w:color="auto" w:fill="FFFFFF"/>
          <w:lang w:val="en-US"/>
        </w:rPr>
        <w:t xml:space="preserve">I. The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and </w:t>
      </w:r>
      <w:proofErr w:type="spellStart"/>
      <w:r w:rsidRPr="00BE5220">
        <w:rPr>
          <w:rFonts w:cs="Times New Roman"/>
          <w:color w:val="000000"/>
          <w:shd w:val="clear" w:color="auto" w:fill="FFFFFF"/>
          <w:lang w:val="en-US"/>
        </w:rPr>
        <w:t>condorcet</w:t>
      </w:r>
      <w:proofErr w:type="spellEnd"/>
      <w:r w:rsidRPr="00BE5220">
        <w:rPr>
          <w:rFonts w:cs="Times New Roman"/>
          <w:color w:val="000000"/>
          <w:shd w:val="clear" w:color="auto" w:fill="FFFFFF"/>
          <w:lang w:val="en-US"/>
        </w:rPr>
        <w:t xml:space="preserve"> principles: Three medieval applications. Social Choice and Welfare [Text]</w:t>
      </w:r>
      <w:r>
        <w:rPr>
          <w:rFonts w:cs="Times New Roman"/>
          <w:color w:val="000000"/>
          <w:shd w:val="clear" w:color="auto" w:fill="FFFFFF"/>
          <w:lang w:val="en-US"/>
        </w:rPr>
        <w:t xml:space="preserve"> / I. McLean.</w:t>
      </w:r>
      <w:r w:rsidRPr="00BE5220">
        <w:rPr>
          <w:rFonts w:cs="Times New Roman"/>
          <w:color w:val="000000"/>
          <w:shd w:val="clear" w:color="auto" w:fill="FFFFFF"/>
          <w:lang w:val="en-US"/>
        </w:rPr>
        <w:t xml:space="preserve"> </w:t>
      </w:r>
      <w:r>
        <w:rPr>
          <w:rFonts w:cs="Times New Roman"/>
          <w:color w:val="000000"/>
          <w:shd w:val="clear" w:color="auto" w:fill="FFFFFF"/>
          <w:lang w:val="en-US"/>
        </w:rPr>
        <w:t>–</w:t>
      </w:r>
      <w:r w:rsidRPr="00BE5220">
        <w:rPr>
          <w:rFonts w:cs="Times New Roman"/>
          <w:color w:val="000000"/>
          <w:shd w:val="clear" w:color="auto" w:fill="FFFFFF"/>
          <w:lang w:val="en-US"/>
        </w:rPr>
        <w:t>1990.</w:t>
      </w:r>
      <w:r w:rsidR="00DE2966">
        <w:rPr>
          <w:rFonts w:cs="Times New Roman"/>
          <w:color w:val="000000"/>
          <w:shd w:val="clear" w:color="auto" w:fill="FFFFFF"/>
          <w:lang w:val="en-US"/>
        </w:rPr>
        <w:t xml:space="preserve"> – Vol.7, no. 2. </w:t>
      </w:r>
      <w:r w:rsidRPr="00BE5220">
        <w:rPr>
          <w:rFonts w:cs="Times New Roman"/>
          <w:color w:val="000000"/>
          <w:shd w:val="clear" w:color="auto" w:fill="FFFFFF"/>
          <w:lang w:val="en-US"/>
        </w:rPr>
        <w:t>– P. 99–108.</w:t>
      </w:r>
    </w:p>
    <w:p w14:paraId="5DD182EF" w14:textId="103F71ED" w:rsidR="00701738" w:rsidRPr="004165BF" w:rsidRDefault="00701738" w:rsidP="0055769A">
      <w:pPr>
        <w:pStyle w:val="a7"/>
        <w:numPr>
          <w:ilvl w:val="0"/>
          <w:numId w:val="20"/>
        </w:numPr>
        <w:ind w:left="0" w:firstLine="709"/>
        <w:contextualSpacing w:val="0"/>
        <w:rPr>
          <w:rFonts w:cs="Times New Roman"/>
          <w:lang w:val="en-US"/>
        </w:rPr>
      </w:pPr>
      <w:r w:rsidRPr="004165BF">
        <w:rPr>
          <w:rFonts w:cs="Times New Roman"/>
          <w:color w:val="000000"/>
          <w:shd w:val="clear" w:color="auto" w:fill="FFFFFF"/>
          <w:lang w:val="en-US"/>
        </w:rPr>
        <w:t>Nurmi</w:t>
      </w:r>
      <w:r w:rsidR="00DE2966">
        <w:rPr>
          <w:rFonts w:cs="Times New Roman"/>
          <w:color w:val="000000"/>
          <w:shd w:val="clear" w:color="auto" w:fill="FFFFFF"/>
          <w:lang w:val="en-US"/>
        </w:rPr>
        <w:t>,</w:t>
      </w:r>
      <w:r w:rsidRPr="004165BF">
        <w:rPr>
          <w:rFonts w:cs="Times New Roman"/>
          <w:color w:val="000000"/>
          <w:shd w:val="clear" w:color="auto" w:fill="FFFFFF"/>
          <w:lang w:val="en-US"/>
        </w:rPr>
        <w:t xml:space="preserve"> H. Voting Procedures: A Summary Analysis [Text] / H. Nurmi //British Journal of Political Science. –1983.</w:t>
      </w:r>
      <w:r w:rsidR="00DE2966">
        <w:rPr>
          <w:rFonts w:cs="Times New Roman"/>
          <w:color w:val="000000"/>
          <w:shd w:val="clear" w:color="auto" w:fill="FFFFFF"/>
          <w:lang w:val="en-US"/>
        </w:rPr>
        <w:t>– Vol. 13, no. 2.</w:t>
      </w:r>
      <w:r w:rsidRPr="004165BF">
        <w:rPr>
          <w:rFonts w:cs="Times New Roman"/>
          <w:color w:val="000000"/>
          <w:shd w:val="clear" w:color="auto" w:fill="FFFFFF"/>
          <w:lang w:val="en-US"/>
        </w:rPr>
        <w:t>– P. 181.</w:t>
      </w:r>
    </w:p>
    <w:p w14:paraId="4998FF30" w14:textId="77777777" w:rsidR="00701738" w:rsidRDefault="00701738" w:rsidP="0055769A">
      <w:pPr>
        <w:pStyle w:val="a7"/>
        <w:numPr>
          <w:ilvl w:val="0"/>
          <w:numId w:val="20"/>
        </w:numPr>
        <w:ind w:left="0" w:firstLine="709"/>
        <w:contextualSpacing w:val="0"/>
      </w:pPr>
      <w:r>
        <w:t>Грищенко</w:t>
      </w:r>
      <w:r w:rsidRPr="003E0C1B">
        <w:t>,</w:t>
      </w:r>
      <w:r>
        <w:t xml:space="preserve"> А.С. Исследование методов построения процедур манипулирования данными в структурно-независимых базах данных / А.С. Грищенко // Известия ЮФУ. Технические науки. –</w:t>
      </w:r>
      <w:r w:rsidRPr="00D8454B">
        <w:t xml:space="preserve"> </w:t>
      </w:r>
      <w:r>
        <w:t xml:space="preserve">2015. </w:t>
      </w:r>
      <w:r w:rsidRPr="00D8454B">
        <w:t xml:space="preserve">– </w:t>
      </w:r>
      <w:r>
        <w:t xml:space="preserve">Т. 11, </w:t>
      </w:r>
      <w:proofErr w:type="spellStart"/>
      <w:r>
        <w:t>вып</w:t>
      </w:r>
      <w:proofErr w:type="spellEnd"/>
      <w:r>
        <w:t>. 172. – С. 149-157.</w:t>
      </w:r>
    </w:p>
    <w:p w14:paraId="0D82B1A7" w14:textId="77777777" w:rsidR="00701738" w:rsidRDefault="00701738" w:rsidP="0055769A">
      <w:pPr>
        <w:pStyle w:val="a7"/>
        <w:numPr>
          <w:ilvl w:val="0"/>
          <w:numId w:val="20"/>
        </w:numPr>
        <w:ind w:left="0" w:firstLine="709"/>
        <w:contextualSpacing w:val="0"/>
      </w:pPr>
      <w:r>
        <w:t>Грищенко</w:t>
      </w:r>
      <w:r w:rsidRPr="003E0C1B">
        <w:t>,</w:t>
      </w:r>
      <w:r>
        <w:t xml:space="preserve"> А.С. Формальная модель метода совершенствования процедуры вставки данных в структурно-независимых базах данных</w:t>
      </w:r>
      <w:r w:rsidRPr="003E0C1B">
        <w:t xml:space="preserve"> /</w:t>
      </w:r>
      <w:r>
        <w:t xml:space="preserve"> А.С. Грищенко // Технологии разработки информационных систем: сборник статей </w:t>
      </w:r>
      <w:r>
        <w:lastRenderedPageBreak/>
        <w:t xml:space="preserve">VIII Международной научно-практической конференции ТРИС-2017. – Таганрог: Изд-во ЮФУ, 2017. </w:t>
      </w:r>
      <w:r w:rsidRPr="003E0C1B">
        <w:t xml:space="preserve">– </w:t>
      </w:r>
      <w:r>
        <w:t>С. 175-180.</w:t>
      </w:r>
    </w:p>
    <w:p w14:paraId="69E605A5" w14:textId="77777777" w:rsidR="00701738" w:rsidRDefault="00701738" w:rsidP="0055769A">
      <w:pPr>
        <w:pStyle w:val="a7"/>
        <w:numPr>
          <w:ilvl w:val="0"/>
          <w:numId w:val="20"/>
        </w:numPr>
        <w:ind w:left="0" w:firstLine="709"/>
        <w:contextualSpacing w:val="0"/>
      </w:pPr>
      <w:r>
        <w:t>Леоненков</w:t>
      </w:r>
      <w:r w:rsidRPr="003E0C1B">
        <w:t>,</w:t>
      </w:r>
      <w:r>
        <w:t xml:space="preserve"> А. Самоучитель UML / А. Леоненков. – М.: Дрофа, 2006. – С. 576.</w:t>
      </w:r>
    </w:p>
    <w:p w14:paraId="38736AB3" w14:textId="77777777" w:rsidR="00701738" w:rsidRDefault="00701738" w:rsidP="0055769A">
      <w:pPr>
        <w:pStyle w:val="a7"/>
        <w:numPr>
          <w:ilvl w:val="0"/>
          <w:numId w:val="20"/>
        </w:numPr>
        <w:ind w:left="0" w:firstLine="709"/>
        <w:contextualSpacing w:val="0"/>
      </w:pPr>
      <w:r>
        <w:t>Иванов</w:t>
      </w:r>
      <w:r w:rsidRPr="003E0C1B">
        <w:t>,</w:t>
      </w:r>
      <w:r>
        <w:t xml:space="preserve"> Д. Моделирование на UML / Д. Иванов, Ф. Новиков. – М.: Наука и техника, 2010. – С. 640.</w:t>
      </w:r>
    </w:p>
    <w:p w14:paraId="3ED1341D" w14:textId="77777777" w:rsidR="00701738" w:rsidRDefault="00701738" w:rsidP="0055769A">
      <w:pPr>
        <w:pStyle w:val="a7"/>
        <w:numPr>
          <w:ilvl w:val="0"/>
          <w:numId w:val="20"/>
        </w:numPr>
        <w:ind w:left="0" w:firstLine="709"/>
        <w:contextualSpacing w:val="0"/>
      </w:pPr>
      <w:r>
        <w:t>Буч</w:t>
      </w:r>
      <w:r w:rsidRPr="003E0C1B">
        <w:t>,</w:t>
      </w:r>
      <w:r w:rsidRPr="00726FEF">
        <w:t xml:space="preserve"> </w:t>
      </w:r>
      <w:r>
        <w:t xml:space="preserve">Г. UML 2.0 / Г. Буч, А. Якобсон, Дж. </w:t>
      </w:r>
      <w:proofErr w:type="spellStart"/>
      <w:r>
        <w:t>Рамбо</w:t>
      </w:r>
      <w:proofErr w:type="spellEnd"/>
      <w:r>
        <w:t>. – СПб.: Питер, 2006. – С. 735.</w:t>
      </w:r>
    </w:p>
    <w:p w14:paraId="7AC90344" w14:textId="6D0257E7" w:rsidR="00701738" w:rsidRPr="003019D2" w:rsidRDefault="00701738" w:rsidP="0055769A">
      <w:pPr>
        <w:pStyle w:val="a7"/>
        <w:numPr>
          <w:ilvl w:val="0"/>
          <w:numId w:val="20"/>
        </w:numPr>
        <w:ind w:left="0" w:firstLine="709"/>
        <w:contextualSpacing w:val="0"/>
      </w:pPr>
      <w:r w:rsidRPr="00E96F4A">
        <w:rPr>
          <w:szCs w:val="28"/>
        </w:rPr>
        <w:t>Алексеев</w:t>
      </w:r>
      <w:r w:rsidR="00DE2966" w:rsidRPr="00DE2966">
        <w:rPr>
          <w:szCs w:val="28"/>
        </w:rPr>
        <w:t>,</w:t>
      </w:r>
      <w:r w:rsidRPr="00E96F4A">
        <w:rPr>
          <w:szCs w:val="28"/>
        </w:rPr>
        <w:t xml:space="preserve"> Ю. М. Быстро и легко создаем, программируем,</w:t>
      </w:r>
      <w:r w:rsidRPr="00BF7840">
        <w:rPr>
          <w:szCs w:val="28"/>
        </w:rPr>
        <w:t xml:space="preserve"> </w:t>
      </w:r>
      <w:r w:rsidRPr="00E96F4A">
        <w:rPr>
          <w:szCs w:val="28"/>
        </w:rPr>
        <w:t xml:space="preserve">шлифуем и раскручиваем </w:t>
      </w:r>
      <w:proofErr w:type="spellStart"/>
      <w:r w:rsidRPr="00E96F4A">
        <w:rPr>
          <w:szCs w:val="28"/>
        </w:rPr>
        <w:t>web</w:t>
      </w:r>
      <w:proofErr w:type="spellEnd"/>
      <w:r w:rsidRPr="00E96F4A">
        <w:rPr>
          <w:szCs w:val="28"/>
        </w:rPr>
        <w:t>-сайт:/ Ю.М. Алексеев</w:t>
      </w:r>
      <w:r w:rsidRPr="00BF7840">
        <w:rPr>
          <w:szCs w:val="28"/>
        </w:rPr>
        <w:t xml:space="preserve">. – </w:t>
      </w:r>
      <w:r w:rsidRPr="00E96F4A">
        <w:rPr>
          <w:szCs w:val="28"/>
        </w:rPr>
        <w:t>М.: Лучшие Книги, 2006.-400 с.</w:t>
      </w:r>
    </w:p>
    <w:p w14:paraId="0C8F3387" w14:textId="5E7F0490" w:rsidR="00701738" w:rsidRDefault="00701738" w:rsidP="0055769A">
      <w:pPr>
        <w:pStyle w:val="a7"/>
        <w:numPr>
          <w:ilvl w:val="0"/>
          <w:numId w:val="20"/>
        </w:numPr>
        <w:ind w:left="0" w:firstLine="709"/>
        <w:contextualSpacing w:val="0"/>
      </w:pPr>
      <w:r>
        <w:t xml:space="preserve">Руководство </w:t>
      </w:r>
      <w:r w:rsidRPr="00F22BF6">
        <w:rPr>
          <w:lang w:val="en-US"/>
        </w:rPr>
        <w:t>Node</w:t>
      </w:r>
      <w:r w:rsidRPr="00F22BF6">
        <w:t>.</w:t>
      </w:r>
      <w:proofErr w:type="spellStart"/>
      <w:r w:rsidRPr="00F22BF6">
        <w:rPr>
          <w:lang w:val="en-US"/>
        </w:rPr>
        <w:t>js</w:t>
      </w:r>
      <w:proofErr w:type="spellEnd"/>
      <w:r>
        <w:t xml:space="preserve"> </w:t>
      </w:r>
      <w:r w:rsidRPr="00BF7840">
        <w:t>[</w:t>
      </w:r>
      <w:r>
        <w:t>Электронный ресурс</w:t>
      </w:r>
      <w:r w:rsidRPr="00BF7840">
        <w:t>]</w:t>
      </w:r>
      <w:r>
        <w:t xml:space="preserve">. – Режим </w:t>
      </w:r>
      <w:proofErr w:type="gramStart"/>
      <w:r>
        <w:t>доступа</w:t>
      </w:r>
      <w:r w:rsidR="00DE2966" w:rsidRPr="00DE2966">
        <w:t xml:space="preserve"> </w:t>
      </w:r>
      <w:r>
        <w:t>:</w:t>
      </w:r>
      <w:proofErr w:type="gramEnd"/>
      <w:r>
        <w:t xml:space="preserve"> </w:t>
      </w:r>
      <w:r w:rsidRPr="00F22BF6">
        <w:rPr>
          <w:lang w:val="en-US"/>
        </w:rPr>
        <w:t>URL</w:t>
      </w:r>
      <w:r w:rsidR="00DE2966" w:rsidRPr="00DE2966">
        <w:t xml:space="preserve"> </w:t>
      </w:r>
      <w:r>
        <w:t xml:space="preserve">: </w:t>
      </w:r>
      <w:hyperlink r:id="rId93" w:history="1">
        <w:r w:rsidRPr="00F22BF6">
          <w:rPr>
            <w:rStyle w:val="a6"/>
            <w:color w:val="auto"/>
            <w:u w:val="none"/>
          </w:rPr>
          <w:t>https://xsltdev.ru/nodejs/tutorial/jwt/</w:t>
        </w:r>
      </w:hyperlink>
      <w:r w:rsidRPr="00F22BF6">
        <w:t xml:space="preserve">  </w:t>
      </w:r>
      <w:r>
        <w:t>(дата обращения</w:t>
      </w:r>
      <w:r w:rsidR="0043104A" w:rsidRPr="0043104A">
        <w:t xml:space="preserve"> :</w:t>
      </w:r>
      <w:r>
        <w:t xml:space="preserve"> </w:t>
      </w:r>
      <w:r w:rsidRPr="00F22BF6">
        <w:t>15</w:t>
      </w:r>
      <w:r>
        <w:t>.</w:t>
      </w:r>
      <w:r w:rsidRPr="00F22BF6">
        <w:t>05</w:t>
      </w:r>
      <w:r>
        <w:t>.20</w:t>
      </w:r>
      <w:r w:rsidRPr="00F22BF6">
        <w:t>20</w:t>
      </w:r>
      <w:r>
        <w:t>).</w:t>
      </w:r>
    </w:p>
    <w:p w14:paraId="6CB88434" w14:textId="2D804595" w:rsidR="00701738" w:rsidRDefault="00701738" w:rsidP="0055769A">
      <w:pPr>
        <w:pStyle w:val="a7"/>
        <w:numPr>
          <w:ilvl w:val="0"/>
          <w:numId w:val="20"/>
        </w:numPr>
        <w:ind w:left="0" w:firstLine="709"/>
      </w:pPr>
      <w:r w:rsidRPr="00D01E1A">
        <w:t>Р 2.2.2006-05</w:t>
      </w:r>
      <w:r w:rsidR="00464232">
        <w:t>.</w:t>
      </w:r>
      <w:r w:rsidRPr="00D01E1A">
        <w:t xml:space="preserve"> Гигиена труда. Руководство по гигиенической оценке факторов рабочей среды и трудового процесса. Критерии и классификация условий труда</w:t>
      </w:r>
      <w:r w:rsidR="00464232">
        <w:t xml:space="preserve"> </w:t>
      </w:r>
      <w:r w:rsidR="00464232" w:rsidRPr="00464232">
        <w:t>[</w:t>
      </w:r>
      <w:r w:rsidR="00464232">
        <w:t>Текст</w:t>
      </w:r>
      <w:r w:rsidR="00464232" w:rsidRPr="00464232">
        <w:t>]</w:t>
      </w:r>
      <w:r>
        <w:t xml:space="preserve">. – </w:t>
      </w:r>
      <w:r w:rsidR="00464232" w:rsidRPr="00464232">
        <w:rPr>
          <w:rFonts w:cs="Times New Roman"/>
          <w:spacing w:val="2"/>
          <w:szCs w:val="28"/>
          <w:shd w:val="clear" w:color="auto" w:fill="FFFFFF"/>
        </w:rPr>
        <w:t>В</w:t>
      </w:r>
      <w:r w:rsidR="00464232">
        <w:rPr>
          <w:rFonts w:cs="Times New Roman"/>
          <w:spacing w:val="2"/>
          <w:szCs w:val="28"/>
          <w:shd w:val="clear" w:color="auto" w:fill="FFFFFF"/>
        </w:rPr>
        <w:t>ведено</w:t>
      </w:r>
      <w:r w:rsidR="00464232" w:rsidRPr="00464232">
        <w:rPr>
          <w:rFonts w:cs="Times New Roman"/>
          <w:spacing w:val="2"/>
          <w:szCs w:val="28"/>
          <w:shd w:val="clear" w:color="auto" w:fill="FFFFFF"/>
        </w:rPr>
        <w:t xml:space="preserve"> </w:t>
      </w:r>
      <w:r w:rsidR="00464232">
        <w:rPr>
          <w:rFonts w:cs="Times New Roman"/>
          <w:spacing w:val="2"/>
          <w:szCs w:val="28"/>
          <w:shd w:val="clear" w:color="auto" w:fill="FFFFFF"/>
        </w:rPr>
        <w:t>взамен</w:t>
      </w:r>
      <w:r w:rsidR="00464232" w:rsidRPr="00464232">
        <w:rPr>
          <w:rFonts w:cs="Times New Roman"/>
          <w:spacing w:val="2"/>
          <w:szCs w:val="28"/>
          <w:shd w:val="clear" w:color="auto" w:fill="FFFFFF"/>
        </w:rPr>
        <w:t> </w:t>
      </w:r>
      <w:hyperlink r:id="rId94" w:history="1">
        <w:r w:rsidR="00464232" w:rsidRPr="00464232">
          <w:rPr>
            <w:rStyle w:val="a6"/>
            <w:rFonts w:cs="Times New Roman"/>
            <w:color w:val="auto"/>
            <w:spacing w:val="2"/>
            <w:szCs w:val="28"/>
            <w:u w:val="none"/>
            <w:shd w:val="clear" w:color="auto" w:fill="FFFFFF"/>
          </w:rPr>
          <w:t>Р 2.2.755-99</w:t>
        </w:r>
      </w:hyperlink>
      <w:r w:rsidR="00464232" w:rsidRPr="00464232">
        <w:rPr>
          <w:rFonts w:cs="Times New Roman"/>
          <w:szCs w:val="28"/>
        </w:rPr>
        <w:t>.</w:t>
      </w:r>
      <w:r w:rsidR="00464232" w:rsidRPr="00464232">
        <w:t xml:space="preserve"> </w:t>
      </w:r>
      <w:proofErr w:type="spellStart"/>
      <w:r w:rsidR="00464232">
        <w:t>введ</w:t>
      </w:r>
      <w:proofErr w:type="spellEnd"/>
      <w:r w:rsidR="00464232">
        <w:t>. 01.11.2005.</w:t>
      </w:r>
    </w:p>
    <w:p w14:paraId="7DB4A7A3" w14:textId="4DDF4208" w:rsidR="00701738" w:rsidRPr="00416B00" w:rsidRDefault="00464232" w:rsidP="0055769A">
      <w:pPr>
        <w:pStyle w:val="a7"/>
        <w:numPr>
          <w:ilvl w:val="0"/>
          <w:numId w:val="20"/>
        </w:numPr>
        <w:ind w:left="0" w:firstLine="709"/>
        <w:rPr>
          <w:rFonts w:cs="Times New Roman"/>
          <w:szCs w:val="28"/>
        </w:rPr>
      </w:pPr>
      <w:r w:rsidRPr="00416B00">
        <w:t>СНиП 31-03-2001</w:t>
      </w:r>
      <w:r w:rsidRPr="00464232">
        <w:t xml:space="preserve">. </w:t>
      </w:r>
      <w:r w:rsidR="00701738" w:rsidRPr="00416B00">
        <w:rPr>
          <w:rFonts w:cs="Times New Roman"/>
          <w:spacing w:val="2"/>
          <w:szCs w:val="28"/>
          <w:shd w:val="clear" w:color="auto" w:fill="FFFFFF"/>
        </w:rPr>
        <w:t>Строительные нормы и правила российской федерации</w:t>
      </w:r>
      <w:r w:rsidRPr="00464232">
        <w:rPr>
          <w:rFonts w:cs="Times New Roman"/>
          <w:spacing w:val="2"/>
          <w:szCs w:val="28"/>
          <w:shd w:val="clear" w:color="auto" w:fill="FFFFFF"/>
        </w:rPr>
        <w:t xml:space="preserve"> </w:t>
      </w:r>
      <w:r w:rsidR="00701738" w:rsidRPr="00416B00">
        <w:rPr>
          <w:rFonts w:cs="Times New Roman"/>
          <w:spacing w:val="2"/>
          <w:szCs w:val="28"/>
          <w:shd w:val="clear" w:color="auto" w:fill="FFFFFF"/>
        </w:rPr>
        <w:t xml:space="preserve">производственные здания строительные нормы и правила </w:t>
      </w:r>
      <w:r w:rsidR="00701738">
        <w:rPr>
          <w:rFonts w:cs="Times New Roman"/>
          <w:spacing w:val="2"/>
          <w:szCs w:val="28"/>
          <w:shd w:val="clear" w:color="auto" w:fill="FFFFFF"/>
        </w:rPr>
        <w:t>Р</w:t>
      </w:r>
      <w:r w:rsidR="00701738" w:rsidRPr="00416B00">
        <w:rPr>
          <w:rFonts w:cs="Times New Roman"/>
          <w:spacing w:val="2"/>
          <w:szCs w:val="28"/>
          <w:shd w:val="clear" w:color="auto" w:fill="FFFFFF"/>
        </w:rPr>
        <w:t xml:space="preserve">оссийской </w:t>
      </w:r>
      <w:r w:rsidR="00701738">
        <w:rPr>
          <w:rFonts w:cs="Times New Roman"/>
          <w:spacing w:val="2"/>
          <w:szCs w:val="28"/>
          <w:shd w:val="clear" w:color="auto" w:fill="FFFFFF"/>
        </w:rPr>
        <w:t>Ф</w:t>
      </w:r>
      <w:r w:rsidR="00701738" w:rsidRPr="00416B00">
        <w:rPr>
          <w:rFonts w:cs="Times New Roman"/>
          <w:spacing w:val="2"/>
          <w:szCs w:val="28"/>
          <w:shd w:val="clear" w:color="auto" w:fill="FFFFFF"/>
        </w:rPr>
        <w:t>едерации</w:t>
      </w:r>
      <w:r w:rsidR="00701738">
        <w:rPr>
          <w:rFonts w:cs="Times New Roman"/>
          <w:spacing w:val="2"/>
          <w:szCs w:val="28"/>
          <w:shd w:val="clear" w:color="auto" w:fill="FFFFFF"/>
        </w:rPr>
        <w:t xml:space="preserve">. </w:t>
      </w:r>
      <w:r w:rsidR="00701738" w:rsidRPr="00416B00">
        <w:t>Производственные здания</w:t>
      </w:r>
      <w:r>
        <w:t xml:space="preserve"> </w:t>
      </w:r>
      <w:r>
        <w:rPr>
          <w:lang w:val="en-US"/>
        </w:rPr>
        <w:t>[</w:t>
      </w:r>
      <w:r>
        <w:t>Текст</w:t>
      </w:r>
      <w:r>
        <w:rPr>
          <w:lang w:val="en-US"/>
        </w:rPr>
        <w:t>]</w:t>
      </w:r>
      <w:r w:rsidR="00701738" w:rsidRPr="00464232">
        <w:t>.</w:t>
      </w:r>
      <w:r w:rsidR="00701738">
        <w:rPr>
          <w:rFonts w:cs="Times New Roman"/>
          <w:spacing w:val="2"/>
          <w:szCs w:val="28"/>
          <w:shd w:val="clear" w:color="auto" w:fill="FFFFFF"/>
        </w:rPr>
        <w:t xml:space="preserve"> </w:t>
      </w:r>
      <w:r w:rsidR="00701738" w:rsidRPr="00464232">
        <w:rPr>
          <w:rFonts w:cs="Times New Roman"/>
          <w:spacing w:val="2"/>
          <w:szCs w:val="28"/>
          <w:shd w:val="clear" w:color="auto" w:fill="FFFFFF"/>
        </w:rPr>
        <w:t xml:space="preserve">– </w:t>
      </w:r>
      <w:r w:rsidRPr="00464232">
        <w:rPr>
          <w:rFonts w:cs="Times New Roman"/>
          <w:spacing w:val="2"/>
          <w:szCs w:val="28"/>
          <w:shd w:val="clear" w:color="auto" w:fill="FFFFFF"/>
        </w:rPr>
        <w:t>М.: Госстрой России, ГУП ЦПП, 2001</w:t>
      </w:r>
      <w:r w:rsidRPr="00464232">
        <w:rPr>
          <w:rFonts w:cs="Times New Roman"/>
          <w:spacing w:val="2"/>
          <w:szCs w:val="28"/>
          <w:shd w:val="clear" w:color="auto" w:fill="FFFFFF"/>
          <w:lang w:val="en-US"/>
        </w:rPr>
        <w:t>. –</w:t>
      </w:r>
      <w:r>
        <w:rPr>
          <w:rFonts w:cs="Times New Roman"/>
          <w:spacing w:val="2"/>
          <w:szCs w:val="28"/>
          <w:shd w:val="clear" w:color="auto" w:fill="FFFFFF"/>
          <w:lang w:val="en-US"/>
        </w:rPr>
        <w:t xml:space="preserve"> 8 </w:t>
      </w:r>
      <w:r>
        <w:rPr>
          <w:rFonts w:cs="Times New Roman"/>
          <w:spacing w:val="2"/>
          <w:szCs w:val="28"/>
          <w:shd w:val="clear" w:color="auto" w:fill="FFFFFF"/>
        </w:rPr>
        <w:t>с.</w:t>
      </w:r>
    </w:p>
    <w:p w14:paraId="16901606" w14:textId="212C89C3" w:rsidR="00701738" w:rsidRPr="00416B00" w:rsidRDefault="00464232" w:rsidP="0055769A">
      <w:pPr>
        <w:pStyle w:val="a7"/>
        <w:numPr>
          <w:ilvl w:val="0"/>
          <w:numId w:val="20"/>
        </w:numPr>
        <w:ind w:left="0" w:firstLine="709"/>
        <w:rPr>
          <w:rFonts w:cs="Times New Roman"/>
          <w:szCs w:val="28"/>
        </w:rPr>
      </w:pPr>
      <w:r w:rsidRPr="00416B00">
        <w:t>СНиП 2.01.02-85*</w:t>
      </w:r>
      <w:r>
        <w:t xml:space="preserve">. </w:t>
      </w:r>
      <w:r w:rsidR="00701738" w:rsidRPr="00416B00">
        <w:t>Строительные нормы и правила</w:t>
      </w:r>
      <w:r w:rsidR="00701738" w:rsidRPr="00416B00">
        <w:br/>
        <w:t>Противопожарные нормы</w:t>
      </w:r>
      <w:r>
        <w:t xml:space="preserve"> </w:t>
      </w:r>
      <w:r w:rsidRPr="00464232">
        <w:t>[</w:t>
      </w:r>
      <w:r>
        <w:t>Текст</w:t>
      </w:r>
      <w:r w:rsidRPr="00464232">
        <w:t>]</w:t>
      </w:r>
      <w:r w:rsidR="0043104A">
        <w:t>.</w:t>
      </w:r>
      <w:r w:rsidRPr="00464232">
        <w:rPr>
          <w:rFonts w:cs="Times New Roman"/>
          <w:spacing w:val="2"/>
          <w:szCs w:val="28"/>
          <w:shd w:val="clear" w:color="auto" w:fill="FFFFFF"/>
        </w:rPr>
        <w:t xml:space="preserve"> </w:t>
      </w:r>
      <w:r w:rsidR="0043104A" w:rsidRPr="0043104A">
        <w:rPr>
          <w:rFonts w:cs="Times New Roman"/>
          <w:spacing w:val="2"/>
          <w:szCs w:val="28"/>
          <w:shd w:val="clear" w:color="auto" w:fill="FFFFFF"/>
        </w:rPr>
        <w:t>–</w:t>
      </w:r>
      <w:r w:rsidRPr="00464232">
        <w:rPr>
          <w:rFonts w:cs="Times New Roman"/>
          <w:spacing w:val="2"/>
          <w:szCs w:val="28"/>
          <w:shd w:val="clear" w:color="auto" w:fill="FFFFFF"/>
        </w:rPr>
        <w:t xml:space="preserve"> М: </w:t>
      </w:r>
      <w:r w:rsidR="0043104A" w:rsidRPr="00464232">
        <w:rPr>
          <w:rFonts w:cs="Times New Roman"/>
          <w:spacing w:val="2"/>
          <w:szCs w:val="28"/>
          <w:shd w:val="clear" w:color="auto" w:fill="FFFFFF"/>
        </w:rPr>
        <w:t>Госстрой СССР</w:t>
      </w:r>
      <w:r w:rsidR="0043104A">
        <w:rPr>
          <w:rFonts w:cs="Times New Roman"/>
          <w:spacing w:val="2"/>
          <w:szCs w:val="28"/>
          <w:shd w:val="clear" w:color="auto" w:fill="FFFFFF"/>
        </w:rPr>
        <w:t>,</w:t>
      </w:r>
      <w:r w:rsidR="0043104A" w:rsidRPr="00464232">
        <w:rPr>
          <w:rFonts w:cs="Times New Roman"/>
          <w:spacing w:val="2"/>
          <w:szCs w:val="28"/>
          <w:shd w:val="clear" w:color="auto" w:fill="FFFFFF"/>
        </w:rPr>
        <w:t xml:space="preserve"> </w:t>
      </w:r>
      <w:r w:rsidRPr="00464232">
        <w:rPr>
          <w:rFonts w:cs="Times New Roman"/>
          <w:spacing w:val="2"/>
          <w:szCs w:val="28"/>
          <w:shd w:val="clear" w:color="auto" w:fill="FFFFFF"/>
        </w:rPr>
        <w:t>1991.</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36178A4B" w:rsidR="00B55DC8" w:rsidRPr="00F53901" w:rsidRDefault="00B55DC8" w:rsidP="00B55DC8">
      <w:pPr>
        <w:pStyle w:val="1"/>
        <w:ind w:firstLine="0"/>
        <w:jc w:val="center"/>
        <w:rPr>
          <w:b w:val="0"/>
          <w:bCs/>
        </w:rPr>
      </w:pPr>
      <w:bookmarkStart w:id="148" w:name="_Toc43326548"/>
      <w:r w:rsidRPr="00D6697D">
        <w:rPr>
          <w:b w:val="0"/>
          <w:bCs/>
        </w:rPr>
        <w:lastRenderedPageBreak/>
        <w:t xml:space="preserve">ПРИЛОЖЕНИЕ </w:t>
      </w:r>
      <w:r>
        <w:rPr>
          <w:b w:val="0"/>
          <w:bCs/>
        </w:rPr>
        <w:t>А</w:t>
      </w:r>
      <w:bookmarkEnd w:id="148"/>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26935E7E" w:rsidR="00B55DC8" w:rsidRDefault="00B55DC8" w:rsidP="00B55DC8">
      <w:pPr>
        <w:pStyle w:val="1"/>
        <w:ind w:firstLine="0"/>
        <w:jc w:val="center"/>
        <w:rPr>
          <w:b w:val="0"/>
          <w:bCs/>
        </w:rPr>
      </w:pPr>
      <w:bookmarkStart w:id="149" w:name="_Toc43326549"/>
      <w:r w:rsidRPr="00D6697D">
        <w:rPr>
          <w:b w:val="0"/>
          <w:bCs/>
        </w:rPr>
        <w:lastRenderedPageBreak/>
        <w:t xml:space="preserve">ПРИЛОЖЕНИЕ </w:t>
      </w:r>
      <w:r>
        <w:rPr>
          <w:b w:val="0"/>
          <w:bCs/>
        </w:rPr>
        <w:t>Б</w:t>
      </w:r>
      <w:bookmarkEnd w:id="149"/>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 id="_x0000_i1030" type="#_x0000_t75" style="width:467.25pt;height:679.5pt" o:ole="">
            <v:imagedata r:id="rId96" o:title=""/>
          </v:shape>
          <o:OLEObject Type="Embed" ProgID="Visio.Drawing.11" ShapeID="_x0000_i1030" DrawAspect="Content" ObjectID="_1775576496" r:id="rId97"/>
        </w:object>
      </w:r>
      <w:r w:rsidR="00B55DC8">
        <w:rPr>
          <w:b/>
          <w:bCs/>
        </w:rPr>
        <w:br w:type="page"/>
      </w:r>
    </w:p>
    <w:p w14:paraId="420EA018" w14:textId="108B6FC9" w:rsidR="004C1B8F" w:rsidRDefault="00D6697D" w:rsidP="006D442F">
      <w:pPr>
        <w:pStyle w:val="1"/>
        <w:ind w:firstLine="0"/>
        <w:jc w:val="center"/>
        <w:rPr>
          <w:b w:val="0"/>
          <w:bCs/>
        </w:rPr>
      </w:pPr>
      <w:bookmarkStart w:id="150" w:name="_Toc43326550"/>
      <w:r w:rsidRPr="00D6697D">
        <w:rPr>
          <w:b w:val="0"/>
          <w:bCs/>
        </w:rPr>
        <w:lastRenderedPageBreak/>
        <w:t xml:space="preserve">ПРИЛОЖЕНИЕ </w:t>
      </w:r>
      <w:r w:rsidR="005B3ADC">
        <w:rPr>
          <w:b w:val="0"/>
          <w:bCs/>
        </w:rPr>
        <w:t>В</w:t>
      </w:r>
      <w:bookmarkEnd w:id="150"/>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31" type="#_x0000_t75" style="width:468pt;height:301.5pt" o:ole="">
            <v:imagedata r:id="rId98" o:title=""/>
          </v:shape>
          <o:OLEObject Type="Embed" ProgID="Visio.Drawing.11" ShapeID="_x0000_i1031" DrawAspect="Content" ObjectID="_1775576497" r:id="rId99"/>
        </w:object>
      </w:r>
    </w:p>
    <w:p w14:paraId="6A1A1443" w14:textId="5BCA9CD9" w:rsidR="005B3ADC" w:rsidRDefault="005B3ADC">
      <w:pPr>
        <w:spacing w:after="160" w:line="259" w:lineRule="auto"/>
        <w:ind w:firstLine="0"/>
        <w:jc w:val="left"/>
      </w:pPr>
      <w:r>
        <w:br w:type="page"/>
      </w:r>
    </w:p>
    <w:p w14:paraId="45F7DAE6" w14:textId="13B061ED" w:rsidR="005B3ADC" w:rsidRDefault="005B3ADC" w:rsidP="005B3ADC">
      <w:pPr>
        <w:pStyle w:val="1"/>
        <w:ind w:firstLine="0"/>
        <w:jc w:val="center"/>
        <w:rPr>
          <w:b w:val="0"/>
          <w:bCs/>
        </w:rPr>
      </w:pPr>
      <w:bookmarkStart w:id="151" w:name="_Toc43326551"/>
      <w:r w:rsidRPr="00D6697D">
        <w:rPr>
          <w:b w:val="0"/>
          <w:bCs/>
        </w:rPr>
        <w:lastRenderedPageBreak/>
        <w:t xml:space="preserve">ПРИЛОЖЕНИЕ </w:t>
      </w:r>
      <w:r>
        <w:rPr>
          <w:b w:val="0"/>
          <w:bCs/>
        </w:rPr>
        <w:t>Г</w:t>
      </w:r>
      <w:bookmarkEnd w:id="151"/>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32" type="#_x0000_t75" style="width:467.25pt;height:299.25pt" o:ole="">
            <v:imagedata r:id="rId100" o:title=""/>
          </v:shape>
          <o:OLEObject Type="Embed" ProgID="Visio.Drawing.11" ShapeID="_x0000_i1032" DrawAspect="Content" ObjectID="_1775576498" r:id="rId101"/>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52" w:name="_Toc43326552"/>
      <w:r w:rsidRPr="00D6697D">
        <w:rPr>
          <w:b w:val="0"/>
          <w:bCs/>
        </w:rPr>
        <w:lastRenderedPageBreak/>
        <w:t xml:space="preserve">ПРИЛОЖЕНИЕ </w:t>
      </w:r>
      <w:r>
        <w:rPr>
          <w:b w:val="0"/>
          <w:bCs/>
        </w:rPr>
        <w:t>Д</w:t>
      </w:r>
      <w:bookmarkEnd w:id="152"/>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4C488B" w:rsidRDefault="000B7195" w:rsidP="00656213">
      <w:pPr>
        <w:spacing w:line="240" w:lineRule="auto"/>
        <w:ind w:firstLine="708"/>
        <w:jc w:val="left"/>
        <w:rPr>
          <w:rFonts w:eastAsia="Times New Roman" w:cs="Times New Roman"/>
          <w:color w:val="000000"/>
          <w:szCs w:val="28"/>
          <w:lang w:val="en-US" w:eastAsia="ru-RU"/>
        </w:rPr>
      </w:pPr>
      <w:r w:rsidRPr="00656213">
        <w:rPr>
          <w:rFonts w:eastAsia="Times New Roman" w:cs="Times New Roman"/>
          <w:color w:val="000000"/>
          <w:szCs w:val="28"/>
          <w:lang w:eastAsia="ru-RU"/>
        </w:rPr>
        <w:t>Процедура</w:t>
      </w:r>
      <w:r w:rsidRPr="004C488B">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proofErr w:type="gramStart"/>
      <w:r w:rsidRPr="0044031D">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proofErr w:type="spellEnd"/>
      <w:proofErr w:type="gram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result.forEach</w:t>
      </w:r>
      <w:proofErr w:type="spellEnd"/>
      <w:proofErr w:type="gramEnd"/>
      <w:r w:rsidRPr="000B7195">
        <w:rPr>
          <w:rFonts w:ascii="Courier New" w:eastAsia="Times New Roman" w:hAnsi="Courier New" w:cs="Courier New"/>
          <w:color w:val="000000"/>
          <w:sz w:val="24"/>
          <w:szCs w:val="24"/>
          <w:lang w:val="en-US" w:eastAsia="ru-RU"/>
        </w:rPr>
        <w:t>(item =&g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2 === </w:t>
      </w:r>
      <w:proofErr w:type="gramStart"/>
      <w:r w:rsidRPr="000B7195">
        <w:rPr>
          <w:rFonts w:ascii="Courier New" w:eastAsia="Times New Roman" w:hAnsi="Courier New" w:cs="Courier New"/>
          <w:color w:val="000000"/>
          <w:sz w:val="24"/>
          <w:szCs w:val="24"/>
          <w:lang w:val="en-US" w:eastAsia="ru-RU"/>
        </w:rPr>
        <w:t>0 ?</w:t>
      </w:r>
      <w:proofErr w:type="gram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reflection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b};${</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c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item] === 0)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Фишберна</w:t>
      </w:r>
      <w:proofErr w:type="spellEnd"/>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оупленда</w:t>
      </w:r>
      <w:proofErr w:type="spellEnd"/>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 xml:space="preserve">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item === max)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Max</w:t>
      </w:r>
      <w:proofErr w:type="spellEnd"/>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умбса</w:t>
      </w:r>
      <w:proofErr w:type="spellEnd"/>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w:t>
      </w:r>
      <w:proofErr w:type="spell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sp.length</w:t>
      </w:r>
      <w:proofErr w:type="spellEnd"/>
      <w:r w:rsidRPr="000B7195">
        <w:rPr>
          <w:rFonts w:ascii="Courier New" w:eastAsia="Times New Roman" w:hAnsi="Courier New" w:cs="Courier New"/>
          <w:color w:val="000000"/>
          <w:sz w:val="24"/>
          <w:szCs w:val="24"/>
          <w:lang w:val="en-US" w:eastAsia="ru-RU"/>
        </w:rPr>
        <w:t xml:space="preserve">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item.countvote</w:t>
      </w:r>
      <w:proofErr w:type="spellEnd"/>
      <w:proofErr w:type="gramEnd"/>
      <w:r w:rsidRPr="000B7195">
        <w:rPr>
          <w:rFonts w:ascii="Courier New" w:eastAsia="Times New Roman" w:hAnsi="Courier New" w:cs="Courier New"/>
          <w:color w:val="000000"/>
          <w:sz w:val="24"/>
          <w:szCs w:val="24"/>
          <w:lang w:val="en-US" w:eastAsia="ru-RU"/>
        </w:rPr>
        <w:t>;</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maxArr</w:t>
      </w:r>
      <w:proofErr w:type="spellEnd"/>
      <w:r w:rsidRPr="000B7195">
        <w:rPr>
          <w:rFonts w:ascii="Courier New" w:eastAsia="Times New Roman" w:hAnsi="Courier New" w:cs="Courier New"/>
          <w:color w:val="000000"/>
          <w:sz w:val="24"/>
          <w:szCs w:val="24"/>
          <w:lang w:val="en-US" w:eastAsia="ru-RU"/>
        </w:rPr>
        <w:t xml:space="preserve">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maxArr.push</w:t>
      </w:r>
      <w:proofErr w:type="spellEnd"/>
      <w:r w:rsidRPr="000B7195">
        <w:rPr>
          <w:rFonts w:ascii="Courier New" w:eastAsia="Times New Roman" w:hAnsi="Courier New" w:cs="Courier New"/>
          <w:color w:val="000000"/>
          <w:sz w:val="24"/>
          <w:szCs w:val="24"/>
          <w:lang w:val="en-US" w:eastAsia="ru-RU"/>
        </w:rPr>
        <w:t>(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item] =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proofErr w:type="gramEnd"/>
      <w:r w:rsidRPr="000B7195">
        <w:rPr>
          <w:rFonts w:ascii="Courier New" w:eastAsia="Times New Roman" w:hAnsi="Courier New" w:cs="Courier New"/>
          <w:color w:val="000000"/>
          <w:sz w:val="24"/>
          <w:szCs w:val="24"/>
          <w:lang w:val="en-US" w:eastAsia="ru-RU"/>
        </w:rPr>
        <w:t>maxArr.includes</w:t>
      </w:r>
      <w:proofErr w:type="spellEnd"/>
      <w:r w:rsidRPr="000B7195">
        <w:rPr>
          <w:rFonts w:ascii="Courier New" w:eastAsia="Times New Roman" w:hAnsi="Courier New" w:cs="Courier New"/>
          <w:color w:val="000000"/>
          <w:sz w:val="24"/>
          <w:szCs w:val="24"/>
          <w:lang w:val="en-US" w:eastAsia="ru-RU"/>
        </w:rPr>
        <w:t>(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xml:space="preserve">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 xml:space="preserve">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flection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sum +=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verage = sum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average) </w:t>
      </w:r>
      <w:proofErr w:type="spellStart"/>
      <w:proofErr w:type="gramStart"/>
      <w:r w:rsidRPr="000B7195">
        <w:rPr>
          <w:rFonts w:ascii="Courier New" w:eastAsia="Times New Roman" w:hAnsi="Courier New" w:cs="Courier New"/>
          <w:color w:val="000000"/>
          <w:sz w:val="24"/>
          <w:szCs w:val="24"/>
          <w:lang w:val="en-US" w:eastAsia="ru-RU"/>
        </w:rPr>
        <w:t>min.push</w:t>
      </w:r>
      <w:proofErr w:type="spellEnd"/>
      <w:proofErr w:type="gramEnd"/>
      <w:r w:rsidRPr="000B7195">
        <w:rPr>
          <w:rFonts w:ascii="Courier New" w:eastAsia="Times New Roman" w:hAnsi="Courier New" w:cs="Courier New"/>
          <w:color w:val="000000"/>
          <w:sz w:val="24"/>
          <w:szCs w:val="24"/>
          <w:lang w:val="en-US" w:eastAsia="ru-RU"/>
        </w:rPr>
        <w:t>(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r w:rsidRPr="000B7195">
        <w:rPr>
          <w:rFonts w:ascii="Courier New" w:eastAsia="Times New Roman" w:hAnsi="Courier New" w:cs="Courier New"/>
          <w:color w:val="000000"/>
          <w:sz w:val="24"/>
          <w:szCs w:val="24"/>
          <w:lang w:val="en-US" w:eastAsia="ru-RU"/>
        </w:rPr>
        <w:t>min</w:t>
      </w:r>
      <w:proofErr w:type="gramEnd"/>
      <w:r w:rsidRPr="000B7195">
        <w:rPr>
          <w:rFonts w:ascii="Courier New" w:eastAsia="Times New Roman" w:hAnsi="Courier New" w:cs="Courier New"/>
          <w:color w:val="000000"/>
          <w:sz w:val="24"/>
          <w:szCs w:val="24"/>
          <w:lang w:val="en-US" w:eastAsia="ru-RU"/>
        </w:rPr>
        <w:t>.includes</w:t>
      </w:r>
      <w:proofErr w:type="spellEnd"/>
      <w:r w:rsidRPr="000B7195">
        <w:rPr>
          <w:rFonts w:ascii="Courier New" w:eastAsia="Times New Roman" w:hAnsi="Courier New" w:cs="Courier New"/>
          <w:color w:val="000000"/>
          <w:sz w:val="24"/>
          <w:szCs w:val="24"/>
          <w:lang w:val="en-US" w:eastAsia="ru-RU"/>
        </w:rPr>
        <w:t>(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 result[0</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0;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l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min</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 xml:space="preserve">item]: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 xml:space="preserve">(min)]: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move]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 xml:space="preserve">(item =&gt; </w:t>
      </w:r>
      <w:proofErr w:type="gramStart"/>
      <w:r w:rsidRPr="000B7195">
        <w:rPr>
          <w:rFonts w:ascii="Courier New" w:eastAsia="Times New Roman" w:hAnsi="Courier New" w:cs="Courier New"/>
          <w:color w:val="000000"/>
          <w:sz w:val="24"/>
          <w:szCs w:val="24"/>
          <w:lang w:val="en-US" w:eastAsia="ru-RU"/>
        </w:rPr>
        <w:t>item !</w:t>
      </w:r>
      <w:proofErr w:type="gramEnd"/>
      <w:r w:rsidRPr="000B7195">
        <w:rPr>
          <w:rFonts w:ascii="Courier New" w:eastAsia="Times New Roman" w:hAnsi="Courier New" w:cs="Courier New"/>
          <w:color w:val="000000"/>
          <w:sz w:val="24"/>
          <w:szCs w:val="24"/>
          <w:lang w:val="en-US" w:eastAsia="ru-RU"/>
        </w:rPr>
        <w:t>==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array[</w:t>
      </w:r>
      <w:proofErr w:type="gramEnd"/>
      <w:r w:rsidRPr="000B7195">
        <w:rPr>
          <w:rFonts w:ascii="Courier New" w:eastAsia="Times New Roman" w:hAnsi="Courier New" w:cs="Courier New"/>
          <w:color w:val="000000"/>
          <w:sz w:val="24"/>
          <w:szCs w:val="24"/>
          <w:lang w:val="en-US" w:eastAsia="ru-RU"/>
        </w:rPr>
        <w:t>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value]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 xml:space="preserve">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push</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Simpson</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 xml:space="preserve"> = min(</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eastAsia="ru-RU"/>
        </w:rPr>
        <w:t>return</w:t>
      </w:r>
      <w:proofErr w:type="spellEnd"/>
      <w:r w:rsidRPr="000B7195">
        <w:rPr>
          <w:rFonts w:ascii="Courier New" w:eastAsia="Times New Roman" w:hAnsi="Courier New" w:cs="Courier New"/>
          <w:color w:val="000000"/>
          <w:sz w:val="24"/>
          <w:szCs w:val="24"/>
          <w:lang w:eastAsia="ru-RU"/>
        </w:rPr>
        <w:t xml:space="preserve"> </w:t>
      </w:r>
      <w:proofErr w:type="spellStart"/>
      <w:r w:rsidRPr="000B7195">
        <w:rPr>
          <w:rFonts w:ascii="Courier New" w:eastAsia="Times New Roman" w:hAnsi="Courier New" w:cs="Courier New"/>
          <w:color w:val="000000"/>
          <w:sz w:val="24"/>
          <w:szCs w:val="24"/>
          <w:lang w:eastAsia="ru-RU"/>
        </w:rPr>
        <w:t>formatRes</w:t>
      </w:r>
      <w:proofErr w:type="spellEnd"/>
      <w:r w:rsidRPr="000B7195">
        <w:rPr>
          <w:rFonts w:ascii="Courier New" w:eastAsia="Times New Roman" w:hAnsi="Courier New" w:cs="Courier New"/>
          <w:color w:val="000000"/>
          <w:sz w:val="24"/>
          <w:szCs w:val="24"/>
          <w:lang w:eastAsia="ru-RU"/>
        </w:rPr>
        <w:t>;</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10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126FD6" w14:textId="77777777" w:rsidR="00420225" w:rsidRDefault="00420225" w:rsidP="00C80DD1">
      <w:pPr>
        <w:spacing w:line="240" w:lineRule="auto"/>
      </w:pPr>
      <w:r>
        <w:separator/>
      </w:r>
    </w:p>
  </w:endnote>
  <w:endnote w:type="continuationSeparator" w:id="0">
    <w:p w14:paraId="069B1BA8" w14:textId="77777777" w:rsidR="00420225" w:rsidRDefault="00420225"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F21F25" w:rsidRDefault="00F21F25">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F21F25" w:rsidRDefault="00F21F25">
    <w:pPr>
      <w:pStyle w:val="ae"/>
      <w:jc w:val="center"/>
    </w:pPr>
  </w:p>
  <w:p w14:paraId="3E46605C" w14:textId="360CBC9C" w:rsidR="00F21F25" w:rsidRDefault="00F21F25"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F21F25" w:rsidRDefault="00F21F25">
        <w:pPr>
          <w:pStyle w:val="ae"/>
          <w:jc w:val="center"/>
        </w:pPr>
        <w:r>
          <w:fldChar w:fldCharType="begin"/>
        </w:r>
        <w:r>
          <w:instrText>PAGE   \* MERGEFORMAT</w:instrText>
        </w:r>
        <w:r>
          <w:fldChar w:fldCharType="separate"/>
        </w:r>
        <w:r>
          <w:t>2</w:t>
        </w:r>
        <w:r>
          <w:fldChar w:fldCharType="end"/>
        </w:r>
      </w:p>
    </w:sdtContent>
  </w:sdt>
  <w:p w14:paraId="172FCAE7" w14:textId="1C9B3E8D" w:rsidR="00F21F25" w:rsidRDefault="00F21F25">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F21F25" w:rsidRDefault="00F21F25">
    <w:pPr>
      <w:pStyle w:val="ae"/>
      <w:jc w:val="center"/>
    </w:pPr>
  </w:p>
  <w:p w14:paraId="4466B07B" w14:textId="77777777" w:rsidR="00F21F25" w:rsidRDefault="00F21F25"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F21F25" w:rsidRDefault="00F21F25">
        <w:pPr>
          <w:pStyle w:val="ae"/>
          <w:jc w:val="center"/>
        </w:pPr>
        <w:r>
          <w:fldChar w:fldCharType="begin"/>
        </w:r>
        <w:r>
          <w:instrText>PAGE   \* MERGEFORMAT</w:instrText>
        </w:r>
        <w:r>
          <w:fldChar w:fldCharType="separate"/>
        </w:r>
        <w:r>
          <w:t>2</w:t>
        </w:r>
        <w:r>
          <w:fldChar w:fldCharType="end"/>
        </w:r>
      </w:p>
    </w:sdtContent>
  </w:sdt>
  <w:p w14:paraId="3352C491" w14:textId="77777777" w:rsidR="00F21F25" w:rsidRDefault="00F21F25"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1FC946" w14:textId="77777777" w:rsidR="00420225" w:rsidRDefault="00420225" w:rsidP="00C80DD1">
      <w:pPr>
        <w:spacing w:line="240" w:lineRule="auto"/>
      </w:pPr>
      <w:r>
        <w:separator/>
      </w:r>
    </w:p>
  </w:footnote>
  <w:footnote w:type="continuationSeparator" w:id="0">
    <w:p w14:paraId="19DB3FFA" w14:textId="77777777" w:rsidR="00420225" w:rsidRDefault="00420225"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58900058"/>
    <w:lvl w:ilvl="0" w:tplc="AF4A149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5636E576"/>
    <w:lvl w:ilvl="0" w:tplc="F3824354">
      <w:start w:val="1"/>
      <w:numFmt w:val="decimal"/>
      <w:pStyle w:val="a0"/>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82D22048"/>
    <w:lvl w:ilvl="0" w:tplc="EF0C1DF4">
      <w:start w:val="1"/>
      <w:numFmt w:val="decimal"/>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lvlOverride w:ilvl="0">
      <w:startOverride w:val="1"/>
    </w:lvlOverride>
  </w:num>
  <w:num w:numId="36">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10626"/>
    <w:rsid w:val="00016A2D"/>
    <w:rsid w:val="00030582"/>
    <w:rsid w:val="000313D6"/>
    <w:rsid w:val="0003285D"/>
    <w:rsid w:val="0003564A"/>
    <w:rsid w:val="0004019A"/>
    <w:rsid w:val="00052B44"/>
    <w:rsid w:val="000535D0"/>
    <w:rsid w:val="00054EDA"/>
    <w:rsid w:val="00055F1A"/>
    <w:rsid w:val="0005652D"/>
    <w:rsid w:val="0006247A"/>
    <w:rsid w:val="00075AB2"/>
    <w:rsid w:val="00077E42"/>
    <w:rsid w:val="0008675F"/>
    <w:rsid w:val="00094BB3"/>
    <w:rsid w:val="000953BF"/>
    <w:rsid w:val="000A0D78"/>
    <w:rsid w:val="000A1428"/>
    <w:rsid w:val="000A2623"/>
    <w:rsid w:val="000A4BA1"/>
    <w:rsid w:val="000B29C9"/>
    <w:rsid w:val="000B5DF7"/>
    <w:rsid w:val="000B7195"/>
    <w:rsid w:val="000C3B30"/>
    <w:rsid w:val="000C4D16"/>
    <w:rsid w:val="000C5F12"/>
    <w:rsid w:val="000D128F"/>
    <w:rsid w:val="000D1930"/>
    <w:rsid w:val="000D4AF6"/>
    <w:rsid w:val="000D6BA8"/>
    <w:rsid w:val="000E145C"/>
    <w:rsid w:val="000E1853"/>
    <w:rsid w:val="000E61C5"/>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80386"/>
    <w:rsid w:val="00181567"/>
    <w:rsid w:val="0018378D"/>
    <w:rsid w:val="00184045"/>
    <w:rsid w:val="00187EE0"/>
    <w:rsid w:val="00190AA0"/>
    <w:rsid w:val="0019714E"/>
    <w:rsid w:val="001A26E8"/>
    <w:rsid w:val="001A4608"/>
    <w:rsid w:val="001B060B"/>
    <w:rsid w:val="001B5F89"/>
    <w:rsid w:val="001D5E2B"/>
    <w:rsid w:val="001E1B44"/>
    <w:rsid w:val="001F187A"/>
    <w:rsid w:val="001F34C4"/>
    <w:rsid w:val="0020186D"/>
    <w:rsid w:val="00221B5D"/>
    <w:rsid w:val="0022494E"/>
    <w:rsid w:val="002263B0"/>
    <w:rsid w:val="00227CDA"/>
    <w:rsid w:val="00232762"/>
    <w:rsid w:val="00235EFF"/>
    <w:rsid w:val="00242C3F"/>
    <w:rsid w:val="00242E50"/>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100B"/>
    <w:rsid w:val="002C5B30"/>
    <w:rsid w:val="002D0294"/>
    <w:rsid w:val="002D159E"/>
    <w:rsid w:val="002D4C87"/>
    <w:rsid w:val="002D50B2"/>
    <w:rsid w:val="002F48E8"/>
    <w:rsid w:val="003019D2"/>
    <w:rsid w:val="00305B5F"/>
    <w:rsid w:val="00317A31"/>
    <w:rsid w:val="0032010A"/>
    <w:rsid w:val="003305DC"/>
    <w:rsid w:val="00331A5B"/>
    <w:rsid w:val="0034715A"/>
    <w:rsid w:val="003534FE"/>
    <w:rsid w:val="00354779"/>
    <w:rsid w:val="003563D9"/>
    <w:rsid w:val="00356582"/>
    <w:rsid w:val="00360632"/>
    <w:rsid w:val="00372081"/>
    <w:rsid w:val="00373D6B"/>
    <w:rsid w:val="00374039"/>
    <w:rsid w:val="00375692"/>
    <w:rsid w:val="0037775B"/>
    <w:rsid w:val="00381A7A"/>
    <w:rsid w:val="0038307C"/>
    <w:rsid w:val="00387303"/>
    <w:rsid w:val="00391D41"/>
    <w:rsid w:val="003A007E"/>
    <w:rsid w:val="003A114C"/>
    <w:rsid w:val="003A1F21"/>
    <w:rsid w:val="003A24EC"/>
    <w:rsid w:val="003A3573"/>
    <w:rsid w:val="003A4786"/>
    <w:rsid w:val="003A682D"/>
    <w:rsid w:val="003B7E43"/>
    <w:rsid w:val="003C452B"/>
    <w:rsid w:val="003D0924"/>
    <w:rsid w:val="003D1FE7"/>
    <w:rsid w:val="003D3A22"/>
    <w:rsid w:val="003D4A3C"/>
    <w:rsid w:val="003E0C1B"/>
    <w:rsid w:val="003E2301"/>
    <w:rsid w:val="003E7933"/>
    <w:rsid w:val="003F02A8"/>
    <w:rsid w:val="003F349E"/>
    <w:rsid w:val="003F7350"/>
    <w:rsid w:val="00400294"/>
    <w:rsid w:val="004062A9"/>
    <w:rsid w:val="004067C7"/>
    <w:rsid w:val="0040734D"/>
    <w:rsid w:val="004165BF"/>
    <w:rsid w:val="00416B00"/>
    <w:rsid w:val="00420225"/>
    <w:rsid w:val="004229A6"/>
    <w:rsid w:val="0043104A"/>
    <w:rsid w:val="004316E2"/>
    <w:rsid w:val="004321E4"/>
    <w:rsid w:val="00432EC3"/>
    <w:rsid w:val="0043354F"/>
    <w:rsid w:val="00436BE8"/>
    <w:rsid w:val="00437C6B"/>
    <w:rsid w:val="0044031D"/>
    <w:rsid w:val="00440EBF"/>
    <w:rsid w:val="00444A9F"/>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B2234"/>
    <w:rsid w:val="004B2D8C"/>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5FDA"/>
    <w:rsid w:val="00526FD7"/>
    <w:rsid w:val="00531785"/>
    <w:rsid w:val="005344FE"/>
    <w:rsid w:val="00536049"/>
    <w:rsid w:val="0055194E"/>
    <w:rsid w:val="005527FD"/>
    <w:rsid w:val="0055769A"/>
    <w:rsid w:val="005602A4"/>
    <w:rsid w:val="00562CF9"/>
    <w:rsid w:val="0056509C"/>
    <w:rsid w:val="0056553F"/>
    <w:rsid w:val="005655F4"/>
    <w:rsid w:val="0056776A"/>
    <w:rsid w:val="0057094C"/>
    <w:rsid w:val="00573FD6"/>
    <w:rsid w:val="005805F7"/>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3167C"/>
    <w:rsid w:val="006433FC"/>
    <w:rsid w:val="00646482"/>
    <w:rsid w:val="00651C76"/>
    <w:rsid w:val="00652980"/>
    <w:rsid w:val="00653832"/>
    <w:rsid w:val="00654178"/>
    <w:rsid w:val="00655CC7"/>
    <w:rsid w:val="00656213"/>
    <w:rsid w:val="00661503"/>
    <w:rsid w:val="00670C6A"/>
    <w:rsid w:val="00672CCA"/>
    <w:rsid w:val="00684A37"/>
    <w:rsid w:val="006854F5"/>
    <w:rsid w:val="00686A33"/>
    <w:rsid w:val="00691555"/>
    <w:rsid w:val="00691A99"/>
    <w:rsid w:val="006946B7"/>
    <w:rsid w:val="00696A28"/>
    <w:rsid w:val="006A626C"/>
    <w:rsid w:val="006B0F91"/>
    <w:rsid w:val="006C2A6F"/>
    <w:rsid w:val="006C7C0C"/>
    <w:rsid w:val="006D3473"/>
    <w:rsid w:val="006D442F"/>
    <w:rsid w:val="006D7BE1"/>
    <w:rsid w:val="006E2425"/>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0B30"/>
    <w:rsid w:val="0077534B"/>
    <w:rsid w:val="00777665"/>
    <w:rsid w:val="00777679"/>
    <w:rsid w:val="00784AF2"/>
    <w:rsid w:val="00785065"/>
    <w:rsid w:val="00785151"/>
    <w:rsid w:val="0078617A"/>
    <w:rsid w:val="00787F20"/>
    <w:rsid w:val="00790DB2"/>
    <w:rsid w:val="007979D5"/>
    <w:rsid w:val="00797C34"/>
    <w:rsid w:val="007A18B6"/>
    <w:rsid w:val="007A2F35"/>
    <w:rsid w:val="007A4BE2"/>
    <w:rsid w:val="007C03BD"/>
    <w:rsid w:val="007C3C82"/>
    <w:rsid w:val="007C68DB"/>
    <w:rsid w:val="007D0382"/>
    <w:rsid w:val="007D15E9"/>
    <w:rsid w:val="007D17D8"/>
    <w:rsid w:val="007D275D"/>
    <w:rsid w:val="007E2DB3"/>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7E26"/>
    <w:rsid w:val="008B4F89"/>
    <w:rsid w:val="008B667E"/>
    <w:rsid w:val="008D164E"/>
    <w:rsid w:val="008D23C9"/>
    <w:rsid w:val="008D5D77"/>
    <w:rsid w:val="008E3864"/>
    <w:rsid w:val="008F73D3"/>
    <w:rsid w:val="009015DB"/>
    <w:rsid w:val="009075A5"/>
    <w:rsid w:val="00914B84"/>
    <w:rsid w:val="00920081"/>
    <w:rsid w:val="00925B31"/>
    <w:rsid w:val="0093194B"/>
    <w:rsid w:val="00934A08"/>
    <w:rsid w:val="0094768B"/>
    <w:rsid w:val="009562A7"/>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B66"/>
    <w:rsid w:val="00A07896"/>
    <w:rsid w:val="00A07913"/>
    <w:rsid w:val="00A120CC"/>
    <w:rsid w:val="00A1713B"/>
    <w:rsid w:val="00A1738D"/>
    <w:rsid w:val="00A25137"/>
    <w:rsid w:val="00A26B29"/>
    <w:rsid w:val="00A31EAC"/>
    <w:rsid w:val="00A365AD"/>
    <w:rsid w:val="00A5060D"/>
    <w:rsid w:val="00A54CC4"/>
    <w:rsid w:val="00A60F1F"/>
    <w:rsid w:val="00A74B32"/>
    <w:rsid w:val="00A777C0"/>
    <w:rsid w:val="00A83684"/>
    <w:rsid w:val="00A8392E"/>
    <w:rsid w:val="00A91677"/>
    <w:rsid w:val="00A92407"/>
    <w:rsid w:val="00A94F13"/>
    <w:rsid w:val="00A96933"/>
    <w:rsid w:val="00AA0041"/>
    <w:rsid w:val="00AA1F40"/>
    <w:rsid w:val="00AA2047"/>
    <w:rsid w:val="00AA3928"/>
    <w:rsid w:val="00AA4B70"/>
    <w:rsid w:val="00AB40D6"/>
    <w:rsid w:val="00AB4D79"/>
    <w:rsid w:val="00AC07E4"/>
    <w:rsid w:val="00AC775B"/>
    <w:rsid w:val="00AD310F"/>
    <w:rsid w:val="00AD596E"/>
    <w:rsid w:val="00AE26CC"/>
    <w:rsid w:val="00AE6878"/>
    <w:rsid w:val="00AF4F30"/>
    <w:rsid w:val="00B05708"/>
    <w:rsid w:val="00B06668"/>
    <w:rsid w:val="00B101F9"/>
    <w:rsid w:val="00B15E6C"/>
    <w:rsid w:val="00B16302"/>
    <w:rsid w:val="00B163C3"/>
    <w:rsid w:val="00B20D9A"/>
    <w:rsid w:val="00B24FC4"/>
    <w:rsid w:val="00B32130"/>
    <w:rsid w:val="00B327B8"/>
    <w:rsid w:val="00B32DCB"/>
    <w:rsid w:val="00B34E5F"/>
    <w:rsid w:val="00B36746"/>
    <w:rsid w:val="00B4384D"/>
    <w:rsid w:val="00B45A9B"/>
    <w:rsid w:val="00B4792C"/>
    <w:rsid w:val="00B515FD"/>
    <w:rsid w:val="00B55511"/>
    <w:rsid w:val="00B55DC8"/>
    <w:rsid w:val="00B575EF"/>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009A2"/>
    <w:rsid w:val="00C01781"/>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178D0"/>
    <w:rsid w:val="00D205AB"/>
    <w:rsid w:val="00D238A1"/>
    <w:rsid w:val="00D24168"/>
    <w:rsid w:val="00D333C5"/>
    <w:rsid w:val="00D35615"/>
    <w:rsid w:val="00D36933"/>
    <w:rsid w:val="00D37E06"/>
    <w:rsid w:val="00D41858"/>
    <w:rsid w:val="00D42892"/>
    <w:rsid w:val="00D43DC8"/>
    <w:rsid w:val="00D46791"/>
    <w:rsid w:val="00D51978"/>
    <w:rsid w:val="00D52024"/>
    <w:rsid w:val="00D54BBF"/>
    <w:rsid w:val="00D55D8E"/>
    <w:rsid w:val="00D56C82"/>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7BA0"/>
    <w:rsid w:val="00E32AE6"/>
    <w:rsid w:val="00E33A77"/>
    <w:rsid w:val="00E35AE7"/>
    <w:rsid w:val="00E37567"/>
    <w:rsid w:val="00E41ADE"/>
    <w:rsid w:val="00E579E3"/>
    <w:rsid w:val="00E63A18"/>
    <w:rsid w:val="00E73A18"/>
    <w:rsid w:val="00E803BC"/>
    <w:rsid w:val="00E83C5E"/>
    <w:rsid w:val="00E84666"/>
    <w:rsid w:val="00E84E92"/>
    <w:rsid w:val="00E94633"/>
    <w:rsid w:val="00E95C8E"/>
    <w:rsid w:val="00EB11F1"/>
    <w:rsid w:val="00EB2773"/>
    <w:rsid w:val="00EB457C"/>
    <w:rsid w:val="00EC0F7A"/>
    <w:rsid w:val="00EC2577"/>
    <w:rsid w:val="00EC6062"/>
    <w:rsid w:val="00EC75A4"/>
    <w:rsid w:val="00ED0202"/>
    <w:rsid w:val="00ED0F68"/>
    <w:rsid w:val="00ED4036"/>
    <w:rsid w:val="00ED71ED"/>
    <w:rsid w:val="00ED766C"/>
    <w:rsid w:val="00EE2805"/>
    <w:rsid w:val="00EE3D00"/>
    <w:rsid w:val="00EE4D02"/>
    <w:rsid w:val="00EE7F5C"/>
    <w:rsid w:val="00EF224F"/>
    <w:rsid w:val="00F07908"/>
    <w:rsid w:val="00F07CCE"/>
    <w:rsid w:val="00F21419"/>
    <w:rsid w:val="00F21F25"/>
    <w:rsid w:val="00F22BF6"/>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FB7B2B"/>
    <w:pPr>
      <w:pageBreakBefore/>
      <w:widowControl w:val="0"/>
      <w:numPr>
        <w:numId w:val="33"/>
      </w:numPr>
      <w:suppressAutoHyphens/>
      <w:spacing w:after="240"/>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D178D0"/>
    <w:pPr>
      <w:keepNext/>
      <w:numPr>
        <w:ilvl w:val="2"/>
        <w:numId w:val="33"/>
      </w:numPr>
      <w:suppressAutoHyphens/>
      <w:spacing w:before="200" w:after="200"/>
      <w:ind w:left="0" w:firstLine="709"/>
      <w:jc w:val="left"/>
      <w:outlineLvl w:val="2"/>
    </w:pPr>
    <w:rPr>
      <w:rFonts w:eastAsiaTheme="majorEastAsia" w:cstheme="majorBidi"/>
      <w:b/>
      <w: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B7B2B"/>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D178D0"/>
    <w:rPr>
      <w:rFonts w:ascii="Times New Roman" w:eastAsiaTheme="majorEastAsia" w:hAnsi="Times New Roman" w:cstheme="majorBidi"/>
      <w:b/>
      <w: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3E7933"/>
    <w:pPr>
      <w:numPr>
        <w:numId w:val="34"/>
      </w:numPr>
      <w:jc w:val="left"/>
    </w:pPr>
  </w:style>
  <w:style w:type="character" w:customStyle="1" w:styleId="aff7">
    <w:name w:val="Список цифра Знак"/>
    <w:basedOn w:val="a2"/>
    <w:link w:val="a0"/>
    <w:rsid w:val="003E7933"/>
    <w:rPr>
      <w:rFonts w:ascii="Times New Roman" w:hAnsi="Times New Roman"/>
      <w:sz w:val="28"/>
    </w:rPr>
  </w:style>
  <w:style w:type="paragraph" w:customStyle="1" w:styleId="aff8">
    <w:name w:val="Рисунок"/>
    <w:basedOn w:val="a1"/>
    <w:next w:val="a1"/>
    <w:link w:val="aff9"/>
    <w:qFormat/>
    <w:rsid w:val="00686A33"/>
    <w:pPr>
      <w:widowControl w:val="0"/>
      <w:suppressAutoHyphens/>
      <w:spacing w:before="120" w:after="240"/>
      <w:ind w:firstLine="0"/>
      <w:jc w:val="center"/>
    </w:pPr>
  </w:style>
  <w:style w:type="paragraph" w:customStyle="1" w:styleId="affa">
    <w:name w:val="Формула"/>
    <w:basedOn w:val="a1"/>
    <w:next w:val="a1"/>
    <w:link w:val="affb"/>
    <w:qFormat/>
    <w:rsid w:val="00686A33"/>
    <w:pPr>
      <w:tabs>
        <w:tab w:val="center" w:pos="4678"/>
        <w:tab w:val="right" w:pos="9356"/>
      </w:tabs>
      <w:spacing w:before="200" w:after="200"/>
      <w:ind w:firstLine="0"/>
    </w:pPr>
    <w:rPr>
      <w:rFonts w:eastAsia="Times New Roman" w:cs="Calibri"/>
      <w:lang w:val="en-US"/>
    </w:rPr>
  </w:style>
  <w:style w:type="character" w:customStyle="1" w:styleId="aff9">
    <w:name w:val="Рисунок Знак"/>
    <w:basedOn w:val="a2"/>
    <w:link w:val="aff8"/>
    <w:rsid w:val="00686A33"/>
    <w:rPr>
      <w:rFonts w:ascii="Times New Roman" w:hAnsi="Times New Roman"/>
      <w:sz w:val="28"/>
    </w:rPr>
  </w:style>
  <w:style w:type="character" w:customStyle="1" w:styleId="affb">
    <w:name w:val="Формула Знак"/>
    <w:basedOn w:val="a2"/>
    <w:link w:val="affa"/>
    <w:rsid w:val="00686A33"/>
    <w:rPr>
      <w:rFonts w:ascii="Times New Roman" w:eastAsia="Times New Roman" w:hAnsi="Times New Roman" w:cs="Calibri"/>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5.wmf"/><Relationship Id="rId68" Type="http://schemas.openxmlformats.org/officeDocument/2006/relationships/hyperlink" Target="https://web.archive.org/web/20110717210259/http:/rcum.uni-mb.si/~jure/preferential8_emlist.pdf" TargetMode="External"/><Relationship Id="rId84" Type="http://schemas.openxmlformats.org/officeDocument/2006/relationships/hyperlink" Target="https://habr.com/ru/article/480152/" TargetMode="External"/><Relationship Id="rId89" Type="http://schemas.openxmlformats.org/officeDocument/2006/relationships/hyperlink" Target="https://electionrunner.com/" TargetMode="External"/><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18.emf"/><Relationship Id="rId37" Type="http://schemas.openxmlformats.org/officeDocument/2006/relationships/image" Target="media/image21.jpe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s://www.researchgate.net/journal/1363-030X_Australian_Journal_of_Political_Science" TargetMode="External"/><Relationship Id="rId79" Type="http://schemas.openxmlformats.org/officeDocument/2006/relationships/hyperlink" Target="http://aceproject.org/ero-en/regions/pacific/PG/Papua_new_guinea_leaflet.pdf/view" TargetMode="External"/><Relationship Id="rId102"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hyperlink" Target="https://elibrary.ru/item.asp?id=37060143" TargetMode="External"/><Relationship Id="rId95" Type="http://schemas.openxmlformats.org/officeDocument/2006/relationships/image" Target="media/image50.png"/><Relationship Id="rId22" Type="http://schemas.openxmlformats.org/officeDocument/2006/relationships/image" Target="media/image11.png"/><Relationship Id="rId27" Type="http://schemas.openxmlformats.org/officeDocument/2006/relationships/package" Target="embeddings/Microsoft_Visio_Drawing.vsdx"/><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6.wmf"/><Relationship Id="rId69" Type="http://schemas.openxmlformats.org/officeDocument/2006/relationships/hyperlink" Target="https://www.researchgate.net/journal/1581-5374_Lex_Localis" TargetMode="External"/><Relationship Id="rId80" Type="http://schemas.openxmlformats.org/officeDocument/2006/relationships/hyperlink" Target="https://www.bbc.com/news/uk-politics-12910547" TargetMode="External"/><Relationship Id="rId85" Type="http://schemas.openxmlformats.org/officeDocument/2006/relationships/hyperlink" Target="https://polys.me/ru" TargetMode="Externa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9.wmf"/><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wmf"/><Relationship Id="rId70" Type="http://schemas.openxmlformats.org/officeDocument/2006/relationships/hyperlink" Target="https://ru.wikipedia.org/wiki/%D0%9F%D1%80%D0%BE%D1%85%D0%BE%D1%80%D0%BE%D0%B2,_%D0%90%D0%BB%D0%B5%D0%BA%D1%81%D0%B0%D0%BD%D0%B4%D1%80_%D0%9C%D0%B8%D1%85%D0%B0%D0%B9%D0%BB%D0%BE%D0%B2%D0%B8%D1%87" TargetMode="External"/><Relationship Id="rId75" Type="http://schemas.openxmlformats.org/officeDocument/2006/relationships/hyperlink" Target="http://data.blog.ihned.cz/c1-59414520-zeleni-otestovali-volebni-system-bez-ztracenych-hlasu-ktery-podporuje-sirokou-shodu" TargetMode="External"/><Relationship Id="rId83" Type="http://schemas.openxmlformats.org/officeDocument/2006/relationships/hyperlink" Target="http://www.cikrf.ru/reception/dlya-otdelnykh-kategoriy-izbirateley/mobilnii-izbiratel/" TargetMode="External"/><Relationship Id="rId88" Type="http://schemas.openxmlformats.org/officeDocument/2006/relationships/hyperlink" Target="https://www.i-vote.ru/" TargetMode="External"/><Relationship Id="rId91" Type="http://schemas.openxmlformats.org/officeDocument/2006/relationships/hyperlink" Target="https://elibrary.ru/item.asp?id=37060065" TargetMode="External"/><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jpe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footer" Target="footer3.xml"/><Relationship Id="rId31" Type="http://schemas.openxmlformats.org/officeDocument/2006/relationships/package" Target="embeddings/Microsoft_Visio_Drawing2.vsdx"/><Relationship Id="rId44" Type="http://schemas.openxmlformats.org/officeDocument/2006/relationships/image" Target="media/image28.png"/><Relationship Id="rId52" Type="http://schemas.openxmlformats.org/officeDocument/2006/relationships/hyperlink" Target="https://www.citilink.ru/catalog/mobile/notebooks/1175033/" TargetMode="External"/><Relationship Id="rId60" Type="http://schemas.openxmlformats.org/officeDocument/2006/relationships/image" Target="media/image42.png"/><Relationship Id="rId65" Type="http://schemas.openxmlformats.org/officeDocument/2006/relationships/image" Target="media/image47.wmf"/><Relationship Id="rId73" Type="http://schemas.openxmlformats.org/officeDocument/2006/relationships/hyperlink" Target="http://www.nuffield.ox.ac.uk/Politics/papers/2002/w23/mclean.pdf" TargetMode="External"/><Relationship Id="rId78" Type="http://schemas.openxmlformats.org/officeDocument/2006/relationships/hyperlink" Target="https://wellington.govt.nz/your-council/elections/electoral-systems" TargetMode="External"/><Relationship Id="rId81" Type="http://schemas.openxmlformats.org/officeDocument/2006/relationships/hyperlink" Target="http://news.bbc.co.uk/2/hi/uk_news/politics/8506306.stm" TargetMode="External"/><Relationship Id="rId86" Type="http://schemas.openxmlformats.org/officeDocument/2006/relationships/hyperlink" Target="http://domscanner.ru/article/18" TargetMode="External"/><Relationship Id="rId94" Type="http://schemas.openxmlformats.org/officeDocument/2006/relationships/hyperlink" Target="http://docs.cntd.ru/document/1200004531" TargetMode="External"/><Relationship Id="rId99" Type="http://schemas.openxmlformats.org/officeDocument/2006/relationships/oleObject" Target="embeddings/Microsoft_Visio_2003-2010_Drawing1.vsd"/><Relationship Id="rId10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3.png"/><Relationship Id="rId34" Type="http://schemas.openxmlformats.org/officeDocument/2006/relationships/image" Target="media/image19.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hyperlink" Target="http://www.eac.gov.hk/pdf/legco/2012lc_guide/en/chapter_3.pdf" TargetMode="External"/><Relationship Id="rId97" Type="http://schemas.openxmlformats.org/officeDocument/2006/relationships/oleObject" Target="embeddings/Microsoft_Visio_2003-2010_Drawing.vsd"/><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ru.wikipedia.org/wiki/%D0%91%D0%BE%D0%BB%D1%8C%D1%88%D0%B0%D1%8F_%D1%81%D0%BE%D0%B2%D0%B5%D1%82%D1%81%D0%BA%D0%B0%D1%8F_%D1%8D%D0%BD%D1%86%D0%B8%D0%BA%D0%BB%D0%BE%D0%BF%D0%B5%D0%B4%D0%B8%D1%8F" TargetMode="External"/><Relationship Id="rId92" Type="http://schemas.openxmlformats.org/officeDocument/2006/relationships/hyperlink" Target="https://elibrary.ru/item.asp?id=29424844" TargetMode="External"/><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3.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8.wmf"/><Relationship Id="rId87" Type="http://schemas.openxmlformats.org/officeDocument/2006/relationships/hyperlink" Target="https://www.rrost.ru/ru/about/kvorum/" TargetMode="External"/><Relationship Id="rId61" Type="http://schemas.openxmlformats.org/officeDocument/2006/relationships/image" Target="media/image43.wmf"/><Relationship Id="rId82" Type="http://schemas.openxmlformats.org/officeDocument/2006/relationships/hyperlink" Target="https://web.archive.org/web/20081202040611/http:/fairvote.org/media/irv/sanfrancisco/RCVCandidateGuide04.pdf"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7.emf"/><Relationship Id="rId35" Type="http://schemas.openxmlformats.org/officeDocument/2006/relationships/package" Target="embeddings/Microsoft_Visio_Drawing4.vsdx"/><Relationship Id="rId56" Type="http://schemas.openxmlformats.org/officeDocument/2006/relationships/image" Target="media/image38.png"/><Relationship Id="rId77" Type="http://schemas.openxmlformats.org/officeDocument/2006/relationships/hyperlink" Target="https://www.eac.hk/en_txt/legco/fc.html" TargetMode="External"/><Relationship Id="rId100" Type="http://schemas.openxmlformats.org/officeDocument/2006/relationships/image" Target="media/image53.emf"/><Relationship Id="rId8" Type="http://schemas.openxmlformats.org/officeDocument/2006/relationships/footer" Target="footer1.xml"/><Relationship Id="rId51" Type="http://schemas.openxmlformats.org/officeDocument/2006/relationships/chart" Target="charts/chart1.xml"/><Relationship Id="rId72" Type="http://schemas.openxmlformats.org/officeDocument/2006/relationships/hyperlink" Target="https://eurovision.tv/about/rules/" TargetMode="External"/><Relationship Id="rId93" Type="http://schemas.openxmlformats.org/officeDocument/2006/relationships/hyperlink" Target="https://xsltdev.ru/nodejs/tutorial/jwt/" TargetMode="External"/><Relationship Id="rId98" Type="http://schemas.openxmlformats.org/officeDocument/2006/relationships/image" Target="media/image52.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2</TotalTime>
  <Pages>89</Pages>
  <Words>13050</Words>
  <Characters>74388</Characters>
  <Application>Microsoft Office Word</Application>
  <DocSecurity>0</DocSecurity>
  <Lines>619</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42</cp:revision>
  <cp:lastPrinted>2019-12-19T21:57:00Z</cp:lastPrinted>
  <dcterms:created xsi:type="dcterms:W3CDTF">2020-05-20T15:30:00Z</dcterms:created>
  <dcterms:modified xsi:type="dcterms:W3CDTF">2024-04-25T15:55:00Z</dcterms:modified>
</cp:coreProperties>
</file>